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2">
  <p:sldMasterIdLst>
    <p:sldMasterId id="2147483660" r:id="rId1"/>
  </p:sldMasterIdLst>
  <p:notesMasterIdLst>
    <p:notesMasterId r:id="rId82"/>
  </p:notesMasterIdLst>
  <p:sldIdLst>
    <p:sldId id="256" r:id="rId2"/>
    <p:sldId id="566" r:id="rId3"/>
    <p:sldId id="488" r:id="rId4"/>
    <p:sldId id="302" r:id="rId5"/>
    <p:sldId id="305" r:id="rId6"/>
    <p:sldId id="300" r:id="rId7"/>
    <p:sldId id="489" r:id="rId8"/>
    <p:sldId id="490" r:id="rId9"/>
    <p:sldId id="491" r:id="rId10"/>
    <p:sldId id="492" r:id="rId11"/>
    <p:sldId id="493" r:id="rId12"/>
    <p:sldId id="494" r:id="rId13"/>
    <p:sldId id="495" r:id="rId14"/>
    <p:sldId id="497" r:id="rId15"/>
    <p:sldId id="498" r:id="rId16"/>
    <p:sldId id="499" r:id="rId17"/>
    <p:sldId id="500" r:id="rId18"/>
    <p:sldId id="502" r:id="rId19"/>
    <p:sldId id="416" r:id="rId20"/>
    <p:sldId id="503" r:id="rId21"/>
    <p:sldId id="504" r:id="rId22"/>
    <p:sldId id="505" r:id="rId23"/>
    <p:sldId id="540" r:id="rId24"/>
    <p:sldId id="506" r:id="rId25"/>
    <p:sldId id="507" r:id="rId26"/>
    <p:sldId id="508" r:id="rId27"/>
    <p:sldId id="509" r:id="rId28"/>
    <p:sldId id="510" r:id="rId29"/>
    <p:sldId id="511" r:id="rId30"/>
    <p:sldId id="541" r:id="rId31"/>
    <p:sldId id="512" r:id="rId32"/>
    <p:sldId id="513" r:id="rId33"/>
    <p:sldId id="514" r:id="rId34"/>
    <p:sldId id="515" r:id="rId35"/>
    <p:sldId id="516" r:id="rId36"/>
    <p:sldId id="517" r:id="rId37"/>
    <p:sldId id="518" r:id="rId38"/>
    <p:sldId id="519" r:id="rId39"/>
    <p:sldId id="520" r:id="rId40"/>
    <p:sldId id="521" r:id="rId41"/>
    <p:sldId id="522" r:id="rId42"/>
    <p:sldId id="523" r:id="rId43"/>
    <p:sldId id="560" r:id="rId44"/>
    <p:sldId id="524" r:id="rId45"/>
    <p:sldId id="525" r:id="rId46"/>
    <p:sldId id="526" r:id="rId47"/>
    <p:sldId id="527" r:id="rId48"/>
    <p:sldId id="528" r:id="rId49"/>
    <p:sldId id="529" r:id="rId50"/>
    <p:sldId id="530" r:id="rId51"/>
    <p:sldId id="531" r:id="rId52"/>
    <p:sldId id="532" r:id="rId53"/>
    <p:sldId id="533" r:id="rId54"/>
    <p:sldId id="561" r:id="rId55"/>
    <p:sldId id="534" r:id="rId56"/>
    <p:sldId id="536" r:id="rId57"/>
    <p:sldId id="565" r:id="rId58"/>
    <p:sldId id="537" r:id="rId59"/>
    <p:sldId id="538" r:id="rId60"/>
    <p:sldId id="539" r:id="rId61"/>
    <p:sldId id="542" r:id="rId62"/>
    <p:sldId id="562" r:id="rId63"/>
    <p:sldId id="544" r:id="rId64"/>
    <p:sldId id="545" r:id="rId65"/>
    <p:sldId id="546" r:id="rId66"/>
    <p:sldId id="547" r:id="rId67"/>
    <p:sldId id="548" r:id="rId68"/>
    <p:sldId id="563" r:id="rId69"/>
    <p:sldId id="549" r:id="rId70"/>
    <p:sldId id="550" r:id="rId71"/>
    <p:sldId id="551" r:id="rId72"/>
    <p:sldId id="552" r:id="rId73"/>
    <p:sldId id="553" r:id="rId74"/>
    <p:sldId id="564" r:id="rId75"/>
    <p:sldId id="554" r:id="rId76"/>
    <p:sldId id="556" r:id="rId77"/>
    <p:sldId id="557" r:id="rId78"/>
    <p:sldId id="558" r:id="rId79"/>
    <p:sldId id="715" r:id="rId80"/>
    <p:sldId id="303" r:id="rId8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11422"/>
    <a:srgbClr val="5B9BD5"/>
    <a:srgbClr val="333F50"/>
    <a:srgbClr val="9DC3E6"/>
    <a:srgbClr val="161A3E"/>
    <a:srgbClr val="1A161A"/>
    <a:srgbClr val="1C1A55"/>
    <a:srgbClr val="1A163E"/>
    <a:srgbClr val="1C1A56"/>
    <a:srgbClr val="1D1B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2502BEC-10BC-B648-1151-4D1B73763C3E}" v="58" dt="2024-09-10T07:10:25.86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25" autoAdjust="0"/>
    <p:restoredTop sz="93447" autoAdjust="0"/>
  </p:normalViewPr>
  <p:slideViewPr>
    <p:cSldViewPr snapToGrid="0">
      <p:cViewPr varScale="1">
        <p:scale>
          <a:sx n="59" d="100"/>
          <a:sy n="59" d="100"/>
        </p:scale>
        <p:origin x="980" y="52"/>
      </p:cViewPr>
      <p:guideLst/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-10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88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microsoft.com/office/2016/11/relationships/changesInfo" Target="changesInfos/changesInfo1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imon Nadar" userId="S::simon.nadar@bostoninstituteofanalytics.org::7d0d1391-f149-47d8-8b74-c01bfea21e5e" providerId="AD" clId="Web-{A2502BEC-10BC-B648-1151-4D1B73763C3E}"/>
    <pc:docChg chg="addSld delSld modSld sldOrd">
      <pc:chgData name="Simon Nadar" userId="S::simon.nadar@bostoninstituteofanalytics.org::7d0d1391-f149-47d8-8b74-c01bfea21e5e" providerId="AD" clId="Web-{A2502BEC-10BC-B648-1151-4D1B73763C3E}" dt="2024-09-10T07:10:25.863" v="61" actId="20577"/>
      <pc:docMkLst>
        <pc:docMk/>
      </pc:docMkLst>
      <pc:sldChg chg="modSp add del ord">
        <pc:chgData name="Simon Nadar" userId="S::simon.nadar@bostoninstituteofanalytics.org::7d0d1391-f149-47d8-8b74-c01bfea21e5e" providerId="AD" clId="Web-{A2502BEC-10BC-B648-1151-4D1B73763C3E}" dt="2024-09-10T07:10:25.863" v="61" actId="20577"/>
        <pc:sldMkLst>
          <pc:docMk/>
          <pc:sldMk cId="282291047" sldId="715"/>
        </pc:sldMkLst>
        <pc:spChg chg="mod">
          <ac:chgData name="Simon Nadar" userId="S::simon.nadar@bostoninstituteofanalytics.org::7d0d1391-f149-47d8-8b74-c01bfea21e5e" providerId="AD" clId="Web-{A2502BEC-10BC-B648-1151-4D1B73763C3E}" dt="2024-09-10T06:37:53.378" v="54" actId="1076"/>
          <ac:spMkLst>
            <pc:docMk/>
            <pc:sldMk cId="282291047" sldId="715"/>
            <ac:spMk id="2" creationId="{26B742AC-DD0D-3522-778F-1B2D9956C8BE}"/>
          </ac:spMkLst>
        </pc:spChg>
        <pc:spChg chg="mod">
          <ac:chgData name="Simon Nadar" userId="S::simon.nadar@bostoninstituteofanalytics.org::7d0d1391-f149-47d8-8b74-c01bfea21e5e" providerId="AD" clId="Web-{A2502BEC-10BC-B648-1151-4D1B73763C3E}" dt="2024-09-10T07:10:25.863" v="61" actId="20577"/>
          <ac:spMkLst>
            <pc:docMk/>
            <pc:sldMk cId="282291047" sldId="715"/>
            <ac:spMk id="3" creationId="{DA84D892-B1E5-2E50-C14F-4CF0AE9D5BFF}"/>
          </ac:spMkLst>
        </pc:spChg>
      </pc:sldChg>
    </pc:docChg>
  </pc:docChgLst>
  <pc:docChgLst>
    <pc:chgData name="Nandini Thakur" userId="66a41c10077f5cd9" providerId="LiveId" clId="{AD3DF7AA-22F7-402E-8342-D8A42D6680BE}"/>
    <pc:docChg chg="undo custSel addSld delSld modSld">
      <pc:chgData name="Nandini Thakur" userId="66a41c10077f5cd9" providerId="LiveId" clId="{AD3DF7AA-22F7-402E-8342-D8A42D6680BE}" dt="2023-11-07T09:55:52.421" v="28" actId="20577"/>
      <pc:docMkLst>
        <pc:docMk/>
      </pc:docMkLst>
      <pc:sldChg chg="modSp mod">
        <pc:chgData name="Nandini Thakur" userId="66a41c10077f5cd9" providerId="LiveId" clId="{AD3DF7AA-22F7-402E-8342-D8A42D6680BE}" dt="2023-11-06T11:03:49.387" v="18" actId="12"/>
        <pc:sldMkLst>
          <pc:docMk/>
          <pc:sldMk cId="3867231100" sldId="261"/>
        </pc:sldMkLst>
        <pc:spChg chg="mod">
          <ac:chgData name="Nandini Thakur" userId="66a41c10077f5cd9" providerId="LiveId" clId="{AD3DF7AA-22F7-402E-8342-D8A42D6680BE}" dt="2023-11-06T11:03:49.387" v="18" actId="12"/>
          <ac:spMkLst>
            <pc:docMk/>
            <pc:sldMk cId="3867231100" sldId="261"/>
            <ac:spMk id="3" creationId="{F2519117-2849-4870-381E-3C4465DD685F}"/>
          </ac:spMkLst>
        </pc:spChg>
      </pc:sldChg>
      <pc:sldChg chg="addSp delSp modSp mod">
        <pc:chgData name="Nandini Thakur" userId="66a41c10077f5cd9" providerId="LiveId" clId="{AD3DF7AA-22F7-402E-8342-D8A42D6680BE}" dt="2023-11-06T13:23:14.407" v="21" actId="20577"/>
        <pc:sldMkLst>
          <pc:docMk/>
          <pc:sldMk cId="1937865593" sldId="269"/>
        </pc:sldMkLst>
        <pc:spChg chg="add del">
          <ac:chgData name="Nandini Thakur" userId="66a41c10077f5cd9" providerId="LiveId" clId="{AD3DF7AA-22F7-402E-8342-D8A42D6680BE}" dt="2023-11-06T11:52:42.848" v="20" actId="21"/>
          <ac:spMkLst>
            <pc:docMk/>
            <pc:sldMk cId="1937865593" sldId="269"/>
            <ac:spMk id="3" creationId="{34BD9D36-1541-FB78-5DC3-E8CE006168D0}"/>
          </ac:spMkLst>
        </pc:spChg>
        <pc:spChg chg="mod">
          <ac:chgData name="Nandini Thakur" userId="66a41c10077f5cd9" providerId="LiveId" clId="{AD3DF7AA-22F7-402E-8342-D8A42D6680BE}" dt="2023-11-06T13:23:14.407" v="21" actId="20577"/>
          <ac:spMkLst>
            <pc:docMk/>
            <pc:sldMk cId="1937865593" sldId="269"/>
            <ac:spMk id="12" creationId="{6C7569A5-180B-B642-0AA2-66F0D9FA9A00}"/>
          </ac:spMkLst>
        </pc:spChg>
      </pc:sldChg>
      <pc:sldChg chg="modSp mod">
        <pc:chgData name="Nandini Thakur" userId="66a41c10077f5cd9" providerId="LiveId" clId="{AD3DF7AA-22F7-402E-8342-D8A42D6680BE}" dt="2023-11-07T09:51:59.504" v="25" actId="20577"/>
        <pc:sldMkLst>
          <pc:docMk/>
          <pc:sldMk cId="3263333727" sldId="280"/>
        </pc:sldMkLst>
        <pc:spChg chg="mod">
          <ac:chgData name="Nandini Thakur" userId="66a41c10077f5cd9" providerId="LiveId" clId="{AD3DF7AA-22F7-402E-8342-D8A42D6680BE}" dt="2023-11-07T09:51:59.504" v="25" actId="20577"/>
          <ac:spMkLst>
            <pc:docMk/>
            <pc:sldMk cId="3263333727" sldId="280"/>
            <ac:spMk id="7" creationId="{EDE7044B-34EA-2D23-13CF-0A7645888417}"/>
          </ac:spMkLst>
        </pc:spChg>
      </pc:sldChg>
      <pc:sldChg chg="modSp mod">
        <pc:chgData name="Nandini Thakur" userId="66a41c10077f5cd9" providerId="LiveId" clId="{AD3DF7AA-22F7-402E-8342-D8A42D6680BE}" dt="2023-11-07T09:54:38.408" v="27" actId="20577"/>
        <pc:sldMkLst>
          <pc:docMk/>
          <pc:sldMk cId="1703058858" sldId="282"/>
        </pc:sldMkLst>
        <pc:spChg chg="mod">
          <ac:chgData name="Nandini Thakur" userId="66a41c10077f5cd9" providerId="LiveId" clId="{AD3DF7AA-22F7-402E-8342-D8A42D6680BE}" dt="2023-11-07T09:54:38.408" v="27" actId="20577"/>
          <ac:spMkLst>
            <pc:docMk/>
            <pc:sldMk cId="1703058858" sldId="282"/>
            <ac:spMk id="7" creationId="{EDE7044B-34EA-2D23-13CF-0A7645888417}"/>
          </ac:spMkLst>
        </pc:spChg>
      </pc:sldChg>
      <pc:sldChg chg="modSp mod">
        <pc:chgData name="Nandini Thakur" userId="66a41c10077f5cd9" providerId="LiveId" clId="{AD3DF7AA-22F7-402E-8342-D8A42D6680BE}" dt="2023-11-07T09:55:52.421" v="28" actId="20577"/>
        <pc:sldMkLst>
          <pc:docMk/>
          <pc:sldMk cId="3838215498" sldId="283"/>
        </pc:sldMkLst>
        <pc:spChg chg="mod">
          <ac:chgData name="Nandini Thakur" userId="66a41c10077f5cd9" providerId="LiveId" clId="{AD3DF7AA-22F7-402E-8342-D8A42D6680BE}" dt="2023-11-07T09:55:52.421" v="28" actId="20577"/>
          <ac:spMkLst>
            <pc:docMk/>
            <pc:sldMk cId="3838215498" sldId="283"/>
            <ac:spMk id="7" creationId="{EDE7044B-34EA-2D23-13CF-0A7645888417}"/>
          </ac:spMkLst>
        </pc:spChg>
      </pc:sldChg>
      <pc:sldChg chg="modSp mod">
        <pc:chgData name="Nandini Thakur" userId="66a41c10077f5cd9" providerId="LiveId" clId="{AD3DF7AA-22F7-402E-8342-D8A42D6680BE}" dt="2023-11-06T10:08:37.861" v="13" actId="20577"/>
        <pc:sldMkLst>
          <pc:docMk/>
          <pc:sldMk cId="4153246363" sldId="300"/>
        </pc:sldMkLst>
        <pc:spChg chg="mod">
          <ac:chgData name="Nandini Thakur" userId="66a41c10077f5cd9" providerId="LiveId" clId="{AD3DF7AA-22F7-402E-8342-D8A42D6680BE}" dt="2023-11-06T10:08:37.861" v="13" actId="20577"/>
          <ac:spMkLst>
            <pc:docMk/>
            <pc:sldMk cId="4153246363" sldId="300"/>
            <ac:spMk id="6" creationId="{BBB92D8C-D4E1-0582-7BA9-0969218AB5F2}"/>
          </ac:spMkLst>
        </pc:spChg>
      </pc:sldChg>
      <pc:sldChg chg="addSp delSp modSp add del mod">
        <pc:chgData name="Nandini Thakur" userId="66a41c10077f5cd9" providerId="LiveId" clId="{AD3DF7AA-22F7-402E-8342-D8A42D6680BE}" dt="2023-11-04T05:31:37.362" v="10" actId="47"/>
        <pc:sldMkLst>
          <pc:docMk/>
          <pc:sldMk cId="2960037727" sldId="305"/>
        </pc:sldMkLst>
        <pc:spChg chg="mod">
          <ac:chgData name="Nandini Thakur" userId="66a41c10077f5cd9" providerId="LiveId" clId="{AD3DF7AA-22F7-402E-8342-D8A42D6680BE}" dt="2023-11-03T13:47:55.887" v="1" actId="6549"/>
          <ac:spMkLst>
            <pc:docMk/>
            <pc:sldMk cId="2960037727" sldId="305"/>
            <ac:spMk id="6" creationId="{BBB92D8C-D4E1-0582-7BA9-0969218AB5F2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16" creationId="{2CB3B60D-5462-9410-2827-435150182975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17" creationId="{658E3ED3-21C3-D5E8-E729-3EB49D8522F0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18" creationId="{99B76667-45A4-1162-EA17-09641D48137E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19" creationId="{18F781A1-972D-B346-C46C-0390A1C5C44D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20" creationId="{39E0D17E-BA38-401D-20C2-603EA83335D1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21" creationId="{0398AF66-8EBC-3BC7-B268-BA6A240F7C74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22" creationId="{30753008-70F5-B361-8F31-E5721FEDD9A8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23" creationId="{8BE347BD-2F71-8DBB-D355-BEBCF30FBE10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24" creationId="{238D78EB-9780-C182-846C-6274823EBA69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25" creationId="{A033523C-EDE0-72E4-9030-B25829BE1842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26" creationId="{0C61D97D-082C-C855-2A6E-434C91412D3A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27" creationId="{A43C4C97-CA9F-117E-BF73-D4C44CFBF47F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28" creationId="{B4510CD1-342A-1C97-B324-7631EF53AE5E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29" creationId="{2A7A2F27-41AA-324D-B06A-86BFAA06F163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30" creationId="{53F2D927-1C52-0F3F-DB00-1952D07FF220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31" creationId="{E33DBF89-1A09-1F0E-BCBD-8D35E8C18491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32" creationId="{400AAD9B-11F3-1512-A7D8-AABBEF38A87E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33" creationId="{46DD8801-DC17-6EF2-43E9-4A25FBBA337B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34" creationId="{32B3D61B-6DC7-6E51-FD75-53A968D1CD68}"/>
          </ac:spMkLst>
        </pc:spChg>
        <pc:spChg chg="mod">
          <ac:chgData name="Nandini Thakur" userId="66a41c10077f5cd9" providerId="LiveId" clId="{AD3DF7AA-22F7-402E-8342-D8A42D6680BE}" dt="2023-11-03T13:52:00.186" v="3" actId="165"/>
          <ac:spMkLst>
            <pc:docMk/>
            <pc:sldMk cId="2960037727" sldId="305"/>
            <ac:spMk id="35" creationId="{9A019E7E-0309-552B-C6C8-09BC9F82844C}"/>
          </ac:spMkLst>
        </pc:spChg>
        <pc:spChg chg="add del mod">
          <ac:chgData name="Nandini Thakur" userId="66a41c10077f5cd9" providerId="LiveId" clId="{AD3DF7AA-22F7-402E-8342-D8A42D6680BE}" dt="2023-11-03T13:52:12.361" v="8"/>
          <ac:spMkLst>
            <pc:docMk/>
            <pc:sldMk cId="2960037727" sldId="305"/>
            <ac:spMk id="36" creationId="{CCD2C303-D746-79AC-0665-C84F0F7D054F}"/>
          </ac:spMkLst>
        </pc:spChg>
        <pc:grpChg chg="add del mod">
          <ac:chgData name="Nandini Thakur" userId="66a41c10077f5cd9" providerId="LiveId" clId="{AD3DF7AA-22F7-402E-8342-D8A42D6680BE}" dt="2023-11-03T13:52:00.186" v="3" actId="165"/>
          <ac:grpSpMkLst>
            <pc:docMk/>
            <pc:sldMk cId="2960037727" sldId="305"/>
            <ac:grpSpMk id="2" creationId="{FFEB1D5B-0D01-086B-8679-56F00784B4ED}"/>
          </ac:grpSpMkLst>
        </pc:grpChg>
        <pc:grpChg chg="del mod topLvl">
          <ac:chgData name="Nandini Thakur" userId="66a41c10077f5cd9" providerId="LiveId" clId="{AD3DF7AA-22F7-402E-8342-D8A42D6680BE}" dt="2023-11-03T13:52:12.349" v="6" actId="478"/>
          <ac:grpSpMkLst>
            <pc:docMk/>
            <pc:sldMk cId="2960037727" sldId="305"/>
            <ac:grpSpMk id="3" creationId="{C4CD0595-D5E0-6614-4C53-0F6B80AD50C6}"/>
          </ac:grpSpMkLst>
        </pc:grpChg>
        <pc:grpChg chg="del mod topLvl">
          <ac:chgData name="Nandini Thakur" userId="66a41c10077f5cd9" providerId="LiveId" clId="{AD3DF7AA-22F7-402E-8342-D8A42D6680BE}" dt="2023-11-03T13:52:15.288" v="9" actId="478"/>
          <ac:grpSpMkLst>
            <pc:docMk/>
            <pc:sldMk cId="2960037727" sldId="305"/>
            <ac:grpSpMk id="5" creationId="{E868293D-D99F-F9BC-F256-D154D20904A5}"/>
          </ac:grpSpMkLst>
        </pc:grpChg>
        <pc:grpChg chg="del mod topLvl">
          <ac:chgData name="Nandini Thakur" userId="66a41c10077f5cd9" providerId="LiveId" clId="{AD3DF7AA-22F7-402E-8342-D8A42D6680BE}" dt="2023-11-03T13:52:15.288" v="9" actId="478"/>
          <ac:grpSpMkLst>
            <pc:docMk/>
            <pc:sldMk cId="2960037727" sldId="305"/>
            <ac:grpSpMk id="7" creationId="{0215E58C-F82C-9B22-BF7E-2166FD33BEAD}"/>
          </ac:grpSpMkLst>
        </pc:grpChg>
        <pc:grpChg chg="del mod topLvl">
          <ac:chgData name="Nandini Thakur" userId="66a41c10077f5cd9" providerId="LiveId" clId="{AD3DF7AA-22F7-402E-8342-D8A42D6680BE}" dt="2023-11-03T13:52:15.288" v="9" actId="478"/>
          <ac:grpSpMkLst>
            <pc:docMk/>
            <pc:sldMk cId="2960037727" sldId="305"/>
            <ac:grpSpMk id="8" creationId="{6A4597D1-8038-BBB6-8A72-19799FFEB189}"/>
          </ac:grpSpMkLst>
        </pc:grpChg>
        <pc:grpChg chg="del mod topLvl">
          <ac:chgData name="Nandini Thakur" userId="66a41c10077f5cd9" providerId="LiveId" clId="{AD3DF7AA-22F7-402E-8342-D8A42D6680BE}" dt="2023-11-03T13:52:15.288" v="9" actId="478"/>
          <ac:grpSpMkLst>
            <pc:docMk/>
            <pc:sldMk cId="2960037727" sldId="305"/>
            <ac:grpSpMk id="9" creationId="{C1BF5482-9BBA-1EE4-E574-2F69F470D3E5}"/>
          </ac:grpSpMkLst>
        </pc:grpChg>
        <pc:grpChg chg="del mod topLvl">
          <ac:chgData name="Nandini Thakur" userId="66a41c10077f5cd9" providerId="LiveId" clId="{AD3DF7AA-22F7-402E-8342-D8A42D6680BE}" dt="2023-11-03T13:52:15.288" v="9" actId="478"/>
          <ac:grpSpMkLst>
            <pc:docMk/>
            <pc:sldMk cId="2960037727" sldId="305"/>
            <ac:grpSpMk id="10" creationId="{BAA527E6-615A-1BB5-15E7-52E46D5E497B}"/>
          </ac:grpSpMkLst>
        </pc:grpChg>
        <pc:grpChg chg="mod">
          <ac:chgData name="Nandini Thakur" userId="66a41c10077f5cd9" providerId="LiveId" clId="{AD3DF7AA-22F7-402E-8342-D8A42D6680BE}" dt="2023-11-03T13:52:00.186" v="3" actId="165"/>
          <ac:grpSpMkLst>
            <pc:docMk/>
            <pc:sldMk cId="2960037727" sldId="305"/>
            <ac:grpSpMk id="11" creationId="{661AFFAA-6669-1C7F-FA2F-EC9EE258D6F3}"/>
          </ac:grpSpMkLst>
        </pc:grpChg>
        <pc:grpChg chg="mod">
          <ac:chgData name="Nandini Thakur" userId="66a41c10077f5cd9" providerId="LiveId" clId="{AD3DF7AA-22F7-402E-8342-D8A42D6680BE}" dt="2023-11-03T13:52:00.186" v="3" actId="165"/>
          <ac:grpSpMkLst>
            <pc:docMk/>
            <pc:sldMk cId="2960037727" sldId="305"/>
            <ac:grpSpMk id="12" creationId="{3CC48812-3EE4-E651-2556-6AAD88DD2D90}"/>
          </ac:grpSpMkLst>
        </pc:grpChg>
        <pc:grpChg chg="mod">
          <ac:chgData name="Nandini Thakur" userId="66a41c10077f5cd9" providerId="LiveId" clId="{AD3DF7AA-22F7-402E-8342-D8A42D6680BE}" dt="2023-11-03T13:52:00.186" v="3" actId="165"/>
          <ac:grpSpMkLst>
            <pc:docMk/>
            <pc:sldMk cId="2960037727" sldId="305"/>
            <ac:grpSpMk id="13" creationId="{A4DC2952-4FA7-4EF7-A06D-F8C56D3C3A2A}"/>
          </ac:grpSpMkLst>
        </pc:grpChg>
        <pc:grpChg chg="mod">
          <ac:chgData name="Nandini Thakur" userId="66a41c10077f5cd9" providerId="LiveId" clId="{AD3DF7AA-22F7-402E-8342-D8A42D6680BE}" dt="2023-11-03T13:52:00.186" v="3" actId="165"/>
          <ac:grpSpMkLst>
            <pc:docMk/>
            <pc:sldMk cId="2960037727" sldId="305"/>
            <ac:grpSpMk id="14" creationId="{E54C8AD5-0189-A7AD-DFF3-BCC94546E256}"/>
          </ac:grpSpMkLst>
        </pc:grpChg>
        <pc:grpChg chg="mod">
          <ac:chgData name="Nandini Thakur" userId="66a41c10077f5cd9" providerId="LiveId" clId="{AD3DF7AA-22F7-402E-8342-D8A42D6680BE}" dt="2023-11-03T13:52:00.186" v="3" actId="165"/>
          <ac:grpSpMkLst>
            <pc:docMk/>
            <pc:sldMk cId="2960037727" sldId="305"/>
            <ac:grpSpMk id="15" creationId="{51F9779A-D354-C819-DD4A-0B6787585DC5}"/>
          </ac:grpSpMkLst>
        </pc:grpChg>
      </pc:sldChg>
      <pc:sldChg chg="new del">
        <pc:chgData name="Nandini Thakur" userId="66a41c10077f5cd9" providerId="LiveId" clId="{AD3DF7AA-22F7-402E-8342-D8A42D6680BE}" dt="2023-11-06T10:36:12.342" v="14" actId="47"/>
        <pc:sldMkLst>
          <pc:docMk/>
          <pc:sldMk cId="4166540476" sldId="305"/>
        </pc:sldMkLst>
      </pc:sldChg>
    </pc:docChg>
  </pc:docChgLst>
  <pc:docChgLst>
    <pc:chgData name="Nandini Thakur" userId="66a41c10077f5cd9" providerId="LiveId" clId="{8CCA8346-09F0-4301-B585-28E9403048AB}"/>
    <pc:docChg chg="undo redo custSel addSld delSld modSld sldOrd modMainMaster">
      <pc:chgData name="Nandini Thakur" userId="66a41c10077f5cd9" providerId="LiveId" clId="{8CCA8346-09F0-4301-B585-28E9403048AB}" dt="2023-11-21T10:17:52.927" v="992" actId="47"/>
      <pc:docMkLst>
        <pc:docMk/>
      </pc:docMkLst>
      <pc:sldChg chg="addSp delSp modSp mod">
        <pc:chgData name="Nandini Thakur" userId="66a41c10077f5cd9" providerId="LiveId" clId="{8CCA8346-09F0-4301-B585-28E9403048AB}" dt="2023-11-17T10:34:54.454" v="798" actId="14100"/>
        <pc:sldMkLst>
          <pc:docMk/>
          <pc:sldMk cId="1024334718" sldId="256"/>
        </pc:sldMkLst>
        <pc:spChg chg="add del mod">
          <ac:chgData name="Nandini Thakur" userId="66a41c10077f5cd9" providerId="LiveId" clId="{8CCA8346-09F0-4301-B585-28E9403048AB}" dt="2023-11-17T10:34:54.454" v="798" actId="14100"/>
          <ac:spMkLst>
            <pc:docMk/>
            <pc:sldMk cId="1024334718" sldId="256"/>
            <ac:spMk id="2" creationId="{1A225F15-9B21-01FF-BD6D-D04F30F7A091}"/>
          </ac:spMkLst>
        </pc:spChg>
        <pc:spChg chg="add del mod">
          <ac:chgData name="Nandini Thakur" userId="66a41c10077f5cd9" providerId="LiveId" clId="{8CCA8346-09F0-4301-B585-28E9403048AB}" dt="2023-11-17T08:55:13.073" v="202" actId="21"/>
          <ac:spMkLst>
            <pc:docMk/>
            <pc:sldMk cId="1024334718" sldId="256"/>
            <ac:spMk id="3" creationId="{492F1AAF-5DBB-0C53-1B81-34C90BE0FC36}"/>
          </ac:spMkLst>
        </pc:spChg>
        <pc:picChg chg="add del mod">
          <ac:chgData name="Nandini Thakur" userId="66a41c10077f5cd9" providerId="LiveId" clId="{8CCA8346-09F0-4301-B585-28E9403048AB}" dt="2023-11-17T08:55:13.073" v="202" actId="21"/>
          <ac:picMkLst>
            <pc:docMk/>
            <pc:sldMk cId="1024334718" sldId="256"/>
            <ac:picMk id="1026" creationId="{665B6295-BE16-BC5E-B914-9519C82FFB55}"/>
          </ac:picMkLst>
        </pc:picChg>
      </pc:sldChg>
      <pc:sldChg chg="modSp mod">
        <pc:chgData name="Nandini Thakur" userId="66a41c10077f5cd9" providerId="LiveId" clId="{8CCA8346-09F0-4301-B585-28E9403048AB}" dt="2023-11-21T10:11:53.504" v="990" actId="115"/>
        <pc:sldMkLst>
          <pc:docMk/>
          <pc:sldMk cId="3800013014" sldId="302"/>
        </pc:sldMkLst>
        <pc:spChg chg="mod">
          <ac:chgData name="Nandini Thakur" userId="66a41c10077f5cd9" providerId="LiveId" clId="{8CCA8346-09F0-4301-B585-28E9403048AB}" dt="2023-11-21T10:11:53.504" v="990" actId="115"/>
          <ac:spMkLst>
            <pc:docMk/>
            <pc:sldMk cId="3800013014" sldId="302"/>
            <ac:spMk id="6" creationId="{7216F383-8E64-5EDF-F460-8E0584971A4F}"/>
          </ac:spMkLst>
        </pc:spChg>
      </pc:sldChg>
      <pc:sldChg chg="addSp delSp modSp mod">
        <pc:chgData name="Nandini Thakur" userId="66a41c10077f5cd9" providerId="LiveId" clId="{8CCA8346-09F0-4301-B585-28E9403048AB}" dt="2023-11-17T10:38:08.443" v="801" actId="1076"/>
        <pc:sldMkLst>
          <pc:docMk/>
          <pc:sldMk cId="2438371579" sldId="303"/>
        </pc:sldMkLst>
        <pc:spChg chg="add del mod">
          <ac:chgData name="Nandini Thakur" userId="66a41c10077f5cd9" providerId="LiveId" clId="{8CCA8346-09F0-4301-B585-28E9403048AB}" dt="2023-11-17T10:38:05.419" v="800" actId="478"/>
          <ac:spMkLst>
            <pc:docMk/>
            <pc:sldMk cId="2438371579" sldId="303"/>
            <ac:spMk id="2" creationId="{42F7F96C-901E-8B23-F791-8145F2171F2D}"/>
          </ac:spMkLst>
        </pc:spChg>
        <pc:spChg chg="mod">
          <ac:chgData name="Nandini Thakur" userId="66a41c10077f5cd9" providerId="LiveId" clId="{8CCA8346-09F0-4301-B585-28E9403048AB}" dt="2023-11-17T10:38:08.443" v="801" actId="1076"/>
          <ac:spMkLst>
            <pc:docMk/>
            <pc:sldMk cId="2438371579" sldId="303"/>
            <ac:spMk id="5" creationId="{01DBBFEC-17D0-1D96-6CDC-0E5B94EF077B}"/>
          </ac:spMkLst>
        </pc:spChg>
      </pc:sldChg>
      <pc:sldChg chg="addSp delSp modSp mod modAnim">
        <pc:chgData name="Nandini Thakur" userId="66a41c10077f5cd9" providerId="LiveId" clId="{8CCA8346-09F0-4301-B585-28E9403048AB}" dt="2023-11-17T14:28:41.271" v="926" actId="2711"/>
        <pc:sldMkLst>
          <pc:docMk/>
          <pc:sldMk cId="3925341715" sldId="488"/>
        </pc:sldMkLst>
        <pc:spChg chg="mod">
          <ac:chgData name="Nandini Thakur" userId="66a41c10077f5cd9" providerId="LiveId" clId="{8CCA8346-09F0-4301-B585-28E9403048AB}" dt="2023-11-17T14:28:41.271" v="926" actId="2711"/>
          <ac:spMkLst>
            <pc:docMk/>
            <pc:sldMk cId="3925341715" sldId="488"/>
            <ac:spMk id="31" creationId="{AE8AE7D7-77D7-EA13-BB3D-F32649E7C416}"/>
          </ac:spMkLst>
        </pc:spChg>
        <pc:spChg chg="mod topLvl">
          <ac:chgData name="Nandini Thakur" userId="66a41c10077f5cd9" providerId="LiveId" clId="{8CCA8346-09F0-4301-B585-28E9403048AB}" dt="2023-11-17T09:40:50.742" v="263" actId="164"/>
          <ac:spMkLst>
            <pc:docMk/>
            <pc:sldMk cId="3925341715" sldId="488"/>
            <ac:spMk id="49" creationId="{990DD17B-C6D5-3475-255B-59146F47C149}"/>
          </ac:spMkLst>
        </pc:spChg>
        <pc:spChg chg="mod">
          <ac:chgData name="Nandini Thakur" userId="66a41c10077f5cd9" providerId="LiveId" clId="{8CCA8346-09F0-4301-B585-28E9403048AB}" dt="2023-11-17T09:39:27.806" v="257" actId="165"/>
          <ac:spMkLst>
            <pc:docMk/>
            <pc:sldMk cId="3925341715" sldId="488"/>
            <ac:spMk id="50" creationId="{2758463F-4504-A279-673F-A43CC88075B4}"/>
          </ac:spMkLst>
        </pc:spChg>
        <pc:spChg chg="mod">
          <ac:chgData name="Nandini Thakur" userId="66a41c10077f5cd9" providerId="LiveId" clId="{8CCA8346-09F0-4301-B585-28E9403048AB}" dt="2023-11-17T09:39:27.806" v="257" actId="165"/>
          <ac:spMkLst>
            <pc:docMk/>
            <pc:sldMk cId="3925341715" sldId="488"/>
            <ac:spMk id="51" creationId="{16FE2F3D-74DB-CE3A-4041-BEC1FDBF0091}"/>
          </ac:spMkLst>
        </pc:spChg>
        <pc:spChg chg="mod topLvl">
          <ac:chgData name="Nandini Thakur" userId="66a41c10077f5cd9" providerId="LiveId" clId="{8CCA8346-09F0-4301-B585-28E9403048AB}" dt="2023-11-17T09:41:45.103" v="275" actId="164"/>
          <ac:spMkLst>
            <pc:docMk/>
            <pc:sldMk cId="3925341715" sldId="488"/>
            <ac:spMk id="70" creationId="{CE028670-D308-C1AD-8A8F-D799492C8F2F}"/>
          </ac:spMkLst>
        </pc:spChg>
        <pc:spChg chg="mod topLvl">
          <ac:chgData name="Nandini Thakur" userId="66a41c10077f5cd9" providerId="LiveId" clId="{8CCA8346-09F0-4301-B585-28E9403048AB}" dt="2023-11-17T09:41:45.103" v="275" actId="164"/>
          <ac:spMkLst>
            <pc:docMk/>
            <pc:sldMk cId="3925341715" sldId="488"/>
            <ac:spMk id="71" creationId="{83FB2135-D23F-068F-4BF1-79EBFB94304B}"/>
          </ac:spMkLst>
        </pc:spChg>
        <pc:spChg chg="mod topLvl">
          <ac:chgData name="Nandini Thakur" userId="66a41c10077f5cd9" providerId="LiveId" clId="{8CCA8346-09F0-4301-B585-28E9403048AB}" dt="2023-11-17T09:41:45.103" v="275" actId="164"/>
          <ac:spMkLst>
            <pc:docMk/>
            <pc:sldMk cId="3925341715" sldId="488"/>
            <ac:spMk id="72" creationId="{769FFD39-574B-63E5-A118-9A8B73E2A44C}"/>
          </ac:spMkLst>
        </pc:spChg>
        <pc:spChg chg="mod">
          <ac:chgData name="Nandini Thakur" userId="66a41c10077f5cd9" providerId="LiveId" clId="{8CCA8346-09F0-4301-B585-28E9403048AB}" dt="2023-11-17T14:28:25.911" v="925" actId="2711"/>
          <ac:spMkLst>
            <pc:docMk/>
            <pc:sldMk cId="3925341715" sldId="488"/>
            <ac:spMk id="81" creationId="{FC7825C0-8F7F-AE9D-0FCD-73F577ECD7CD}"/>
          </ac:spMkLst>
        </pc:spChg>
        <pc:grpChg chg="add mod">
          <ac:chgData name="Nandini Thakur" userId="66a41c10077f5cd9" providerId="LiveId" clId="{8CCA8346-09F0-4301-B585-28E9403048AB}" dt="2023-11-17T09:40:50.742" v="263" actId="164"/>
          <ac:grpSpMkLst>
            <pc:docMk/>
            <pc:sldMk cId="3925341715" sldId="488"/>
            <ac:grpSpMk id="2" creationId="{17DA0727-3D2A-99C0-68D8-988B6CDAC082}"/>
          </ac:grpSpMkLst>
        </pc:grpChg>
        <pc:grpChg chg="add mod">
          <ac:chgData name="Nandini Thakur" userId="66a41c10077f5cd9" providerId="LiveId" clId="{8CCA8346-09F0-4301-B585-28E9403048AB}" dt="2023-11-17T09:41:45.103" v="275" actId="164"/>
          <ac:grpSpMkLst>
            <pc:docMk/>
            <pc:sldMk cId="3925341715" sldId="488"/>
            <ac:grpSpMk id="3" creationId="{7A5C206A-D7C5-14D6-8CD6-CB7EBDF207FB}"/>
          </ac:grpSpMkLst>
        </pc:grpChg>
        <pc:grpChg chg="del">
          <ac:chgData name="Nandini Thakur" userId="66a41c10077f5cd9" providerId="LiveId" clId="{8CCA8346-09F0-4301-B585-28E9403048AB}" dt="2023-11-17T09:39:27.806" v="257" actId="165"/>
          <ac:grpSpMkLst>
            <pc:docMk/>
            <pc:sldMk cId="3925341715" sldId="488"/>
            <ac:grpSpMk id="11" creationId="{8264CD96-7392-7B59-86DA-DAE0B7307618}"/>
          </ac:grpSpMkLst>
        </pc:grpChg>
        <pc:grpChg chg="mod topLvl">
          <ac:chgData name="Nandini Thakur" userId="66a41c10077f5cd9" providerId="LiveId" clId="{8CCA8346-09F0-4301-B585-28E9403048AB}" dt="2023-11-17T09:40:50.742" v="263" actId="164"/>
          <ac:grpSpMkLst>
            <pc:docMk/>
            <pc:sldMk cId="3925341715" sldId="488"/>
            <ac:grpSpMk id="48" creationId="{413E86F6-0604-9FFC-8561-28D7F3AE4B4B}"/>
          </ac:grpSpMkLst>
        </pc:grpChg>
        <pc:grpChg chg="del">
          <ac:chgData name="Nandini Thakur" userId="66a41c10077f5cd9" providerId="LiveId" clId="{8CCA8346-09F0-4301-B585-28E9403048AB}" dt="2023-11-17T09:40:05.975" v="262" actId="165"/>
          <ac:grpSpMkLst>
            <pc:docMk/>
            <pc:sldMk cId="3925341715" sldId="488"/>
            <ac:grpSpMk id="78" creationId="{47FD66B7-E8EF-9D14-1E66-C60D11C6C786}"/>
          </ac:grpSpMkLst>
        </pc:grpChg>
      </pc:sldChg>
      <pc:sldChg chg="modSp mod">
        <pc:chgData name="Nandini Thakur" userId="66a41c10077f5cd9" providerId="LiveId" clId="{8CCA8346-09F0-4301-B585-28E9403048AB}" dt="2023-11-21T09:38:43.446" v="927" actId="27636"/>
        <pc:sldMkLst>
          <pc:docMk/>
          <pc:sldMk cId="667836749" sldId="491"/>
        </pc:sldMkLst>
        <pc:spChg chg="mod">
          <ac:chgData name="Nandini Thakur" userId="66a41c10077f5cd9" providerId="LiveId" clId="{8CCA8346-09F0-4301-B585-28E9403048AB}" dt="2023-11-21T09:38:43.446" v="927" actId="27636"/>
          <ac:spMkLst>
            <pc:docMk/>
            <pc:sldMk cId="667836749" sldId="491"/>
            <ac:spMk id="15" creationId="{76BA2F7F-A022-8741-3A60-3CBA95B0663A}"/>
          </ac:spMkLst>
        </pc:spChg>
      </pc:sldChg>
      <pc:sldChg chg="modSp mod">
        <pc:chgData name="Nandini Thakur" userId="66a41c10077f5cd9" providerId="LiveId" clId="{8CCA8346-09F0-4301-B585-28E9403048AB}" dt="2023-11-17T09:45:00.248" v="347"/>
        <pc:sldMkLst>
          <pc:docMk/>
          <pc:sldMk cId="1155318131" sldId="493"/>
        </pc:sldMkLst>
        <pc:spChg chg="mod">
          <ac:chgData name="Nandini Thakur" userId="66a41c10077f5cd9" providerId="LiveId" clId="{8CCA8346-09F0-4301-B585-28E9403048AB}" dt="2023-11-17T09:45:00.248" v="347"/>
          <ac:spMkLst>
            <pc:docMk/>
            <pc:sldMk cId="1155318131" sldId="493"/>
            <ac:spMk id="6" creationId="{BBB92D8C-D4E1-0582-7BA9-0969218AB5F2}"/>
          </ac:spMkLst>
        </pc:spChg>
      </pc:sldChg>
      <pc:sldChg chg="modSp mod">
        <pc:chgData name="Nandini Thakur" userId="66a41c10077f5cd9" providerId="LiveId" clId="{8CCA8346-09F0-4301-B585-28E9403048AB}" dt="2023-11-17T10:26:48.469" v="695" actId="1076"/>
        <pc:sldMkLst>
          <pc:docMk/>
          <pc:sldMk cId="2317683613" sldId="494"/>
        </pc:sldMkLst>
        <pc:spChg chg="mod">
          <ac:chgData name="Nandini Thakur" userId="66a41c10077f5cd9" providerId="LiveId" clId="{8CCA8346-09F0-4301-B585-28E9403048AB}" dt="2023-11-17T09:44:48.991" v="343"/>
          <ac:spMkLst>
            <pc:docMk/>
            <pc:sldMk cId="2317683613" sldId="494"/>
            <ac:spMk id="6" creationId="{BBB92D8C-D4E1-0582-7BA9-0969218AB5F2}"/>
          </ac:spMkLst>
        </pc:spChg>
        <pc:picChg chg="mod">
          <ac:chgData name="Nandini Thakur" userId="66a41c10077f5cd9" providerId="LiveId" clId="{8CCA8346-09F0-4301-B585-28E9403048AB}" dt="2023-11-17T10:26:48.469" v="695" actId="1076"/>
          <ac:picMkLst>
            <pc:docMk/>
            <pc:sldMk cId="2317683613" sldId="494"/>
            <ac:picMk id="7" creationId="{3529035A-8D6C-25C1-F08D-C8773141B531}"/>
          </ac:picMkLst>
        </pc:picChg>
      </pc:sldChg>
      <pc:sldChg chg="modSp mod">
        <pc:chgData name="Nandini Thakur" userId="66a41c10077f5cd9" providerId="LiveId" clId="{8CCA8346-09F0-4301-B585-28E9403048AB}" dt="2023-11-17T10:26:58.966" v="699" actId="20577"/>
        <pc:sldMkLst>
          <pc:docMk/>
          <pc:sldMk cId="2528620295" sldId="495"/>
        </pc:sldMkLst>
        <pc:spChg chg="mod">
          <ac:chgData name="Nandini Thakur" userId="66a41c10077f5cd9" providerId="LiveId" clId="{8CCA8346-09F0-4301-B585-28E9403048AB}" dt="2023-11-17T09:46:07.525" v="357" actId="20577"/>
          <ac:spMkLst>
            <pc:docMk/>
            <pc:sldMk cId="2528620295" sldId="495"/>
            <ac:spMk id="8" creationId="{E432FE23-AF7D-AD17-77EB-30B164F4BED9}"/>
          </ac:spMkLst>
        </pc:spChg>
        <pc:spChg chg="mod">
          <ac:chgData name="Nandini Thakur" userId="66a41c10077f5cd9" providerId="LiveId" clId="{8CCA8346-09F0-4301-B585-28E9403048AB}" dt="2023-11-17T10:26:58.966" v="699" actId="20577"/>
          <ac:spMkLst>
            <pc:docMk/>
            <pc:sldMk cId="2528620295" sldId="495"/>
            <ac:spMk id="9" creationId="{89352ECD-7CCC-B810-828E-9CD7E0D8FFC5}"/>
          </ac:spMkLst>
        </pc:spChg>
      </pc:sldChg>
      <pc:sldChg chg="modSp mod">
        <pc:chgData name="Nandini Thakur" userId="66a41c10077f5cd9" providerId="LiveId" clId="{8CCA8346-09F0-4301-B585-28E9403048AB}" dt="2023-11-17T09:46:03.682" v="355" actId="20577"/>
        <pc:sldMkLst>
          <pc:docMk/>
          <pc:sldMk cId="3844754727" sldId="497"/>
        </pc:sldMkLst>
        <pc:spChg chg="mod">
          <ac:chgData name="Nandini Thakur" userId="66a41c10077f5cd9" providerId="LiveId" clId="{8CCA8346-09F0-4301-B585-28E9403048AB}" dt="2023-11-17T09:46:03.682" v="355" actId="20577"/>
          <ac:spMkLst>
            <pc:docMk/>
            <pc:sldMk cId="3844754727" sldId="497"/>
            <ac:spMk id="8" creationId="{E432FE23-AF7D-AD17-77EB-30B164F4BED9}"/>
          </ac:spMkLst>
        </pc:spChg>
      </pc:sldChg>
      <pc:sldChg chg="modSp mod">
        <pc:chgData name="Nandini Thakur" userId="66a41c10077f5cd9" providerId="LiveId" clId="{8CCA8346-09F0-4301-B585-28E9403048AB}" dt="2023-11-17T09:45:59.237" v="353" actId="20577"/>
        <pc:sldMkLst>
          <pc:docMk/>
          <pc:sldMk cId="4278887433" sldId="498"/>
        </pc:sldMkLst>
        <pc:spChg chg="mod">
          <ac:chgData name="Nandini Thakur" userId="66a41c10077f5cd9" providerId="LiveId" clId="{8CCA8346-09F0-4301-B585-28E9403048AB}" dt="2023-11-17T09:45:56.625" v="351" actId="20577"/>
          <ac:spMkLst>
            <pc:docMk/>
            <pc:sldMk cId="4278887433" sldId="498"/>
            <ac:spMk id="8" creationId="{E432FE23-AF7D-AD17-77EB-30B164F4BED9}"/>
          </ac:spMkLst>
        </pc:spChg>
        <pc:spChg chg="mod">
          <ac:chgData name="Nandini Thakur" userId="66a41c10077f5cd9" providerId="LiveId" clId="{8CCA8346-09F0-4301-B585-28E9403048AB}" dt="2023-11-17T09:45:59.237" v="353" actId="20577"/>
          <ac:spMkLst>
            <pc:docMk/>
            <pc:sldMk cId="4278887433" sldId="498"/>
            <ac:spMk id="9" creationId="{89352ECD-7CCC-B810-828E-9CD7E0D8FFC5}"/>
          </ac:spMkLst>
        </pc:spChg>
      </pc:sldChg>
      <pc:sldChg chg="modSp mod">
        <pc:chgData name="Nandini Thakur" userId="66a41c10077f5cd9" providerId="LiveId" clId="{8CCA8346-09F0-4301-B585-28E9403048AB}" dt="2023-11-17T09:45:51.001" v="349" actId="20577"/>
        <pc:sldMkLst>
          <pc:docMk/>
          <pc:sldMk cId="3259237344" sldId="499"/>
        </pc:sldMkLst>
        <pc:spChg chg="mod">
          <ac:chgData name="Nandini Thakur" userId="66a41c10077f5cd9" providerId="LiveId" clId="{8CCA8346-09F0-4301-B585-28E9403048AB}" dt="2023-11-17T09:45:51.001" v="349" actId="20577"/>
          <ac:spMkLst>
            <pc:docMk/>
            <pc:sldMk cId="3259237344" sldId="499"/>
            <ac:spMk id="8" creationId="{E432FE23-AF7D-AD17-77EB-30B164F4BED9}"/>
          </ac:spMkLst>
        </pc:spChg>
      </pc:sldChg>
      <pc:sldChg chg="modSp mod">
        <pc:chgData name="Nandini Thakur" userId="66a41c10077f5cd9" providerId="LiveId" clId="{8CCA8346-09F0-4301-B585-28E9403048AB}" dt="2023-11-17T09:55:07.693" v="552" actId="113"/>
        <pc:sldMkLst>
          <pc:docMk/>
          <pc:sldMk cId="1299476053" sldId="500"/>
        </pc:sldMkLst>
        <pc:spChg chg="mod">
          <ac:chgData name="Nandini Thakur" userId="66a41c10077f5cd9" providerId="LiveId" clId="{8CCA8346-09F0-4301-B585-28E9403048AB}" dt="2023-11-17T09:55:07.693" v="552" actId="113"/>
          <ac:spMkLst>
            <pc:docMk/>
            <pc:sldMk cId="1299476053" sldId="500"/>
            <ac:spMk id="15" creationId="{76BA2F7F-A022-8741-3A60-3CBA95B0663A}"/>
          </ac:spMkLst>
        </pc:spChg>
      </pc:sldChg>
      <pc:sldChg chg="modSp mod">
        <pc:chgData name="Nandini Thakur" userId="66a41c10077f5cd9" providerId="LiveId" clId="{8CCA8346-09F0-4301-B585-28E9403048AB}" dt="2023-11-17T09:55:20.669" v="553" actId="113"/>
        <pc:sldMkLst>
          <pc:docMk/>
          <pc:sldMk cId="3109503237" sldId="502"/>
        </pc:sldMkLst>
        <pc:spChg chg="mod">
          <ac:chgData name="Nandini Thakur" userId="66a41c10077f5cd9" providerId="LiveId" clId="{8CCA8346-09F0-4301-B585-28E9403048AB}" dt="2023-11-17T09:55:20.669" v="553" actId="113"/>
          <ac:spMkLst>
            <pc:docMk/>
            <pc:sldMk cId="3109503237" sldId="502"/>
            <ac:spMk id="15" creationId="{76BA2F7F-A022-8741-3A60-3CBA95B0663A}"/>
          </ac:spMkLst>
        </pc:spChg>
      </pc:sldChg>
      <pc:sldChg chg="modSp mod">
        <pc:chgData name="Nandini Thakur" userId="66a41c10077f5cd9" providerId="LiveId" clId="{8CCA8346-09F0-4301-B585-28E9403048AB}" dt="2023-11-17T09:43:49.284" v="318"/>
        <pc:sldMkLst>
          <pc:docMk/>
          <pc:sldMk cId="2780760407" sldId="504"/>
        </pc:sldMkLst>
        <pc:spChg chg="mod">
          <ac:chgData name="Nandini Thakur" userId="66a41c10077f5cd9" providerId="LiveId" clId="{8CCA8346-09F0-4301-B585-28E9403048AB}" dt="2023-11-17T09:43:49.284" v="318"/>
          <ac:spMkLst>
            <pc:docMk/>
            <pc:sldMk cId="2780760407" sldId="504"/>
            <ac:spMk id="3" creationId="{C5815AD4-0781-CC2B-3C73-6153A5FDF19E}"/>
          </ac:spMkLst>
        </pc:spChg>
      </pc:sldChg>
      <pc:sldChg chg="modSp mod">
        <pc:chgData name="Nandini Thakur" userId="66a41c10077f5cd9" providerId="LiveId" clId="{8CCA8346-09F0-4301-B585-28E9403048AB}" dt="2023-11-17T09:43:29.259" v="298"/>
        <pc:sldMkLst>
          <pc:docMk/>
          <pc:sldMk cId="182202771" sldId="505"/>
        </pc:sldMkLst>
        <pc:spChg chg="mod">
          <ac:chgData name="Nandini Thakur" userId="66a41c10077f5cd9" providerId="LiveId" clId="{8CCA8346-09F0-4301-B585-28E9403048AB}" dt="2023-11-17T09:43:29.259" v="298"/>
          <ac:spMkLst>
            <pc:docMk/>
            <pc:sldMk cId="182202771" sldId="505"/>
            <ac:spMk id="3" creationId="{C5815AD4-0781-CC2B-3C73-6153A5FDF19E}"/>
          </ac:spMkLst>
        </pc:spChg>
      </pc:sldChg>
      <pc:sldChg chg="modSp mod">
        <pc:chgData name="Nandini Thakur" userId="66a41c10077f5cd9" providerId="LiveId" clId="{8CCA8346-09F0-4301-B585-28E9403048AB}" dt="2023-11-17T09:54:40.247" v="551" actId="313"/>
        <pc:sldMkLst>
          <pc:docMk/>
          <pc:sldMk cId="1656964422" sldId="510"/>
        </pc:sldMkLst>
        <pc:spChg chg="mod">
          <ac:chgData name="Nandini Thakur" userId="66a41c10077f5cd9" providerId="LiveId" clId="{8CCA8346-09F0-4301-B585-28E9403048AB}" dt="2023-11-17T09:54:40.247" v="551" actId="313"/>
          <ac:spMkLst>
            <pc:docMk/>
            <pc:sldMk cId="1656964422" sldId="510"/>
            <ac:spMk id="3" creationId="{C5815AD4-0781-CC2B-3C73-6153A5FDF19E}"/>
          </ac:spMkLst>
        </pc:spChg>
      </pc:sldChg>
      <pc:sldChg chg="modSp mod">
        <pc:chgData name="Nandini Thakur" userId="66a41c10077f5cd9" providerId="LiveId" clId="{8CCA8346-09F0-4301-B585-28E9403048AB}" dt="2023-11-17T09:54:28.520" v="545" actId="313"/>
        <pc:sldMkLst>
          <pc:docMk/>
          <pc:sldMk cId="4162981951" sldId="514"/>
        </pc:sldMkLst>
        <pc:spChg chg="mod">
          <ac:chgData name="Nandini Thakur" userId="66a41c10077f5cd9" providerId="LiveId" clId="{8CCA8346-09F0-4301-B585-28E9403048AB}" dt="2023-11-17T09:54:28.520" v="545" actId="313"/>
          <ac:spMkLst>
            <pc:docMk/>
            <pc:sldMk cId="4162981951" sldId="514"/>
            <ac:spMk id="3" creationId="{C5815AD4-0781-CC2B-3C73-6153A5FDF19E}"/>
          </ac:spMkLst>
        </pc:spChg>
      </pc:sldChg>
      <pc:sldChg chg="modSp mod">
        <pc:chgData name="Nandini Thakur" userId="66a41c10077f5cd9" providerId="LiveId" clId="{8CCA8346-09F0-4301-B585-28E9403048AB}" dt="2023-11-21T09:38:43.470" v="928" actId="27636"/>
        <pc:sldMkLst>
          <pc:docMk/>
          <pc:sldMk cId="2205946" sldId="517"/>
        </pc:sldMkLst>
        <pc:spChg chg="mod">
          <ac:chgData name="Nandini Thakur" userId="66a41c10077f5cd9" providerId="LiveId" clId="{8CCA8346-09F0-4301-B585-28E9403048AB}" dt="2023-11-21T09:38:43.470" v="928" actId="27636"/>
          <ac:spMkLst>
            <pc:docMk/>
            <pc:sldMk cId="2205946" sldId="517"/>
            <ac:spMk id="6" creationId="{D1282A03-D680-339E-7542-A05E16A4CE98}"/>
          </ac:spMkLst>
        </pc:spChg>
      </pc:sldChg>
      <pc:sldChg chg="modSp mod">
        <pc:chgData name="Nandini Thakur" userId="66a41c10077f5cd9" providerId="LiveId" clId="{8CCA8346-09F0-4301-B585-28E9403048AB}" dt="2023-11-21T09:38:43.490" v="929" actId="27636"/>
        <pc:sldMkLst>
          <pc:docMk/>
          <pc:sldMk cId="1484467713" sldId="521"/>
        </pc:sldMkLst>
        <pc:spChg chg="mod">
          <ac:chgData name="Nandini Thakur" userId="66a41c10077f5cd9" providerId="LiveId" clId="{8CCA8346-09F0-4301-B585-28E9403048AB}" dt="2023-11-21T09:38:43.490" v="929" actId="27636"/>
          <ac:spMkLst>
            <pc:docMk/>
            <pc:sldMk cId="1484467713" sldId="521"/>
            <ac:spMk id="11" creationId="{DC1B68FF-4CA3-447B-2363-9455B4144707}"/>
          </ac:spMkLst>
        </pc:spChg>
      </pc:sldChg>
      <pc:sldChg chg="addSp delSp mod">
        <pc:chgData name="Nandini Thakur" userId="66a41c10077f5cd9" providerId="LiveId" clId="{8CCA8346-09F0-4301-B585-28E9403048AB}" dt="2023-11-17T09:57:15.472" v="556" actId="478"/>
        <pc:sldMkLst>
          <pc:docMk/>
          <pc:sldMk cId="3974988113" sldId="523"/>
        </pc:sldMkLst>
        <pc:spChg chg="add del">
          <ac:chgData name="Nandini Thakur" userId="66a41c10077f5cd9" providerId="LiveId" clId="{8CCA8346-09F0-4301-B585-28E9403048AB}" dt="2023-11-17T09:57:15.472" v="556" actId="478"/>
          <ac:spMkLst>
            <pc:docMk/>
            <pc:sldMk cId="3974988113" sldId="523"/>
            <ac:spMk id="3" creationId="{C02860DF-78F2-6A63-87B4-25C90B3E1705}"/>
          </ac:spMkLst>
        </pc:spChg>
      </pc:sldChg>
      <pc:sldChg chg="modSp mod">
        <pc:chgData name="Nandini Thakur" userId="66a41c10077f5cd9" providerId="LiveId" clId="{8CCA8346-09F0-4301-B585-28E9403048AB}" dt="2023-11-17T09:51:59.581" v="539" actId="121"/>
        <pc:sldMkLst>
          <pc:docMk/>
          <pc:sldMk cId="3576170773" sldId="527"/>
        </pc:sldMkLst>
        <pc:spChg chg="mod">
          <ac:chgData name="Nandini Thakur" userId="66a41c10077f5cd9" providerId="LiveId" clId="{8CCA8346-09F0-4301-B585-28E9403048AB}" dt="2023-11-17T09:51:59.581" v="539" actId="121"/>
          <ac:spMkLst>
            <pc:docMk/>
            <pc:sldMk cId="3576170773" sldId="527"/>
            <ac:spMk id="2" creationId="{1533DB30-4670-1B54-84D9-32055700944C}"/>
          </ac:spMkLst>
        </pc:spChg>
      </pc:sldChg>
      <pc:sldChg chg="modSp del mod">
        <pc:chgData name="Nandini Thakur" userId="66a41c10077f5cd9" providerId="LiveId" clId="{8CCA8346-09F0-4301-B585-28E9403048AB}" dt="2023-11-17T09:51:07.781" v="537" actId="47"/>
        <pc:sldMkLst>
          <pc:docMk/>
          <pc:sldMk cId="3891319000" sldId="535"/>
        </pc:sldMkLst>
        <pc:spChg chg="mod">
          <ac:chgData name="Nandini Thakur" userId="66a41c10077f5cd9" providerId="LiveId" clId="{8CCA8346-09F0-4301-B585-28E9403048AB}" dt="2023-11-17T09:51:04.563" v="536"/>
          <ac:spMkLst>
            <pc:docMk/>
            <pc:sldMk cId="3891319000" sldId="535"/>
            <ac:spMk id="2" creationId="{1533DB30-4670-1B54-84D9-32055700944C}"/>
          </ac:spMkLst>
        </pc:spChg>
      </pc:sldChg>
      <pc:sldChg chg="modSp mod">
        <pc:chgData name="Nandini Thakur" userId="66a41c10077f5cd9" providerId="LiveId" clId="{8CCA8346-09F0-4301-B585-28E9403048AB}" dt="2023-11-21T09:45:10.986" v="958" actId="1076"/>
        <pc:sldMkLst>
          <pc:docMk/>
          <pc:sldMk cId="2339819639" sldId="536"/>
        </pc:sldMkLst>
        <pc:spChg chg="mod">
          <ac:chgData name="Nandini Thakur" userId="66a41c10077f5cd9" providerId="LiveId" clId="{8CCA8346-09F0-4301-B585-28E9403048AB}" dt="2023-11-21T09:45:10.986" v="958" actId="1076"/>
          <ac:spMkLst>
            <pc:docMk/>
            <pc:sldMk cId="2339819639" sldId="536"/>
            <ac:spMk id="8" creationId="{65E55ECD-6F03-084A-7703-81814DA90387}"/>
          </ac:spMkLst>
        </pc:spChg>
      </pc:sldChg>
      <pc:sldChg chg="ord">
        <pc:chgData name="Nandini Thakur" userId="66a41c10077f5cd9" providerId="LiveId" clId="{8CCA8346-09F0-4301-B585-28E9403048AB}" dt="2023-11-21T09:48:19.480" v="962"/>
        <pc:sldMkLst>
          <pc:docMk/>
          <pc:sldMk cId="1630631194" sldId="538"/>
        </pc:sldMkLst>
      </pc:sldChg>
      <pc:sldChg chg="modSp mod">
        <pc:chgData name="Nandini Thakur" userId="66a41c10077f5cd9" providerId="LiveId" clId="{8CCA8346-09F0-4301-B585-28E9403048AB}" dt="2023-11-17T09:50:48.998" v="530"/>
        <pc:sldMkLst>
          <pc:docMk/>
          <pc:sldMk cId="3301693092" sldId="544"/>
        </pc:sldMkLst>
        <pc:spChg chg="mod">
          <ac:chgData name="Nandini Thakur" userId="66a41c10077f5cd9" providerId="LiveId" clId="{8CCA8346-09F0-4301-B585-28E9403048AB}" dt="2023-11-17T09:50:48.998" v="530"/>
          <ac:spMkLst>
            <pc:docMk/>
            <pc:sldMk cId="3301693092" sldId="544"/>
            <ac:spMk id="11" creationId="{DC1B68FF-4CA3-447B-2363-9455B4144707}"/>
          </ac:spMkLst>
        </pc:spChg>
      </pc:sldChg>
      <pc:sldChg chg="modSp mod">
        <pc:chgData name="Nandini Thakur" userId="66a41c10077f5cd9" providerId="LiveId" clId="{8CCA8346-09F0-4301-B585-28E9403048AB}" dt="2023-11-17T09:49:52.892" v="496"/>
        <pc:sldMkLst>
          <pc:docMk/>
          <pc:sldMk cId="2564246324" sldId="547"/>
        </pc:sldMkLst>
        <pc:spChg chg="mod">
          <ac:chgData name="Nandini Thakur" userId="66a41c10077f5cd9" providerId="LiveId" clId="{8CCA8346-09F0-4301-B585-28E9403048AB}" dt="2023-11-17T09:49:52.892" v="496"/>
          <ac:spMkLst>
            <pc:docMk/>
            <pc:sldMk cId="2564246324" sldId="547"/>
            <ac:spMk id="2" creationId="{1533DB30-4670-1B54-84D9-32055700944C}"/>
          </ac:spMkLst>
        </pc:spChg>
      </pc:sldChg>
      <pc:sldChg chg="addSp delSp modSp mod">
        <pc:chgData name="Nandini Thakur" userId="66a41c10077f5cd9" providerId="LiveId" clId="{8CCA8346-09F0-4301-B585-28E9403048AB}" dt="2023-11-17T10:50:10.580" v="834" actId="167"/>
        <pc:sldMkLst>
          <pc:docMk/>
          <pc:sldMk cId="10532352" sldId="549"/>
        </pc:sldMkLst>
        <pc:spChg chg="mod">
          <ac:chgData name="Nandini Thakur" userId="66a41c10077f5cd9" providerId="LiveId" clId="{8CCA8346-09F0-4301-B585-28E9403048AB}" dt="2023-11-17T10:49:48.576" v="827" actId="207"/>
          <ac:spMkLst>
            <pc:docMk/>
            <pc:sldMk cId="10532352" sldId="549"/>
            <ac:spMk id="8" creationId="{EF1D047A-C43C-95EA-9DF2-3CAF2330A626}"/>
          </ac:spMkLst>
        </pc:spChg>
        <pc:spChg chg="mod">
          <ac:chgData name="Nandini Thakur" userId="66a41c10077f5cd9" providerId="LiveId" clId="{8CCA8346-09F0-4301-B585-28E9403048AB}" dt="2023-11-17T10:49:48.576" v="827" actId="207"/>
          <ac:spMkLst>
            <pc:docMk/>
            <pc:sldMk cId="10532352" sldId="549"/>
            <ac:spMk id="9" creationId="{CA7B7F39-9DA1-4045-9887-C6E605518E1E}"/>
          </ac:spMkLst>
        </pc:spChg>
        <pc:spChg chg="mod">
          <ac:chgData name="Nandini Thakur" userId="66a41c10077f5cd9" providerId="LiveId" clId="{8CCA8346-09F0-4301-B585-28E9403048AB}" dt="2023-11-17T09:49:24.925" v="480"/>
          <ac:spMkLst>
            <pc:docMk/>
            <pc:sldMk cId="10532352" sldId="549"/>
            <ac:spMk id="11" creationId="{DC1B68FF-4CA3-447B-2363-9455B4144707}"/>
          </ac:spMkLst>
        </pc:spChg>
        <pc:spChg chg="mod">
          <ac:chgData name="Nandini Thakur" userId="66a41c10077f5cd9" providerId="LiveId" clId="{8CCA8346-09F0-4301-B585-28E9403048AB}" dt="2023-11-17T10:49:48.576" v="827" actId="207"/>
          <ac:spMkLst>
            <pc:docMk/>
            <pc:sldMk cId="10532352" sldId="549"/>
            <ac:spMk id="13" creationId="{E0D362D9-03CB-ABAA-BD05-8760EAA5D9AF}"/>
          </ac:spMkLst>
        </pc:spChg>
        <pc:spChg chg="mod">
          <ac:chgData name="Nandini Thakur" userId="66a41c10077f5cd9" providerId="LiveId" clId="{8CCA8346-09F0-4301-B585-28E9403048AB}" dt="2023-11-17T10:49:48.576" v="827" actId="207"/>
          <ac:spMkLst>
            <pc:docMk/>
            <pc:sldMk cId="10532352" sldId="549"/>
            <ac:spMk id="14" creationId="{80092741-C487-0ADC-C1BF-F2A095C13E52}"/>
          </ac:spMkLst>
        </pc:spChg>
        <pc:spChg chg="mod">
          <ac:chgData name="Nandini Thakur" userId="66a41c10077f5cd9" providerId="LiveId" clId="{8CCA8346-09F0-4301-B585-28E9403048AB}" dt="2023-11-17T10:49:48.576" v="827" actId="207"/>
          <ac:spMkLst>
            <pc:docMk/>
            <pc:sldMk cId="10532352" sldId="549"/>
            <ac:spMk id="15" creationId="{2DDB564D-3436-04E1-8F54-F33DF71848DC}"/>
          </ac:spMkLst>
        </pc:spChg>
        <pc:spChg chg="mod">
          <ac:chgData name="Nandini Thakur" userId="66a41c10077f5cd9" providerId="LiveId" clId="{8CCA8346-09F0-4301-B585-28E9403048AB}" dt="2023-11-17T10:49:48.576" v="827" actId="207"/>
          <ac:spMkLst>
            <pc:docMk/>
            <pc:sldMk cId="10532352" sldId="549"/>
            <ac:spMk id="16" creationId="{67375F7B-62FB-87FE-0E04-9D090FFA121A}"/>
          </ac:spMkLst>
        </pc:spChg>
        <pc:spChg chg="mod ord topLvl">
          <ac:chgData name="Nandini Thakur" userId="66a41c10077f5cd9" providerId="LiveId" clId="{8CCA8346-09F0-4301-B585-28E9403048AB}" dt="2023-11-17T10:50:10.580" v="834" actId="167"/>
          <ac:spMkLst>
            <pc:docMk/>
            <pc:sldMk cId="10532352" sldId="549"/>
            <ac:spMk id="17" creationId="{3F675941-20EE-0234-9487-21BFC2AAAD99}"/>
          </ac:spMkLst>
        </pc:spChg>
        <pc:spChg chg="mod topLvl">
          <ac:chgData name="Nandini Thakur" userId="66a41c10077f5cd9" providerId="LiveId" clId="{8CCA8346-09F0-4301-B585-28E9403048AB}" dt="2023-11-17T10:50:05.242" v="833" actId="165"/>
          <ac:spMkLst>
            <pc:docMk/>
            <pc:sldMk cId="10532352" sldId="549"/>
            <ac:spMk id="18" creationId="{E0D46D84-C4CA-7C9F-8D9D-2149B62106AD}"/>
          </ac:spMkLst>
        </pc:spChg>
        <pc:spChg chg="mod topLvl">
          <ac:chgData name="Nandini Thakur" userId="66a41c10077f5cd9" providerId="LiveId" clId="{8CCA8346-09F0-4301-B585-28E9403048AB}" dt="2023-11-17T10:50:05.242" v="833" actId="165"/>
          <ac:spMkLst>
            <pc:docMk/>
            <pc:sldMk cId="10532352" sldId="549"/>
            <ac:spMk id="19" creationId="{1B53C7D5-82E6-FC92-34F7-1D3A528297BE}"/>
          </ac:spMkLst>
        </pc:spChg>
        <pc:spChg chg="mod">
          <ac:chgData name="Nandini Thakur" userId="66a41c10077f5cd9" providerId="LiveId" clId="{8CCA8346-09F0-4301-B585-28E9403048AB}" dt="2023-11-17T10:49:48.576" v="827" actId="207"/>
          <ac:spMkLst>
            <pc:docMk/>
            <pc:sldMk cId="10532352" sldId="549"/>
            <ac:spMk id="37" creationId="{6F730E8C-273D-E2D9-39E6-D1D04A78E3C7}"/>
          </ac:spMkLst>
        </pc:spChg>
        <pc:grpChg chg="add mod">
          <ac:chgData name="Nandini Thakur" userId="66a41c10077f5cd9" providerId="LiveId" clId="{8CCA8346-09F0-4301-B585-28E9403048AB}" dt="2023-11-17T10:50:02.068" v="832" actId="1076"/>
          <ac:grpSpMkLst>
            <pc:docMk/>
            <pc:sldMk cId="10532352" sldId="549"/>
            <ac:grpSpMk id="2" creationId="{899623FC-F745-8665-D850-8066FFF74A56}"/>
          </ac:grpSpMkLst>
        </pc:grpChg>
        <pc:grpChg chg="del">
          <ac:chgData name="Nandini Thakur" userId="66a41c10077f5cd9" providerId="LiveId" clId="{8CCA8346-09F0-4301-B585-28E9403048AB}" dt="2023-11-17T10:50:05.242" v="833" actId="165"/>
          <ac:grpSpMkLst>
            <pc:docMk/>
            <pc:sldMk cId="10532352" sldId="549"/>
            <ac:grpSpMk id="12" creationId="{B38B9D51-3BAB-86FC-AFE1-A5C9DBCA6CDD}"/>
          </ac:grpSpMkLst>
        </pc:grpChg>
        <pc:grpChg chg="del">
          <ac:chgData name="Nandini Thakur" userId="66a41c10077f5cd9" providerId="LiveId" clId="{8CCA8346-09F0-4301-B585-28E9403048AB}" dt="2023-11-17T10:49:54.151" v="831" actId="478"/>
          <ac:grpSpMkLst>
            <pc:docMk/>
            <pc:sldMk cId="10532352" sldId="549"/>
            <ac:grpSpMk id="20" creationId="{E1C104EE-9FFF-72AF-716A-7B8E58531058}"/>
          </ac:grpSpMkLst>
        </pc:grpChg>
        <pc:picChg chg="mod">
          <ac:chgData name="Nandini Thakur" userId="66a41c10077f5cd9" providerId="LiveId" clId="{8CCA8346-09F0-4301-B585-28E9403048AB}" dt="2023-11-17T10:49:48.576" v="827" actId="207"/>
          <ac:picMkLst>
            <pc:docMk/>
            <pc:sldMk cId="10532352" sldId="549"/>
            <ac:picMk id="5" creationId="{09A74A7F-6EB4-D837-8CF4-AAC459CEAB4D}"/>
          </ac:picMkLst>
        </pc:picChg>
        <pc:picChg chg="mod">
          <ac:chgData name="Nandini Thakur" userId="66a41c10077f5cd9" providerId="LiveId" clId="{8CCA8346-09F0-4301-B585-28E9403048AB}" dt="2023-11-17T10:49:48.576" v="827" actId="207"/>
          <ac:picMkLst>
            <pc:docMk/>
            <pc:sldMk cId="10532352" sldId="549"/>
            <ac:picMk id="6" creationId="{B97ACB46-F052-ADB4-3A4F-FAB18CB04FE6}"/>
          </ac:picMkLst>
        </pc:picChg>
        <pc:picChg chg="mod">
          <ac:chgData name="Nandini Thakur" userId="66a41c10077f5cd9" providerId="LiveId" clId="{8CCA8346-09F0-4301-B585-28E9403048AB}" dt="2023-11-17T10:49:48.576" v="827" actId="207"/>
          <ac:picMkLst>
            <pc:docMk/>
            <pc:sldMk cId="10532352" sldId="549"/>
            <ac:picMk id="7" creationId="{E7B1D382-ECED-8B84-DE67-1A032042E430}"/>
          </ac:picMkLst>
        </pc:picChg>
      </pc:sldChg>
      <pc:sldChg chg="modSp mod">
        <pc:chgData name="Nandini Thakur" userId="66a41c10077f5cd9" providerId="LiveId" clId="{8CCA8346-09F0-4301-B585-28E9403048AB}" dt="2023-11-17T09:48:54.285" v="456"/>
        <pc:sldMkLst>
          <pc:docMk/>
          <pc:sldMk cId="1262117199" sldId="550"/>
        </pc:sldMkLst>
        <pc:spChg chg="mod">
          <ac:chgData name="Nandini Thakur" userId="66a41c10077f5cd9" providerId="LiveId" clId="{8CCA8346-09F0-4301-B585-28E9403048AB}" dt="2023-11-17T09:48:54.285" v="456"/>
          <ac:spMkLst>
            <pc:docMk/>
            <pc:sldMk cId="1262117199" sldId="550"/>
            <ac:spMk id="3" creationId="{C5815AD4-0781-CC2B-3C73-6153A5FDF19E}"/>
          </ac:spMkLst>
        </pc:spChg>
      </pc:sldChg>
      <pc:sldChg chg="modSp mod">
        <pc:chgData name="Nandini Thakur" userId="66a41c10077f5cd9" providerId="LiveId" clId="{8CCA8346-09F0-4301-B585-28E9403048AB}" dt="2023-11-21T10:06:08.068" v="969" actId="14100"/>
        <pc:sldMkLst>
          <pc:docMk/>
          <pc:sldMk cId="1558708803" sldId="551"/>
        </pc:sldMkLst>
        <pc:picChg chg="mod">
          <ac:chgData name="Nandini Thakur" userId="66a41c10077f5cd9" providerId="LiveId" clId="{8CCA8346-09F0-4301-B585-28E9403048AB}" dt="2023-11-21T10:05:44.391" v="965" actId="14100"/>
          <ac:picMkLst>
            <pc:docMk/>
            <pc:sldMk cId="1558708803" sldId="551"/>
            <ac:picMk id="7" creationId="{8159A5C6-8B6C-0DA4-B42C-1B0589D5AF89}"/>
          </ac:picMkLst>
        </pc:picChg>
        <pc:picChg chg="mod">
          <ac:chgData name="Nandini Thakur" userId="66a41c10077f5cd9" providerId="LiveId" clId="{8CCA8346-09F0-4301-B585-28E9403048AB}" dt="2023-11-21T10:05:48" v="966" actId="14100"/>
          <ac:picMkLst>
            <pc:docMk/>
            <pc:sldMk cId="1558708803" sldId="551"/>
            <ac:picMk id="8" creationId="{A9C34AD7-7777-FFE8-A4D1-D27F404F1EBB}"/>
          </ac:picMkLst>
        </pc:picChg>
        <pc:picChg chg="mod">
          <ac:chgData name="Nandini Thakur" userId="66a41c10077f5cd9" providerId="LiveId" clId="{8CCA8346-09F0-4301-B585-28E9403048AB}" dt="2023-11-21T10:06:08.068" v="969" actId="14100"/>
          <ac:picMkLst>
            <pc:docMk/>
            <pc:sldMk cId="1558708803" sldId="551"/>
            <ac:picMk id="9" creationId="{18988132-87C4-5207-2876-1635D7F27682}"/>
          </ac:picMkLst>
        </pc:picChg>
      </pc:sldChg>
      <pc:sldChg chg="modSp mod">
        <pc:chgData name="Nandini Thakur" userId="66a41c10077f5cd9" providerId="LiveId" clId="{8CCA8346-09F0-4301-B585-28E9403048AB}" dt="2023-11-17T09:47:41.821" v="396"/>
        <pc:sldMkLst>
          <pc:docMk/>
          <pc:sldMk cId="1076781135" sldId="552"/>
        </pc:sldMkLst>
        <pc:spChg chg="mod">
          <ac:chgData name="Nandini Thakur" userId="66a41c10077f5cd9" providerId="LiveId" clId="{8CCA8346-09F0-4301-B585-28E9403048AB}" dt="2023-11-17T09:47:41.821" v="396"/>
          <ac:spMkLst>
            <pc:docMk/>
            <pc:sldMk cId="1076781135" sldId="552"/>
            <ac:spMk id="3" creationId="{C5815AD4-0781-CC2B-3C73-6153A5FDF19E}"/>
          </ac:spMkLst>
        </pc:spChg>
      </pc:sldChg>
      <pc:sldChg chg="modSp mod">
        <pc:chgData name="Nandini Thakur" userId="66a41c10077f5cd9" providerId="LiveId" clId="{8CCA8346-09F0-4301-B585-28E9403048AB}" dt="2023-11-17T11:08:16.292" v="919" actId="313"/>
        <pc:sldMkLst>
          <pc:docMk/>
          <pc:sldMk cId="96342802" sldId="553"/>
        </pc:sldMkLst>
        <pc:spChg chg="mod">
          <ac:chgData name="Nandini Thakur" userId="66a41c10077f5cd9" providerId="LiveId" clId="{8CCA8346-09F0-4301-B585-28E9403048AB}" dt="2023-11-17T11:08:16.292" v="919" actId="313"/>
          <ac:spMkLst>
            <pc:docMk/>
            <pc:sldMk cId="96342802" sldId="553"/>
            <ac:spMk id="3" creationId="{C5815AD4-0781-CC2B-3C73-6153A5FDF19E}"/>
          </ac:spMkLst>
        </pc:spChg>
      </pc:sldChg>
      <pc:sldChg chg="addSp delSp modSp mod">
        <pc:chgData name="Nandini Thakur" userId="66a41c10077f5cd9" providerId="LiveId" clId="{8CCA8346-09F0-4301-B585-28E9403048AB}" dt="2023-11-17T10:48:59.073" v="818" actId="478"/>
        <pc:sldMkLst>
          <pc:docMk/>
          <pc:sldMk cId="1607316454" sldId="554"/>
        </pc:sldMkLst>
        <pc:spChg chg="mod">
          <ac:chgData name="Nandini Thakur" userId="66a41c10077f5cd9" providerId="LiveId" clId="{8CCA8346-09F0-4301-B585-28E9403048AB}" dt="2023-11-17T10:45:58.896" v="803" actId="207"/>
          <ac:spMkLst>
            <pc:docMk/>
            <pc:sldMk cId="1607316454" sldId="554"/>
            <ac:spMk id="5" creationId="{F1D1E5F5-A22E-4D6C-13F6-7E57BC78EDFA}"/>
          </ac:spMkLst>
        </pc:spChg>
        <pc:spChg chg="mod">
          <ac:chgData name="Nandini Thakur" userId="66a41c10077f5cd9" providerId="LiveId" clId="{8CCA8346-09F0-4301-B585-28E9403048AB}" dt="2023-11-17T10:45:58.896" v="803" actId="207"/>
          <ac:spMkLst>
            <pc:docMk/>
            <pc:sldMk cId="1607316454" sldId="554"/>
            <ac:spMk id="6" creationId="{B15E0267-4076-2C2A-5C0D-E4F2426C4C5D}"/>
          </ac:spMkLst>
        </pc:spChg>
        <pc:spChg chg="mod">
          <ac:chgData name="Nandini Thakur" userId="66a41c10077f5cd9" providerId="LiveId" clId="{8CCA8346-09F0-4301-B585-28E9403048AB}" dt="2023-11-17T10:45:58.896" v="803" actId="207"/>
          <ac:spMkLst>
            <pc:docMk/>
            <pc:sldMk cId="1607316454" sldId="554"/>
            <ac:spMk id="7" creationId="{87413BCD-5935-8683-EA67-C31AE3E81552}"/>
          </ac:spMkLst>
        </pc:spChg>
        <pc:spChg chg="mod">
          <ac:chgData name="Nandini Thakur" userId="66a41c10077f5cd9" providerId="LiveId" clId="{8CCA8346-09F0-4301-B585-28E9403048AB}" dt="2023-11-17T10:45:58.896" v="803" actId="207"/>
          <ac:spMkLst>
            <pc:docMk/>
            <pc:sldMk cId="1607316454" sldId="554"/>
            <ac:spMk id="8" creationId="{D03FE06E-3B7D-7173-39AF-29458997F301}"/>
          </ac:spMkLst>
        </pc:spChg>
        <pc:spChg chg="mod">
          <ac:chgData name="Nandini Thakur" userId="66a41c10077f5cd9" providerId="LiveId" clId="{8CCA8346-09F0-4301-B585-28E9403048AB}" dt="2023-11-17T10:45:58.896" v="803" actId="207"/>
          <ac:spMkLst>
            <pc:docMk/>
            <pc:sldMk cId="1607316454" sldId="554"/>
            <ac:spMk id="9" creationId="{022C2887-D9C4-0064-F042-5F509ABB9AE6}"/>
          </ac:spMkLst>
        </pc:spChg>
        <pc:spChg chg="mod">
          <ac:chgData name="Nandini Thakur" userId="66a41c10077f5cd9" providerId="LiveId" clId="{8CCA8346-09F0-4301-B585-28E9403048AB}" dt="2023-11-17T09:47:10.889" v="382"/>
          <ac:spMkLst>
            <pc:docMk/>
            <pc:sldMk cId="1607316454" sldId="554"/>
            <ac:spMk id="11" creationId="{DC1B68FF-4CA3-447B-2363-9455B4144707}"/>
          </ac:spMkLst>
        </pc:spChg>
        <pc:spChg chg="mod ord topLvl">
          <ac:chgData name="Nandini Thakur" userId="66a41c10077f5cd9" providerId="LiveId" clId="{8CCA8346-09F0-4301-B585-28E9403048AB}" dt="2023-11-17T10:46:10.369" v="808" actId="167"/>
          <ac:spMkLst>
            <pc:docMk/>
            <pc:sldMk cId="1607316454" sldId="554"/>
            <ac:spMk id="17" creationId="{3F675941-20EE-0234-9487-21BFC2AAAD99}"/>
          </ac:spMkLst>
        </pc:spChg>
        <pc:spChg chg="mod topLvl">
          <ac:chgData name="Nandini Thakur" userId="66a41c10077f5cd9" providerId="LiveId" clId="{8CCA8346-09F0-4301-B585-28E9403048AB}" dt="2023-11-17T10:46:03.887" v="806" actId="165"/>
          <ac:spMkLst>
            <pc:docMk/>
            <pc:sldMk cId="1607316454" sldId="554"/>
            <ac:spMk id="18" creationId="{E0D46D84-C4CA-7C9F-8D9D-2149B62106AD}"/>
          </ac:spMkLst>
        </pc:spChg>
        <pc:spChg chg="mod topLvl">
          <ac:chgData name="Nandini Thakur" userId="66a41c10077f5cd9" providerId="LiveId" clId="{8CCA8346-09F0-4301-B585-28E9403048AB}" dt="2023-11-17T10:46:03.887" v="806" actId="165"/>
          <ac:spMkLst>
            <pc:docMk/>
            <pc:sldMk cId="1607316454" sldId="554"/>
            <ac:spMk id="19" creationId="{1B53C7D5-82E6-FC92-34F7-1D3A528297BE}"/>
          </ac:spMkLst>
        </pc:spChg>
        <pc:grpChg chg="add del mod">
          <ac:chgData name="Nandini Thakur" userId="66a41c10077f5cd9" providerId="LiveId" clId="{8CCA8346-09F0-4301-B585-28E9403048AB}" dt="2023-11-17T10:48:59.073" v="818" actId="478"/>
          <ac:grpSpMkLst>
            <pc:docMk/>
            <pc:sldMk cId="1607316454" sldId="554"/>
            <ac:grpSpMk id="2" creationId="{7330DE2B-0913-9589-F1DF-A00E66EB0339}"/>
          </ac:grpSpMkLst>
        </pc:grpChg>
        <pc:grpChg chg="del">
          <ac:chgData name="Nandini Thakur" userId="66a41c10077f5cd9" providerId="LiveId" clId="{8CCA8346-09F0-4301-B585-28E9403048AB}" dt="2023-11-17T10:46:03.887" v="806" actId="165"/>
          <ac:grpSpMkLst>
            <pc:docMk/>
            <pc:sldMk cId="1607316454" sldId="554"/>
            <ac:grpSpMk id="12" creationId="{B38B9D51-3BAB-86FC-AFE1-A5C9DBCA6CDD}"/>
          </ac:grpSpMkLst>
        </pc:grpChg>
        <pc:grpChg chg="add del">
          <ac:chgData name="Nandini Thakur" userId="66a41c10077f5cd9" providerId="LiveId" clId="{8CCA8346-09F0-4301-B585-28E9403048AB}" dt="2023-11-17T10:48:57.262" v="816" actId="478"/>
          <ac:grpSpMkLst>
            <pc:docMk/>
            <pc:sldMk cId="1607316454" sldId="554"/>
            <ac:grpSpMk id="20" creationId="{E1C104EE-9FFF-72AF-716A-7B8E58531058}"/>
          </ac:grpSpMkLst>
        </pc:grpChg>
      </pc:sldChg>
      <pc:sldChg chg="modSp mod">
        <pc:chgData name="Nandini Thakur" userId="66a41c10077f5cd9" providerId="LiveId" clId="{8CCA8346-09F0-4301-B585-28E9403048AB}" dt="2023-11-17T09:46:57.619" v="376" actId="20577"/>
        <pc:sldMkLst>
          <pc:docMk/>
          <pc:sldMk cId="2102978911" sldId="556"/>
        </pc:sldMkLst>
        <pc:spChg chg="mod">
          <ac:chgData name="Nandini Thakur" userId="66a41c10077f5cd9" providerId="LiveId" clId="{8CCA8346-09F0-4301-B585-28E9403048AB}" dt="2023-11-17T09:46:57.619" v="376" actId="20577"/>
          <ac:spMkLst>
            <pc:docMk/>
            <pc:sldMk cId="2102978911" sldId="556"/>
            <ac:spMk id="3" creationId="{C5815AD4-0781-CC2B-3C73-6153A5FDF19E}"/>
          </ac:spMkLst>
        </pc:spChg>
      </pc:sldChg>
      <pc:sldChg chg="addSp delSp modSp mod">
        <pc:chgData name="Nandini Thakur" userId="66a41c10077f5cd9" providerId="LiveId" clId="{8CCA8346-09F0-4301-B585-28E9403048AB}" dt="2023-11-17T10:49:28.823" v="825" actId="14100"/>
        <pc:sldMkLst>
          <pc:docMk/>
          <pc:sldMk cId="1392818319" sldId="557"/>
        </pc:sldMkLst>
        <pc:spChg chg="mod">
          <ac:chgData name="Nandini Thakur" userId="66a41c10077f5cd9" providerId="LiveId" clId="{8CCA8346-09F0-4301-B585-28E9403048AB}" dt="2023-11-17T10:49:14.443" v="820" actId="207"/>
          <ac:spMkLst>
            <pc:docMk/>
            <pc:sldMk cId="1392818319" sldId="557"/>
            <ac:spMk id="5" creationId="{F4DA708B-9876-7860-B1AE-9D1F9CB5CA1A}"/>
          </ac:spMkLst>
        </pc:spChg>
        <pc:spChg chg="mod">
          <ac:chgData name="Nandini Thakur" userId="66a41c10077f5cd9" providerId="LiveId" clId="{8CCA8346-09F0-4301-B585-28E9403048AB}" dt="2023-11-17T10:49:14.443" v="820" actId="207"/>
          <ac:spMkLst>
            <pc:docMk/>
            <pc:sldMk cId="1392818319" sldId="557"/>
            <ac:spMk id="6" creationId="{26ABD30B-A427-DEAA-DA89-822E08D0343C}"/>
          </ac:spMkLst>
        </pc:spChg>
        <pc:spChg chg="mod">
          <ac:chgData name="Nandini Thakur" userId="66a41c10077f5cd9" providerId="LiveId" clId="{8CCA8346-09F0-4301-B585-28E9403048AB}" dt="2023-11-17T10:49:14.443" v="820" actId="207"/>
          <ac:spMkLst>
            <pc:docMk/>
            <pc:sldMk cId="1392818319" sldId="557"/>
            <ac:spMk id="7" creationId="{B301A242-4864-25CA-F8B9-9CCA0F71F280}"/>
          </ac:spMkLst>
        </pc:spChg>
        <pc:spChg chg="mod">
          <ac:chgData name="Nandini Thakur" userId="66a41c10077f5cd9" providerId="LiveId" clId="{8CCA8346-09F0-4301-B585-28E9403048AB}" dt="2023-11-17T10:49:14.443" v="820" actId="207"/>
          <ac:spMkLst>
            <pc:docMk/>
            <pc:sldMk cId="1392818319" sldId="557"/>
            <ac:spMk id="8" creationId="{E93E0FA9-4DA3-ADB4-A538-1C6977F5AAC6}"/>
          </ac:spMkLst>
        </pc:spChg>
        <pc:spChg chg="mod">
          <ac:chgData name="Nandini Thakur" userId="66a41c10077f5cd9" providerId="LiveId" clId="{8CCA8346-09F0-4301-B585-28E9403048AB}" dt="2023-11-17T10:49:14.443" v="820" actId="207"/>
          <ac:spMkLst>
            <pc:docMk/>
            <pc:sldMk cId="1392818319" sldId="557"/>
            <ac:spMk id="9" creationId="{3B0A5643-CD4B-58B8-2DA6-BB562BE79199}"/>
          </ac:spMkLst>
        </pc:spChg>
        <pc:spChg chg="mod">
          <ac:chgData name="Nandini Thakur" userId="66a41c10077f5cd9" providerId="LiveId" clId="{8CCA8346-09F0-4301-B585-28E9403048AB}" dt="2023-11-17T10:49:14.443" v="820" actId="207"/>
          <ac:spMkLst>
            <pc:docMk/>
            <pc:sldMk cId="1392818319" sldId="557"/>
            <ac:spMk id="12" creationId="{136A5BC8-2ABA-CC66-176A-CA84A60C4C27}"/>
          </ac:spMkLst>
        </pc:spChg>
        <pc:spChg chg="mod">
          <ac:chgData name="Nandini Thakur" userId="66a41c10077f5cd9" providerId="LiveId" clId="{8CCA8346-09F0-4301-B585-28E9403048AB}" dt="2023-11-17T10:49:14.443" v="820" actId="207"/>
          <ac:spMkLst>
            <pc:docMk/>
            <pc:sldMk cId="1392818319" sldId="557"/>
            <ac:spMk id="13" creationId="{03E062E5-E9D1-0C4B-EE88-02D23F0E8874}"/>
          </ac:spMkLst>
        </pc:spChg>
        <pc:grpChg chg="add mod">
          <ac:chgData name="Nandini Thakur" userId="66a41c10077f5cd9" providerId="LiveId" clId="{8CCA8346-09F0-4301-B585-28E9403048AB}" dt="2023-11-17T10:49:28.823" v="825" actId="14100"/>
          <ac:grpSpMkLst>
            <pc:docMk/>
            <pc:sldMk cId="1392818319" sldId="557"/>
            <ac:grpSpMk id="2" creationId="{D7BF851C-CFF2-AD51-430F-2EF1E7459571}"/>
          </ac:grpSpMkLst>
        </pc:grpChg>
        <pc:grpChg chg="del">
          <ac:chgData name="Nandini Thakur" userId="66a41c10077f5cd9" providerId="LiveId" clId="{8CCA8346-09F0-4301-B585-28E9403048AB}" dt="2023-11-17T10:49:23.244" v="823" actId="478"/>
          <ac:grpSpMkLst>
            <pc:docMk/>
            <pc:sldMk cId="1392818319" sldId="557"/>
            <ac:grpSpMk id="20" creationId="{E1C104EE-9FFF-72AF-716A-7B8E58531058}"/>
          </ac:grpSpMkLst>
        </pc:grpChg>
      </pc:sldChg>
      <pc:sldChg chg="modSp mod">
        <pc:chgData name="Nandini Thakur" userId="66a41c10077f5cd9" providerId="LiveId" clId="{8CCA8346-09F0-4301-B585-28E9403048AB}" dt="2023-11-21T09:40:43.685" v="953" actId="313"/>
        <pc:sldMkLst>
          <pc:docMk/>
          <pc:sldMk cId="3231529741" sldId="558"/>
        </pc:sldMkLst>
        <pc:spChg chg="mod">
          <ac:chgData name="Nandini Thakur" userId="66a41c10077f5cd9" providerId="LiveId" clId="{8CCA8346-09F0-4301-B585-28E9403048AB}" dt="2023-11-21T09:40:43.685" v="953" actId="313"/>
          <ac:spMkLst>
            <pc:docMk/>
            <pc:sldMk cId="3231529741" sldId="558"/>
            <ac:spMk id="11" creationId="{DC1B68FF-4CA3-447B-2363-9455B4144707}"/>
          </ac:spMkLst>
        </pc:spChg>
      </pc:sldChg>
      <pc:sldChg chg="new del">
        <pc:chgData name="Nandini Thakur" userId="66a41c10077f5cd9" providerId="LiveId" clId="{8CCA8346-09F0-4301-B585-28E9403048AB}" dt="2023-11-17T09:57:27.905" v="561" actId="47"/>
        <pc:sldMkLst>
          <pc:docMk/>
          <pc:sldMk cId="3278590669" sldId="559"/>
        </pc:sldMkLst>
      </pc:sldChg>
      <pc:sldChg chg="addSp delSp modSp add mod ord">
        <pc:chgData name="Nandini Thakur" userId="66a41c10077f5cd9" providerId="LiveId" clId="{8CCA8346-09F0-4301-B585-28E9403048AB}" dt="2023-11-17T10:05:24.569" v="588" actId="1076"/>
        <pc:sldMkLst>
          <pc:docMk/>
          <pc:sldMk cId="3319809490" sldId="560"/>
        </pc:sldMkLst>
        <pc:spChg chg="del">
          <ac:chgData name="Nandini Thakur" userId="66a41c10077f5cd9" providerId="LiveId" clId="{8CCA8346-09F0-4301-B585-28E9403048AB}" dt="2023-11-17T09:59:46.614" v="569"/>
          <ac:spMkLst>
            <pc:docMk/>
            <pc:sldMk cId="3319809490" sldId="560"/>
            <ac:spMk id="2" creationId="{117477E5-D1B0-7106-7651-5647D4C22E31}"/>
          </ac:spMkLst>
        </pc:spChg>
        <pc:spChg chg="add del mod ord">
          <ac:chgData name="Nandini Thakur" userId="66a41c10077f5cd9" providerId="LiveId" clId="{8CCA8346-09F0-4301-B585-28E9403048AB}" dt="2023-11-17T10:03:57.199" v="579"/>
          <ac:spMkLst>
            <pc:docMk/>
            <pc:sldMk cId="3319809490" sldId="560"/>
            <ac:spMk id="3" creationId="{FD2F3CF3-27F6-8F18-CE2D-93D863186E7D}"/>
          </ac:spMkLst>
        </pc:spChg>
        <pc:spChg chg="mod">
          <ac:chgData name="Nandini Thakur" userId="66a41c10077f5cd9" providerId="LiveId" clId="{8CCA8346-09F0-4301-B585-28E9403048AB}" dt="2023-11-17T09:57:31.986" v="562"/>
          <ac:spMkLst>
            <pc:docMk/>
            <pc:sldMk cId="3319809490" sldId="560"/>
            <ac:spMk id="4" creationId="{E167844F-298E-4890-096C-08ED7FF670F0}"/>
          </ac:spMkLst>
        </pc:spChg>
        <pc:spChg chg="add mod ord">
          <ac:chgData name="Nandini Thakur" userId="66a41c10077f5cd9" providerId="LiveId" clId="{8CCA8346-09F0-4301-B585-28E9403048AB}" dt="2023-11-17T10:05:24.569" v="588" actId="1076"/>
          <ac:spMkLst>
            <pc:docMk/>
            <pc:sldMk cId="3319809490" sldId="560"/>
            <ac:spMk id="6" creationId="{5D8CEE00-25BC-FF6C-4AA0-06B2DB93D49F}"/>
          </ac:spMkLst>
        </pc:spChg>
        <pc:spChg chg="add del mod">
          <ac:chgData name="Nandini Thakur" userId="66a41c10077f5cd9" providerId="LiveId" clId="{8CCA8346-09F0-4301-B585-28E9403048AB}" dt="2023-11-17T10:05:15.206" v="585"/>
          <ac:spMkLst>
            <pc:docMk/>
            <pc:sldMk cId="3319809490" sldId="560"/>
            <ac:spMk id="9" creationId="{B63F6327-7D18-3A2B-2B01-AEFD0FA37F8D}"/>
          </ac:spMkLst>
        </pc:spChg>
        <pc:picChg chg="del mod">
          <ac:chgData name="Nandini Thakur" userId="66a41c10077f5cd9" providerId="LiveId" clId="{8CCA8346-09F0-4301-B585-28E9403048AB}" dt="2023-11-17T10:03:57.199" v="579"/>
          <ac:picMkLst>
            <pc:docMk/>
            <pc:sldMk cId="3319809490" sldId="560"/>
            <ac:picMk id="5" creationId="{975F7445-34FA-B6D9-FBB5-0DE504FAFA16}"/>
          </ac:picMkLst>
        </pc:picChg>
        <pc:picChg chg="del">
          <ac:chgData name="Nandini Thakur" userId="66a41c10077f5cd9" providerId="LiveId" clId="{8CCA8346-09F0-4301-B585-28E9403048AB}" dt="2023-11-17T09:59:31.406" v="564" actId="478"/>
          <ac:picMkLst>
            <pc:docMk/>
            <pc:sldMk cId="3319809490" sldId="560"/>
            <ac:picMk id="7" creationId="{B5E17794-41B8-ABA0-F094-33BB1FCD21F9}"/>
          </ac:picMkLst>
        </pc:picChg>
        <pc:picChg chg="del mod">
          <ac:chgData name="Nandini Thakur" userId="66a41c10077f5cd9" providerId="LiveId" clId="{8CCA8346-09F0-4301-B585-28E9403048AB}" dt="2023-11-17T10:05:06.296" v="581" actId="478"/>
          <ac:picMkLst>
            <pc:docMk/>
            <pc:sldMk cId="3319809490" sldId="560"/>
            <ac:picMk id="8" creationId="{48CDD618-D0FC-173F-E6C6-1717BF8353CB}"/>
          </ac:picMkLst>
        </pc:picChg>
        <pc:picChg chg="mod">
          <ac:chgData name="Nandini Thakur" userId="66a41c10077f5cd9" providerId="LiveId" clId="{8CCA8346-09F0-4301-B585-28E9403048AB}" dt="2023-11-17T10:05:15.206" v="585"/>
          <ac:picMkLst>
            <pc:docMk/>
            <pc:sldMk cId="3319809490" sldId="560"/>
            <ac:picMk id="10" creationId="{18874A0E-752F-F683-9E48-154B4A820F6E}"/>
          </ac:picMkLst>
        </pc:picChg>
        <pc:picChg chg="add del mod">
          <ac:chgData name="Nandini Thakur" userId="66a41c10077f5cd9" providerId="LiveId" clId="{8CCA8346-09F0-4301-B585-28E9403048AB}" dt="2023-11-17T09:59:46.614" v="569"/>
          <ac:picMkLst>
            <pc:docMk/>
            <pc:sldMk cId="3319809490" sldId="560"/>
            <ac:picMk id="2050" creationId="{01A5A070-C73F-89F9-DF3D-E2CBAB4CCD79}"/>
          </ac:picMkLst>
        </pc:picChg>
        <pc:picChg chg="add del mod">
          <ac:chgData name="Nandini Thakur" userId="66a41c10077f5cd9" providerId="LiveId" clId="{8CCA8346-09F0-4301-B585-28E9403048AB}" dt="2023-11-17T10:03:57.199" v="579"/>
          <ac:picMkLst>
            <pc:docMk/>
            <pc:sldMk cId="3319809490" sldId="560"/>
            <ac:picMk id="2052" creationId="{BE4B8989-137B-FFD8-63F7-447B541FCB07}"/>
          </ac:picMkLst>
        </pc:picChg>
        <pc:picChg chg="add del mod">
          <ac:chgData name="Nandini Thakur" userId="66a41c10077f5cd9" providerId="LiveId" clId="{8CCA8346-09F0-4301-B585-28E9403048AB}" dt="2023-11-17T10:05:15.206" v="585"/>
          <ac:picMkLst>
            <pc:docMk/>
            <pc:sldMk cId="3319809490" sldId="560"/>
            <ac:picMk id="2054" creationId="{33EFCEB1-7158-2283-EFFB-FB7ABD3292CD}"/>
          </ac:picMkLst>
        </pc:picChg>
      </pc:sldChg>
      <pc:sldChg chg="addSp delSp modSp add mod ord">
        <pc:chgData name="Nandini Thakur" userId="66a41c10077f5cd9" providerId="LiveId" clId="{8CCA8346-09F0-4301-B585-28E9403048AB}" dt="2023-11-17T10:07:25.964" v="607" actId="1076"/>
        <pc:sldMkLst>
          <pc:docMk/>
          <pc:sldMk cId="2485331489" sldId="561"/>
        </pc:sldMkLst>
        <pc:spChg chg="add mod">
          <ac:chgData name="Nandini Thakur" userId="66a41c10077f5cd9" providerId="LiveId" clId="{8CCA8346-09F0-4301-B585-28E9403048AB}" dt="2023-11-17T10:07:25.964" v="607" actId="1076"/>
          <ac:spMkLst>
            <pc:docMk/>
            <pc:sldMk cId="2485331489" sldId="561"/>
            <ac:spMk id="2" creationId="{A25739C9-0274-B054-E000-C39025A7AA47}"/>
          </ac:spMkLst>
        </pc:spChg>
        <pc:spChg chg="mod">
          <ac:chgData name="Nandini Thakur" userId="66a41c10077f5cd9" providerId="LiveId" clId="{8CCA8346-09F0-4301-B585-28E9403048AB}" dt="2023-11-17T10:06:01.743" v="592"/>
          <ac:spMkLst>
            <pc:docMk/>
            <pc:sldMk cId="2485331489" sldId="561"/>
            <ac:spMk id="4" creationId="{E167844F-298E-4890-096C-08ED7FF670F0}"/>
          </ac:spMkLst>
        </pc:spChg>
        <pc:spChg chg="del">
          <ac:chgData name="Nandini Thakur" userId="66a41c10077f5cd9" providerId="LiveId" clId="{8CCA8346-09F0-4301-B585-28E9403048AB}" dt="2023-11-17T10:07:10.145" v="603"/>
          <ac:spMkLst>
            <pc:docMk/>
            <pc:sldMk cId="2485331489" sldId="561"/>
            <ac:spMk id="6" creationId="{5D8CEE00-25BC-FF6C-4AA0-06B2DB93D49F}"/>
          </ac:spMkLst>
        </pc:spChg>
        <pc:picChg chg="mod">
          <ac:chgData name="Nandini Thakur" userId="66a41c10077f5cd9" providerId="LiveId" clId="{8CCA8346-09F0-4301-B585-28E9403048AB}" dt="2023-11-17T10:07:16.533" v="604" actId="18131"/>
          <ac:picMkLst>
            <pc:docMk/>
            <pc:sldMk cId="2485331489" sldId="561"/>
            <ac:picMk id="3" creationId="{F7B04AA0-DFE7-A78D-D412-DF32E32A0EF5}"/>
          </ac:picMkLst>
        </pc:picChg>
        <pc:picChg chg="del">
          <ac:chgData name="Nandini Thakur" userId="66a41c10077f5cd9" providerId="LiveId" clId="{8CCA8346-09F0-4301-B585-28E9403048AB}" dt="2023-11-17T10:07:04.015" v="601" actId="478"/>
          <ac:picMkLst>
            <pc:docMk/>
            <pc:sldMk cId="2485331489" sldId="561"/>
            <ac:picMk id="10" creationId="{18874A0E-752F-F683-9E48-154B4A820F6E}"/>
          </ac:picMkLst>
        </pc:picChg>
        <pc:picChg chg="add del mod">
          <ac:chgData name="Nandini Thakur" userId="66a41c10077f5cd9" providerId="LiveId" clId="{8CCA8346-09F0-4301-B585-28E9403048AB}" dt="2023-11-17T10:07:10.145" v="603"/>
          <ac:picMkLst>
            <pc:docMk/>
            <pc:sldMk cId="2485331489" sldId="561"/>
            <ac:picMk id="5122" creationId="{6982AFEF-CEF1-393D-C9FF-640593496780}"/>
          </ac:picMkLst>
        </pc:picChg>
      </pc:sldChg>
      <pc:sldChg chg="addSp delSp modSp add mod ord">
        <pc:chgData name="Nandini Thakur" userId="66a41c10077f5cd9" providerId="LiveId" clId="{8CCA8346-09F0-4301-B585-28E9403048AB}" dt="2023-11-17T10:30:06.534" v="725"/>
        <pc:sldMkLst>
          <pc:docMk/>
          <pc:sldMk cId="2448706080" sldId="562"/>
        </pc:sldMkLst>
        <pc:spChg chg="del">
          <ac:chgData name="Nandini Thakur" userId="66a41c10077f5cd9" providerId="LiveId" clId="{8CCA8346-09F0-4301-B585-28E9403048AB}" dt="2023-11-17T10:10:57.383" v="637"/>
          <ac:spMkLst>
            <pc:docMk/>
            <pc:sldMk cId="2448706080" sldId="562"/>
            <ac:spMk id="2" creationId="{A25739C9-0274-B054-E000-C39025A7AA47}"/>
          </ac:spMkLst>
        </pc:spChg>
        <pc:spChg chg="mod">
          <ac:chgData name="Nandini Thakur" userId="66a41c10077f5cd9" providerId="LiveId" clId="{8CCA8346-09F0-4301-B585-28E9403048AB}" dt="2023-11-17T10:09:48.527" v="631"/>
          <ac:spMkLst>
            <pc:docMk/>
            <pc:sldMk cId="2448706080" sldId="562"/>
            <ac:spMk id="4" creationId="{E167844F-298E-4890-096C-08ED7FF670F0}"/>
          </ac:spMkLst>
        </pc:spChg>
        <pc:spChg chg="add del mod ord">
          <ac:chgData name="Nandini Thakur" userId="66a41c10077f5cd9" providerId="LiveId" clId="{8CCA8346-09F0-4301-B585-28E9403048AB}" dt="2023-11-17T10:11:51.462" v="658"/>
          <ac:spMkLst>
            <pc:docMk/>
            <pc:sldMk cId="2448706080" sldId="562"/>
            <ac:spMk id="5" creationId="{651666A8-5D09-2851-73C1-A0534300A4C8}"/>
          </ac:spMkLst>
        </pc:spChg>
        <pc:spChg chg="add del mod">
          <ac:chgData name="Nandini Thakur" userId="66a41c10077f5cd9" providerId="LiveId" clId="{8CCA8346-09F0-4301-B585-28E9403048AB}" dt="2023-11-17T10:13:44.644" v="674" actId="478"/>
          <ac:spMkLst>
            <pc:docMk/>
            <pc:sldMk cId="2448706080" sldId="562"/>
            <ac:spMk id="7" creationId="{943DCB5F-448B-C2D4-DC2F-AADAB3F84C7E}"/>
          </ac:spMkLst>
        </pc:spChg>
        <pc:spChg chg="add del mod">
          <ac:chgData name="Nandini Thakur" userId="66a41c10077f5cd9" providerId="LiveId" clId="{8CCA8346-09F0-4301-B585-28E9403048AB}" dt="2023-11-17T10:12:44.020" v="664"/>
          <ac:spMkLst>
            <pc:docMk/>
            <pc:sldMk cId="2448706080" sldId="562"/>
            <ac:spMk id="10" creationId="{32193E22-0364-59C8-A3A7-929E96EB875B}"/>
          </ac:spMkLst>
        </pc:spChg>
        <pc:spChg chg="add del mod">
          <ac:chgData name="Nandini Thakur" userId="66a41c10077f5cd9" providerId="LiveId" clId="{8CCA8346-09F0-4301-B585-28E9403048AB}" dt="2023-11-17T10:13:40.709" v="672"/>
          <ac:spMkLst>
            <pc:docMk/>
            <pc:sldMk cId="2448706080" sldId="562"/>
            <ac:spMk id="12" creationId="{19891AC3-C37A-5C31-34B3-47E5E8678492}"/>
          </ac:spMkLst>
        </pc:spChg>
        <pc:spChg chg="add del mod">
          <ac:chgData name="Nandini Thakur" userId="66a41c10077f5cd9" providerId="LiveId" clId="{8CCA8346-09F0-4301-B585-28E9403048AB}" dt="2023-11-17T10:28:23.783" v="708"/>
          <ac:spMkLst>
            <pc:docMk/>
            <pc:sldMk cId="2448706080" sldId="562"/>
            <ac:spMk id="14" creationId="{CCB70E54-A365-9321-7FDC-287049DCCE16}"/>
          </ac:spMkLst>
        </pc:spChg>
        <pc:spChg chg="add del mod ord">
          <ac:chgData name="Nandini Thakur" userId="66a41c10077f5cd9" providerId="LiveId" clId="{8CCA8346-09F0-4301-B585-28E9403048AB}" dt="2023-11-17T10:30:05.757" v="724" actId="478"/>
          <ac:spMkLst>
            <pc:docMk/>
            <pc:sldMk cId="2448706080" sldId="562"/>
            <ac:spMk id="15" creationId="{A9B6CED6-C658-5E4D-D717-0FB1E64945E7}"/>
          </ac:spMkLst>
        </pc:spChg>
        <pc:picChg chg="del">
          <ac:chgData name="Nandini Thakur" userId="66a41c10077f5cd9" providerId="LiveId" clId="{8CCA8346-09F0-4301-B585-28E9403048AB}" dt="2023-11-17T10:10:34.412" v="633" actId="478"/>
          <ac:picMkLst>
            <pc:docMk/>
            <pc:sldMk cId="2448706080" sldId="562"/>
            <ac:picMk id="3" creationId="{F7B04AA0-DFE7-A78D-D412-DF32E32A0EF5}"/>
          </ac:picMkLst>
        </pc:picChg>
        <pc:picChg chg="del mod">
          <ac:chgData name="Nandini Thakur" userId="66a41c10077f5cd9" providerId="LiveId" clId="{8CCA8346-09F0-4301-B585-28E9403048AB}" dt="2023-11-17T10:11:35.620" v="650" actId="478"/>
          <ac:picMkLst>
            <pc:docMk/>
            <pc:sldMk cId="2448706080" sldId="562"/>
            <ac:picMk id="6" creationId="{E173661E-925C-1D4D-7E03-4206F715DADE}"/>
          </ac:picMkLst>
        </pc:picChg>
        <pc:picChg chg="add del mod">
          <ac:chgData name="Nandini Thakur" userId="66a41c10077f5cd9" providerId="LiveId" clId="{8CCA8346-09F0-4301-B585-28E9403048AB}" dt="2023-11-17T10:11:51.462" v="658"/>
          <ac:picMkLst>
            <pc:docMk/>
            <pc:sldMk cId="2448706080" sldId="562"/>
            <ac:picMk id="8" creationId="{AFEEDC1B-3FA8-24A4-E630-82CDF39B2590}"/>
          </ac:picMkLst>
        </pc:picChg>
        <pc:picChg chg="del mod">
          <ac:chgData name="Nandini Thakur" userId="66a41c10077f5cd9" providerId="LiveId" clId="{8CCA8346-09F0-4301-B585-28E9403048AB}" dt="2023-11-17T10:12:39.249" v="663" actId="478"/>
          <ac:picMkLst>
            <pc:docMk/>
            <pc:sldMk cId="2448706080" sldId="562"/>
            <ac:picMk id="9" creationId="{89FD7909-37F1-7636-EEF1-9A108FAE1231}"/>
          </ac:picMkLst>
        </pc:picChg>
        <pc:picChg chg="del mod">
          <ac:chgData name="Nandini Thakur" userId="66a41c10077f5cd9" providerId="LiveId" clId="{8CCA8346-09F0-4301-B585-28E9403048AB}" dt="2023-11-17T10:13:33.913" v="670" actId="478"/>
          <ac:picMkLst>
            <pc:docMk/>
            <pc:sldMk cId="2448706080" sldId="562"/>
            <ac:picMk id="11" creationId="{0D62D1E3-6F62-FC04-45BE-0696D5EDB37B}"/>
          </ac:picMkLst>
        </pc:picChg>
        <pc:picChg chg="del mod">
          <ac:chgData name="Nandini Thakur" userId="66a41c10077f5cd9" providerId="LiveId" clId="{8CCA8346-09F0-4301-B585-28E9403048AB}" dt="2023-11-17T10:28:12.082" v="704" actId="478"/>
          <ac:picMkLst>
            <pc:docMk/>
            <pc:sldMk cId="2448706080" sldId="562"/>
            <ac:picMk id="13" creationId="{C796547F-27A0-AA3D-00A2-5F18444C17F1}"/>
          </ac:picMkLst>
        </pc:picChg>
        <pc:picChg chg="del mod">
          <ac:chgData name="Nandini Thakur" userId="66a41c10077f5cd9" providerId="LiveId" clId="{8CCA8346-09F0-4301-B585-28E9403048AB}" dt="2023-11-17T10:30:05.757" v="724" actId="478"/>
          <ac:picMkLst>
            <pc:docMk/>
            <pc:sldMk cId="2448706080" sldId="562"/>
            <ac:picMk id="16" creationId="{947D3B08-50E6-3253-1644-46E509DC1555}"/>
          </ac:picMkLst>
        </pc:picChg>
        <pc:picChg chg="add mod">
          <ac:chgData name="Nandini Thakur" userId="66a41c10077f5cd9" providerId="LiveId" clId="{8CCA8346-09F0-4301-B585-28E9403048AB}" dt="2023-11-17T10:30:06.534" v="725"/>
          <ac:picMkLst>
            <pc:docMk/>
            <pc:sldMk cId="2448706080" sldId="562"/>
            <ac:picMk id="17" creationId="{C1B27BCD-B20B-E366-C6D3-E383DC47646A}"/>
          </ac:picMkLst>
        </pc:picChg>
        <pc:picChg chg="add del mod">
          <ac:chgData name="Nandini Thakur" userId="66a41c10077f5cd9" providerId="LiveId" clId="{8CCA8346-09F0-4301-B585-28E9403048AB}" dt="2023-11-17T10:10:57.383" v="637"/>
          <ac:picMkLst>
            <pc:docMk/>
            <pc:sldMk cId="2448706080" sldId="562"/>
            <ac:picMk id="6146" creationId="{041D1576-79D1-AD57-6876-AF9612F443F7}"/>
          </ac:picMkLst>
        </pc:picChg>
        <pc:picChg chg="add del mod">
          <ac:chgData name="Nandini Thakur" userId="66a41c10077f5cd9" providerId="LiveId" clId="{8CCA8346-09F0-4301-B585-28E9403048AB}" dt="2023-11-17T10:11:31.705" v="647"/>
          <ac:picMkLst>
            <pc:docMk/>
            <pc:sldMk cId="2448706080" sldId="562"/>
            <ac:picMk id="6148" creationId="{CF0575CF-C2BA-573A-A6BF-726FCF6ED975}"/>
          </ac:picMkLst>
        </pc:picChg>
        <pc:picChg chg="add del mod">
          <ac:chgData name="Nandini Thakur" userId="66a41c10077f5cd9" providerId="LiveId" clId="{8CCA8346-09F0-4301-B585-28E9403048AB}" dt="2023-11-17T10:12:44.020" v="664"/>
          <ac:picMkLst>
            <pc:docMk/>
            <pc:sldMk cId="2448706080" sldId="562"/>
            <ac:picMk id="6150" creationId="{506A661A-571C-4C63-3DF8-8982C31D0B83}"/>
          </ac:picMkLst>
        </pc:picChg>
        <pc:picChg chg="add del mod">
          <ac:chgData name="Nandini Thakur" userId="66a41c10077f5cd9" providerId="LiveId" clId="{8CCA8346-09F0-4301-B585-28E9403048AB}" dt="2023-11-17T10:13:40.709" v="672"/>
          <ac:picMkLst>
            <pc:docMk/>
            <pc:sldMk cId="2448706080" sldId="562"/>
            <ac:picMk id="6152" creationId="{68B2BC9C-8880-C459-3310-A0B60F65A0F7}"/>
          </ac:picMkLst>
        </pc:picChg>
        <pc:picChg chg="add del mod">
          <ac:chgData name="Nandini Thakur" userId="66a41c10077f5cd9" providerId="LiveId" clId="{8CCA8346-09F0-4301-B585-28E9403048AB}" dt="2023-11-17T10:28:23.783" v="708"/>
          <ac:picMkLst>
            <pc:docMk/>
            <pc:sldMk cId="2448706080" sldId="562"/>
            <ac:picMk id="6154" creationId="{9F89D82D-2A22-BE8A-CBA8-886A26DA43CF}"/>
          </ac:picMkLst>
        </pc:picChg>
      </pc:sldChg>
      <pc:sldChg chg="addSp delSp modSp add mod ord">
        <pc:chgData name="Nandini Thakur" userId="66a41c10077f5cd9" providerId="LiveId" clId="{8CCA8346-09F0-4301-B585-28E9403048AB}" dt="2023-11-17T10:29:41.324" v="722"/>
        <pc:sldMkLst>
          <pc:docMk/>
          <pc:sldMk cId="1512901509" sldId="563"/>
        </pc:sldMkLst>
        <pc:spChg chg="mod">
          <ac:chgData name="Nandini Thakur" userId="66a41c10077f5cd9" providerId="LiveId" clId="{8CCA8346-09F0-4301-B585-28E9403048AB}" dt="2023-11-17T10:14:37.177" v="685"/>
          <ac:spMkLst>
            <pc:docMk/>
            <pc:sldMk cId="1512901509" sldId="563"/>
            <ac:spMk id="4" creationId="{E167844F-298E-4890-096C-08ED7FF670F0}"/>
          </ac:spMkLst>
        </pc:spChg>
        <pc:spChg chg="mod">
          <ac:chgData name="Nandini Thakur" userId="66a41c10077f5cd9" providerId="LiveId" clId="{8CCA8346-09F0-4301-B585-28E9403048AB}" dt="2023-11-17T10:29:41.324" v="722"/>
          <ac:spMkLst>
            <pc:docMk/>
            <pc:sldMk cId="1512901509" sldId="563"/>
            <ac:spMk id="5" creationId="{6ADFAE24-0113-1626-7D21-10F9F4092FB3}"/>
          </ac:spMkLst>
        </pc:spChg>
        <pc:grpChg chg="add mod">
          <ac:chgData name="Nandini Thakur" userId="66a41c10077f5cd9" providerId="LiveId" clId="{8CCA8346-09F0-4301-B585-28E9403048AB}" dt="2023-11-17T10:29:41.324" v="722"/>
          <ac:grpSpMkLst>
            <pc:docMk/>
            <pc:sldMk cId="1512901509" sldId="563"/>
            <ac:grpSpMk id="2" creationId="{52CCE5FE-9DE8-DBED-E4E5-138106A23111}"/>
          </ac:grpSpMkLst>
        </pc:grpChg>
        <pc:picChg chg="mod">
          <ac:chgData name="Nandini Thakur" userId="66a41c10077f5cd9" providerId="LiveId" clId="{8CCA8346-09F0-4301-B585-28E9403048AB}" dt="2023-11-17T10:29:41.324" v="722"/>
          <ac:picMkLst>
            <pc:docMk/>
            <pc:sldMk cId="1512901509" sldId="563"/>
            <ac:picMk id="3" creationId="{57A8F89A-673A-560D-2A64-753DEF1FE55B}"/>
          </ac:picMkLst>
        </pc:picChg>
        <pc:picChg chg="del">
          <ac:chgData name="Nandini Thakur" userId="66a41c10077f5cd9" providerId="LiveId" clId="{8CCA8346-09F0-4301-B585-28E9403048AB}" dt="2023-11-17T10:29:40.403" v="721" actId="478"/>
          <ac:picMkLst>
            <pc:docMk/>
            <pc:sldMk cId="1512901509" sldId="563"/>
            <ac:picMk id="13" creationId="{C796547F-27A0-AA3D-00A2-5F18444C17F1}"/>
          </ac:picMkLst>
        </pc:picChg>
      </pc:sldChg>
      <pc:sldChg chg="addSp delSp modSp add mod ord">
        <pc:chgData name="Nandini Thakur" userId="66a41c10077f5cd9" providerId="LiveId" clId="{8CCA8346-09F0-4301-B585-28E9403048AB}" dt="2023-11-21T10:05:22.376" v="964" actId="20577"/>
        <pc:sldMkLst>
          <pc:docMk/>
          <pc:sldMk cId="2491088446" sldId="564"/>
        </pc:sldMkLst>
        <pc:spChg chg="mod">
          <ac:chgData name="Nandini Thakur" userId="66a41c10077f5cd9" providerId="LiveId" clId="{8CCA8346-09F0-4301-B585-28E9403048AB}" dt="2023-11-21T10:05:22.376" v="964" actId="20577"/>
          <ac:spMkLst>
            <pc:docMk/>
            <pc:sldMk cId="2491088446" sldId="564"/>
            <ac:spMk id="4" creationId="{E167844F-298E-4890-096C-08ED7FF670F0}"/>
          </ac:spMkLst>
        </pc:spChg>
        <pc:spChg chg="del mod topLvl">
          <ac:chgData name="Nandini Thakur" userId="66a41c10077f5cd9" providerId="LiveId" clId="{8CCA8346-09F0-4301-B585-28E9403048AB}" dt="2023-11-17T10:32:24.001" v="742"/>
          <ac:spMkLst>
            <pc:docMk/>
            <pc:sldMk cId="2491088446" sldId="564"/>
            <ac:spMk id="5" creationId="{6ADFAE24-0113-1626-7D21-10F9F4092FB3}"/>
          </ac:spMkLst>
        </pc:spChg>
        <pc:spChg chg="mod topLvl">
          <ac:chgData name="Nandini Thakur" userId="66a41c10077f5cd9" providerId="LiveId" clId="{8CCA8346-09F0-4301-B585-28E9403048AB}" dt="2023-11-17T10:32:41.524" v="744" actId="1076"/>
          <ac:spMkLst>
            <pc:docMk/>
            <pc:sldMk cId="2491088446" sldId="564"/>
            <ac:spMk id="8" creationId="{4F8C8737-4318-E41D-FFB9-1524F3B6999C}"/>
          </ac:spMkLst>
        </pc:spChg>
        <pc:grpChg chg="del">
          <ac:chgData name="Nandini Thakur" userId="66a41c10077f5cd9" providerId="LiveId" clId="{8CCA8346-09F0-4301-B585-28E9403048AB}" dt="2023-11-17T10:32:11.243" v="737" actId="165"/>
          <ac:grpSpMkLst>
            <pc:docMk/>
            <pc:sldMk cId="2491088446" sldId="564"/>
            <ac:grpSpMk id="2" creationId="{52CCE5FE-9DE8-DBED-E4E5-138106A23111}"/>
          </ac:grpSpMkLst>
        </pc:grpChg>
        <pc:grpChg chg="add del mod">
          <ac:chgData name="Nandini Thakur" userId="66a41c10077f5cd9" providerId="LiveId" clId="{8CCA8346-09F0-4301-B585-28E9403048AB}" dt="2023-11-17T10:32:04.938" v="735" actId="165"/>
          <ac:grpSpMkLst>
            <pc:docMk/>
            <pc:sldMk cId="2491088446" sldId="564"/>
            <ac:grpSpMk id="6" creationId="{BBBDF016-E3AC-78D5-E8A8-ECBE07111345}"/>
          </ac:grpSpMkLst>
        </pc:grpChg>
        <pc:picChg chg="del mod topLvl">
          <ac:chgData name="Nandini Thakur" userId="66a41c10077f5cd9" providerId="LiveId" clId="{8CCA8346-09F0-4301-B585-28E9403048AB}" dt="2023-11-17T10:32:13.933" v="738" actId="478"/>
          <ac:picMkLst>
            <pc:docMk/>
            <pc:sldMk cId="2491088446" sldId="564"/>
            <ac:picMk id="3" creationId="{57A8F89A-673A-560D-2A64-753DEF1FE55B}"/>
          </ac:picMkLst>
        </pc:picChg>
        <pc:picChg chg="del mod topLvl">
          <ac:chgData name="Nandini Thakur" userId="66a41c10077f5cd9" providerId="LiveId" clId="{8CCA8346-09F0-4301-B585-28E9403048AB}" dt="2023-11-17T10:32:07.635" v="736" actId="478"/>
          <ac:picMkLst>
            <pc:docMk/>
            <pc:sldMk cId="2491088446" sldId="564"/>
            <ac:picMk id="7" creationId="{AE099A52-4E98-F890-AB45-34929F73C1C4}"/>
          </ac:picMkLst>
        </pc:picChg>
        <pc:picChg chg="mod">
          <ac:chgData name="Nandini Thakur" userId="66a41c10077f5cd9" providerId="LiveId" clId="{8CCA8346-09F0-4301-B585-28E9403048AB}" dt="2023-11-17T10:32:24.001" v="742"/>
          <ac:picMkLst>
            <pc:docMk/>
            <pc:sldMk cId="2491088446" sldId="564"/>
            <ac:picMk id="9" creationId="{A8C5934B-D487-F574-DDC7-A8A338DFFAC4}"/>
          </ac:picMkLst>
        </pc:picChg>
        <pc:picChg chg="add del mod">
          <ac:chgData name="Nandini Thakur" userId="66a41c10077f5cd9" providerId="LiveId" clId="{8CCA8346-09F0-4301-B585-28E9403048AB}" dt="2023-11-17T10:32:24.001" v="742"/>
          <ac:picMkLst>
            <pc:docMk/>
            <pc:sldMk cId="2491088446" sldId="564"/>
            <ac:picMk id="7170" creationId="{87E57A86-0959-3393-EB5A-BCBB9651C268}"/>
          </ac:picMkLst>
        </pc:picChg>
      </pc:sldChg>
      <pc:sldChg chg="addSp modSp add del ord">
        <pc:chgData name="Nandini Thakur" userId="66a41c10077f5cd9" providerId="LiveId" clId="{8CCA8346-09F0-4301-B585-28E9403048AB}" dt="2023-11-17T10:29:49.994" v="723" actId="47"/>
        <pc:sldMkLst>
          <pc:docMk/>
          <pc:sldMk cId="3896300182" sldId="564"/>
        </pc:sldMkLst>
        <pc:spChg chg="mod">
          <ac:chgData name="Nandini Thakur" userId="66a41c10077f5cd9" providerId="LiveId" clId="{8CCA8346-09F0-4301-B585-28E9403048AB}" dt="2023-11-17T10:29:30.290" v="720" actId="164"/>
          <ac:spMkLst>
            <pc:docMk/>
            <pc:sldMk cId="3896300182" sldId="564"/>
            <ac:spMk id="15" creationId="{A9B6CED6-C658-5E4D-D717-0FB1E64945E7}"/>
          </ac:spMkLst>
        </pc:spChg>
        <pc:grpChg chg="add mod">
          <ac:chgData name="Nandini Thakur" userId="66a41c10077f5cd9" providerId="LiveId" clId="{8CCA8346-09F0-4301-B585-28E9403048AB}" dt="2023-11-17T10:29:30.290" v="720" actId="164"/>
          <ac:grpSpMkLst>
            <pc:docMk/>
            <pc:sldMk cId="3896300182" sldId="564"/>
            <ac:grpSpMk id="2" creationId="{DC203982-23E5-9212-6130-505A2985E4FC}"/>
          </ac:grpSpMkLst>
        </pc:grpChg>
        <pc:picChg chg="mod">
          <ac:chgData name="Nandini Thakur" userId="66a41c10077f5cd9" providerId="LiveId" clId="{8CCA8346-09F0-4301-B585-28E9403048AB}" dt="2023-11-17T10:29:30.290" v="720" actId="164"/>
          <ac:picMkLst>
            <pc:docMk/>
            <pc:sldMk cId="3896300182" sldId="564"/>
            <ac:picMk id="16" creationId="{947D3B08-50E6-3253-1644-46E509DC1555}"/>
          </ac:picMkLst>
        </pc:picChg>
      </pc:sldChg>
      <pc:sldChg chg="addSp delSp modSp add mod ord">
        <pc:chgData name="Nandini Thakur" userId="66a41c10077f5cd9" providerId="LiveId" clId="{8CCA8346-09F0-4301-B585-28E9403048AB}" dt="2023-11-17T10:53:06.586" v="844" actId="1076"/>
        <pc:sldMkLst>
          <pc:docMk/>
          <pc:sldMk cId="756552504" sldId="565"/>
        </pc:sldMkLst>
        <pc:spChg chg="del mod">
          <ac:chgData name="Nandini Thakur" userId="66a41c10077f5cd9" providerId="LiveId" clId="{8CCA8346-09F0-4301-B585-28E9403048AB}" dt="2023-11-17T10:52:56.105" v="840"/>
          <ac:spMkLst>
            <pc:docMk/>
            <pc:sldMk cId="756552504" sldId="565"/>
            <ac:spMk id="2" creationId="{A25739C9-0274-B054-E000-C39025A7AA47}"/>
          </ac:spMkLst>
        </pc:spChg>
        <pc:spChg chg="mod">
          <ac:chgData name="Nandini Thakur" userId="66a41c10077f5cd9" providerId="LiveId" clId="{8CCA8346-09F0-4301-B585-28E9403048AB}" dt="2023-11-17T10:34:09.890" v="750"/>
          <ac:spMkLst>
            <pc:docMk/>
            <pc:sldMk cId="756552504" sldId="565"/>
            <ac:spMk id="4" creationId="{E167844F-298E-4890-096C-08ED7FF670F0}"/>
          </ac:spMkLst>
        </pc:spChg>
        <pc:spChg chg="add mod ord">
          <ac:chgData name="Nandini Thakur" userId="66a41c10077f5cd9" providerId="LiveId" clId="{8CCA8346-09F0-4301-B585-28E9403048AB}" dt="2023-11-17T10:53:06.586" v="844" actId="1076"/>
          <ac:spMkLst>
            <pc:docMk/>
            <pc:sldMk cId="756552504" sldId="565"/>
            <ac:spMk id="5" creationId="{31D75054-891B-0AEC-FF8D-B54D75B0F3E3}"/>
          </ac:spMkLst>
        </pc:spChg>
        <pc:picChg chg="del">
          <ac:chgData name="Nandini Thakur" userId="66a41c10077f5cd9" providerId="LiveId" clId="{8CCA8346-09F0-4301-B585-28E9403048AB}" dt="2023-11-17T10:52:35.061" v="836" actId="478"/>
          <ac:picMkLst>
            <pc:docMk/>
            <pc:sldMk cId="756552504" sldId="565"/>
            <ac:picMk id="3" creationId="{F7B04AA0-DFE7-A78D-D412-DF32E32A0EF5}"/>
          </ac:picMkLst>
        </pc:picChg>
        <pc:picChg chg="mod">
          <ac:chgData name="Nandini Thakur" userId="66a41c10077f5cd9" providerId="LiveId" clId="{8CCA8346-09F0-4301-B585-28E9403048AB}" dt="2023-11-17T10:53:01.455" v="841" actId="1076"/>
          <ac:picMkLst>
            <pc:docMk/>
            <pc:sldMk cId="756552504" sldId="565"/>
            <ac:picMk id="6" creationId="{40ABDE04-D4B5-3334-DC47-11C9B864551B}"/>
          </ac:picMkLst>
        </pc:picChg>
        <pc:picChg chg="add del mod">
          <ac:chgData name="Nandini Thakur" userId="66a41c10077f5cd9" providerId="LiveId" clId="{8CCA8346-09F0-4301-B585-28E9403048AB}" dt="2023-11-17T10:52:56.105" v="840"/>
          <ac:picMkLst>
            <pc:docMk/>
            <pc:sldMk cId="756552504" sldId="565"/>
            <ac:picMk id="8194" creationId="{FA7EAF37-B636-AD45-4E63-0F37425C1056}"/>
          </ac:picMkLst>
        </pc:picChg>
      </pc:sldChg>
      <pc:sldChg chg="add del">
        <pc:chgData name="Nandini Thakur" userId="66a41c10077f5cd9" providerId="LiveId" clId="{8CCA8346-09F0-4301-B585-28E9403048AB}" dt="2023-11-17T10:31:26.530" v="726" actId="47"/>
        <pc:sldMkLst>
          <pc:docMk/>
          <pc:sldMk cId="3010399592" sldId="565"/>
        </pc:sldMkLst>
      </pc:sldChg>
      <pc:sldChg chg="new del">
        <pc:chgData name="Nandini Thakur" userId="66a41c10077f5cd9" providerId="LiveId" clId="{8CCA8346-09F0-4301-B585-28E9403048AB}" dt="2023-11-21T10:17:52.927" v="992" actId="47"/>
        <pc:sldMkLst>
          <pc:docMk/>
          <pc:sldMk cId="3861965573" sldId="566"/>
        </pc:sldMkLst>
      </pc:sldChg>
      <pc:sldMasterChg chg="modSldLayout sldLayoutOrd">
        <pc:chgData name="Nandini Thakur" userId="66a41c10077f5cd9" providerId="LiveId" clId="{8CCA8346-09F0-4301-B585-28E9403048AB}" dt="2023-11-21T09:45:14.800" v="960" actId="478"/>
        <pc:sldMasterMkLst>
          <pc:docMk/>
          <pc:sldMasterMk cId="1628178356" sldId="2147483660"/>
        </pc:sldMasterMkLst>
        <pc:sldLayoutChg chg="addSp delSp modSp mod">
          <pc:chgData name="Nandini Thakur" userId="66a41c10077f5cd9" providerId="LiveId" clId="{8CCA8346-09F0-4301-B585-28E9403048AB}" dt="2023-11-17T11:15:10.140" v="920" actId="164"/>
          <pc:sldLayoutMkLst>
            <pc:docMk/>
            <pc:sldMasterMk cId="1628178356" sldId="2147483660"/>
            <pc:sldLayoutMk cId="1331126872" sldId="2147483661"/>
          </pc:sldLayoutMkLst>
          <pc:spChg chg="add del mod">
            <ac:chgData name="Nandini Thakur" userId="66a41c10077f5cd9" providerId="LiveId" clId="{8CCA8346-09F0-4301-B585-28E9403048AB}" dt="2023-11-17T08:29:08.703" v="148"/>
            <ac:spMkLst>
              <pc:docMk/>
              <pc:sldMasterMk cId="1628178356" sldId="2147483660"/>
              <pc:sldLayoutMk cId="1331126872" sldId="2147483661"/>
              <ac:spMk id="2" creationId="{8047D919-D6F7-706A-0658-A1119B48068D}"/>
            </ac:spMkLst>
          </pc:spChg>
          <pc:spChg chg="add del mod">
            <ac:chgData name="Nandini Thakur" userId="66a41c10077f5cd9" providerId="LiveId" clId="{8CCA8346-09F0-4301-B585-28E9403048AB}" dt="2023-11-17T08:55:58.464" v="220"/>
            <ac:spMkLst>
              <pc:docMk/>
              <pc:sldMasterMk cId="1628178356" sldId="2147483660"/>
              <pc:sldLayoutMk cId="1331126872" sldId="2147483661"/>
              <ac:spMk id="5" creationId="{65EE6A92-84D7-3639-8126-091BBF77B9D6}"/>
            </ac:spMkLst>
          </pc:spChg>
          <pc:spChg chg="del">
            <ac:chgData name="Nandini Thakur" userId="66a41c10077f5cd9" providerId="LiveId" clId="{8CCA8346-09F0-4301-B585-28E9403048AB}" dt="2023-11-17T08:23:41.808" v="0" actId="478"/>
            <ac:spMkLst>
              <pc:docMk/>
              <pc:sldMasterMk cId="1628178356" sldId="2147483660"/>
              <pc:sldLayoutMk cId="1331126872" sldId="2147483661"/>
              <ac:spMk id="8" creationId="{3A5B5948-5B02-E3AA-D3C6-19AABBD17542}"/>
            </ac:spMkLst>
          </pc:spChg>
          <pc:grpChg chg="add mod">
            <ac:chgData name="Nandini Thakur" userId="66a41c10077f5cd9" providerId="LiveId" clId="{8CCA8346-09F0-4301-B585-28E9403048AB}" dt="2023-11-17T11:15:10.140" v="920" actId="164"/>
            <ac:grpSpMkLst>
              <pc:docMk/>
              <pc:sldMasterMk cId="1628178356" sldId="2147483660"/>
              <pc:sldLayoutMk cId="1331126872" sldId="2147483661"/>
              <ac:grpSpMk id="21" creationId="{1D4C31DA-14CA-CFBA-5089-9BCD0585380D}"/>
            </ac:grpSpMkLst>
          </pc:grpChg>
          <pc:picChg chg="add del mod">
            <ac:chgData name="Nandini Thakur" userId="66a41c10077f5cd9" providerId="LiveId" clId="{8CCA8346-09F0-4301-B585-28E9403048AB}" dt="2023-11-17T08:55:58.464" v="220"/>
            <ac:picMkLst>
              <pc:docMk/>
              <pc:sldMasterMk cId="1628178356" sldId="2147483660"/>
              <pc:sldLayoutMk cId="1331126872" sldId="2147483661"/>
              <ac:picMk id="2" creationId="{503CD085-1CD0-52AE-E5C8-96E70FD46425}"/>
            </ac:picMkLst>
          </pc:picChg>
          <pc:picChg chg="add del mod">
            <ac:chgData name="Nandini Thakur" userId="66a41c10077f5cd9" providerId="LiveId" clId="{8CCA8346-09F0-4301-B585-28E9403048AB}" dt="2023-11-17T10:57:32.831" v="868" actId="478"/>
            <ac:picMkLst>
              <pc:docMk/>
              <pc:sldMasterMk cId="1628178356" sldId="2147483660"/>
              <pc:sldLayoutMk cId="1331126872" sldId="2147483661"/>
              <ac:picMk id="3" creationId="{327FC3FB-E0FF-F7F5-6B4D-56F9B86CD126}"/>
            </ac:picMkLst>
          </pc:picChg>
          <pc:picChg chg="del mod">
            <ac:chgData name="Nandini Thakur" userId="66a41c10077f5cd9" providerId="LiveId" clId="{8CCA8346-09F0-4301-B585-28E9403048AB}" dt="2023-11-17T08:55:18.233" v="204" actId="478"/>
            <ac:picMkLst>
              <pc:docMk/>
              <pc:sldMasterMk cId="1628178356" sldId="2147483660"/>
              <pc:sldLayoutMk cId="1331126872" sldId="2147483661"/>
              <ac:picMk id="4" creationId="{90C8B3D7-7E2D-3096-3396-3E93549D8445}"/>
            </ac:picMkLst>
          </pc:picChg>
          <pc:picChg chg="mod">
            <ac:chgData name="Nandini Thakur" userId="66a41c10077f5cd9" providerId="LiveId" clId="{8CCA8346-09F0-4301-B585-28E9403048AB}" dt="2023-11-17T11:15:10.140" v="920" actId="164"/>
            <ac:picMkLst>
              <pc:docMk/>
              <pc:sldMasterMk cId="1628178356" sldId="2147483660"/>
              <pc:sldLayoutMk cId="1331126872" sldId="2147483661"/>
              <ac:picMk id="6" creationId="{912EDB8F-0820-57F6-5CDA-EEB6AC9EF357}"/>
            </ac:picMkLst>
          </pc:picChg>
          <pc:picChg chg="del">
            <ac:chgData name="Nandini Thakur" userId="66a41c10077f5cd9" providerId="LiveId" clId="{8CCA8346-09F0-4301-B585-28E9403048AB}" dt="2023-11-17T08:23:43.357" v="1" actId="478"/>
            <ac:picMkLst>
              <pc:docMk/>
              <pc:sldMasterMk cId="1628178356" sldId="2147483660"/>
              <pc:sldLayoutMk cId="1331126872" sldId="2147483661"/>
              <ac:picMk id="7" creationId="{F34AC05B-0C6C-404D-C733-95DA4331C419}"/>
            </ac:picMkLst>
          </pc:picChg>
          <pc:picChg chg="add del mod">
            <ac:chgData name="Nandini Thakur" userId="66a41c10077f5cd9" providerId="LiveId" clId="{8CCA8346-09F0-4301-B585-28E9403048AB}" dt="2023-11-17T10:54:36.520" v="847" actId="478"/>
            <ac:picMkLst>
              <pc:docMk/>
              <pc:sldMasterMk cId="1628178356" sldId="2147483660"/>
              <pc:sldLayoutMk cId="1331126872" sldId="2147483661"/>
              <ac:picMk id="8" creationId="{C485352D-3A81-458C-F0C2-279F28B81053}"/>
            </ac:picMkLst>
          </pc:picChg>
          <pc:picChg chg="add del">
            <ac:chgData name="Nandini Thakur" userId="66a41c10077f5cd9" providerId="LiveId" clId="{8CCA8346-09F0-4301-B585-28E9403048AB}" dt="2023-11-17T10:54:44.572" v="849" actId="478"/>
            <ac:picMkLst>
              <pc:docMk/>
              <pc:sldMasterMk cId="1628178356" sldId="2147483660"/>
              <pc:sldLayoutMk cId="1331126872" sldId="2147483661"/>
              <ac:picMk id="10" creationId="{9C0E87DB-BD19-4C50-581C-2DA2929870E6}"/>
            </ac:picMkLst>
          </pc:picChg>
          <pc:picChg chg="add del">
            <ac:chgData name="Nandini Thakur" userId="66a41c10077f5cd9" providerId="LiveId" clId="{8CCA8346-09F0-4301-B585-28E9403048AB}" dt="2023-11-17T10:54:56.978" v="851" actId="478"/>
            <ac:picMkLst>
              <pc:docMk/>
              <pc:sldMasterMk cId="1628178356" sldId="2147483660"/>
              <pc:sldLayoutMk cId="1331126872" sldId="2147483661"/>
              <ac:picMk id="12" creationId="{B7D65E26-D078-F3C8-15A6-2642FD703868}"/>
            </ac:picMkLst>
          </pc:picChg>
          <pc:picChg chg="add del">
            <ac:chgData name="Nandini Thakur" userId="66a41c10077f5cd9" providerId="LiveId" clId="{8CCA8346-09F0-4301-B585-28E9403048AB}" dt="2023-11-17T10:55:15.773" v="853" actId="478"/>
            <ac:picMkLst>
              <pc:docMk/>
              <pc:sldMasterMk cId="1628178356" sldId="2147483660"/>
              <pc:sldLayoutMk cId="1331126872" sldId="2147483661"/>
              <ac:picMk id="14" creationId="{B568D884-CAC0-B4FF-902A-8AE0676F1B3B}"/>
            </ac:picMkLst>
          </pc:picChg>
          <pc:picChg chg="add del">
            <ac:chgData name="Nandini Thakur" userId="66a41c10077f5cd9" providerId="LiveId" clId="{8CCA8346-09F0-4301-B585-28E9403048AB}" dt="2023-11-17T10:55:32.015" v="855" actId="478"/>
            <ac:picMkLst>
              <pc:docMk/>
              <pc:sldMasterMk cId="1628178356" sldId="2147483660"/>
              <pc:sldLayoutMk cId="1331126872" sldId="2147483661"/>
              <ac:picMk id="16" creationId="{CF582D46-2BEC-745C-467D-6AD2FD9025D4}"/>
            </ac:picMkLst>
          </pc:picChg>
          <pc:picChg chg="add mod">
            <ac:chgData name="Nandini Thakur" userId="66a41c10077f5cd9" providerId="LiveId" clId="{8CCA8346-09F0-4301-B585-28E9403048AB}" dt="2023-11-17T11:15:10.140" v="920" actId="164"/>
            <ac:picMkLst>
              <pc:docMk/>
              <pc:sldMasterMk cId="1628178356" sldId="2147483660"/>
              <pc:sldLayoutMk cId="1331126872" sldId="2147483661"/>
              <ac:picMk id="18" creationId="{97530BAD-0593-FBF1-1D42-9B727191475D}"/>
            </ac:picMkLst>
          </pc:picChg>
          <pc:picChg chg="add del">
            <ac:chgData name="Nandini Thakur" userId="66a41c10077f5cd9" providerId="LiveId" clId="{8CCA8346-09F0-4301-B585-28E9403048AB}" dt="2023-11-17T10:57:42.879" v="870" actId="478"/>
            <ac:picMkLst>
              <pc:docMk/>
              <pc:sldMasterMk cId="1628178356" sldId="2147483660"/>
              <pc:sldLayoutMk cId="1331126872" sldId="2147483661"/>
              <ac:picMk id="20" creationId="{00174F3C-87EE-D92E-6CDA-40F314FF2861}"/>
            </ac:picMkLst>
          </pc:picChg>
          <pc:picChg chg="add del mod">
            <ac:chgData name="Nandini Thakur" userId="66a41c10077f5cd9" providerId="LiveId" clId="{8CCA8346-09F0-4301-B585-28E9403048AB}" dt="2023-11-17T08:29:08.703" v="148"/>
            <ac:picMkLst>
              <pc:docMk/>
              <pc:sldMasterMk cId="1628178356" sldId="2147483660"/>
              <pc:sldLayoutMk cId="1331126872" sldId="2147483661"/>
              <ac:picMk id="1026" creationId="{2D79B31A-BE41-E9CC-B7FA-7C2E0895DB61}"/>
            </ac:picMkLst>
          </pc:picChg>
        </pc:sldLayoutChg>
        <pc:sldLayoutChg chg="addSp delSp mod">
          <pc:chgData name="Nandini Thakur" userId="66a41c10077f5cd9" providerId="LiveId" clId="{8CCA8346-09F0-4301-B585-28E9403048AB}" dt="2023-11-21T09:45:14.800" v="960" actId="478"/>
          <pc:sldLayoutMkLst>
            <pc:docMk/>
            <pc:sldMasterMk cId="1628178356" sldId="2147483660"/>
            <pc:sldLayoutMk cId="819789000" sldId="2147483665"/>
          </pc:sldLayoutMkLst>
          <pc:spChg chg="add del">
            <ac:chgData name="Nandini Thakur" userId="66a41c10077f5cd9" providerId="LiveId" clId="{8CCA8346-09F0-4301-B585-28E9403048AB}" dt="2023-11-21T09:45:14.800" v="960" actId="478"/>
            <ac:spMkLst>
              <pc:docMk/>
              <pc:sldMasterMk cId="1628178356" sldId="2147483660"/>
              <pc:sldLayoutMk cId="819789000" sldId="2147483665"/>
              <ac:spMk id="7" creationId="{00000000-0000-0000-0000-000000000000}"/>
            </ac:spMkLst>
          </pc:spChg>
        </pc:sldLayoutChg>
        <pc:sldLayoutChg chg="addSp delSp modSp mod">
          <pc:chgData name="Nandini Thakur" userId="66a41c10077f5cd9" providerId="LiveId" clId="{8CCA8346-09F0-4301-B585-28E9403048AB}" dt="2023-11-17T11:16:00.502" v="924" actId="122"/>
          <pc:sldLayoutMkLst>
            <pc:docMk/>
            <pc:sldMasterMk cId="1628178356" sldId="2147483660"/>
            <pc:sldLayoutMk cId="4167474205" sldId="2147483671"/>
          </pc:sldLayoutMkLst>
          <pc:spChg chg="mod ord">
            <ac:chgData name="Nandini Thakur" userId="66a41c10077f5cd9" providerId="LiveId" clId="{8CCA8346-09F0-4301-B585-28E9403048AB}" dt="2023-11-17T11:16:00.502" v="924" actId="122"/>
            <ac:spMkLst>
              <pc:docMk/>
              <pc:sldMasterMk cId="1628178356" sldId="2147483660"/>
              <pc:sldLayoutMk cId="4167474205" sldId="2147483671"/>
              <ac:spMk id="2" creationId="{00000000-0000-0000-0000-000000000000}"/>
            </ac:spMkLst>
          </pc:spChg>
          <pc:spChg chg="del">
            <ac:chgData name="Nandini Thakur" userId="66a41c10077f5cd9" providerId="LiveId" clId="{8CCA8346-09F0-4301-B585-28E9403048AB}" dt="2023-11-17T08:30:28.827" v="154" actId="478"/>
            <ac:spMkLst>
              <pc:docMk/>
              <pc:sldMasterMk cId="1628178356" sldId="2147483660"/>
              <pc:sldLayoutMk cId="4167474205" sldId="2147483671"/>
              <ac:spMk id="8" creationId="{4D4DA645-FDA2-AF35-D55B-733557EF9502}"/>
            </ac:spMkLst>
          </pc:spChg>
          <pc:picChg chg="add del mod">
            <ac:chgData name="Nandini Thakur" userId="66a41c10077f5cd9" providerId="LiveId" clId="{8CCA8346-09F0-4301-B585-28E9403048AB}" dt="2023-11-17T09:02:17.117" v="234" actId="478"/>
            <ac:picMkLst>
              <pc:docMk/>
              <pc:sldMasterMk cId="1628178356" sldId="2147483660"/>
              <pc:sldLayoutMk cId="4167474205" sldId="2147483671"/>
              <ac:picMk id="3" creationId="{D3E0EA8D-3D69-CDD1-EF5B-6DA392D7E0BF}"/>
            </ac:picMkLst>
          </pc:picChg>
          <pc:picChg chg="add mod">
            <ac:chgData name="Nandini Thakur" userId="66a41c10077f5cd9" providerId="LiveId" clId="{8CCA8346-09F0-4301-B585-28E9403048AB}" dt="2023-11-17T09:02:17.782" v="235"/>
            <ac:picMkLst>
              <pc:docMk/>
              <pc:sldMasterMk cId="1628178356" sldId="2147483660"/>
              <pc:sldLayoutMk cId="4167474205" sldId="2147483671"/>
              <ac:picMk id="4" creationId="{19625874-6531-A345-C3ED-8BD86E0E300E}"/>
            </ac:picMkLst>
          </pc:picChg>
          <pc:picChg chg="del">
            <ac:chgData name="Nandini Thakur" userId="66a41c10077f5cd9" providerId="LiveId" clId="{8CCA8346-09F0-4301-B585-28E9403048AB}" dt="2023-11-17T08:30:30.481" v="155" actId="478"/>
            <ac:picMkLst>
              <pc:docMk/>
              <pc:sldMasterMk cId="1628178356" sldId="2147483660"/>
              <pc:sldLayoutMk cId="4167474205" sldId="2147483671"/>
              <ac:picMk id="7" creationId="{A013F3B3-EDC2-C9B5-A70A-ACB62D14B03E}"/>
            </ac:picMkLst>
          </pc:picChg>
        </pc:sldLayoutChg>
        <pc:sldLayoutChg chg="addSp delSp modSp mod ord">
          <pc:chgData name="Nandini Thakur" userId="66a41c10077f5cd9" providerId="LiveId" clId="{8CCA8346-09F0-4301-B585-28E9403048AB}" dt="2023-11-21T09:41:48.941" v="954" actId="20578"/>
          <pc:sldLayoutMkLst>
            <pc:docMk/>
            <pc:sldMasterMk cId="1628178356" sldId="2147483660"/>
            <pc:sldLayoutMk cId="1361238580" sldId="2147483672"/>
          </pc:sldLayoutMkLst>
          <pc:picChg chg="add del mod">
            <ac:chgData name="Nandini Thakur" userId="66a41c10077f5cd9" providerId="LiveId" clId="{8CCA8346-09F0-4301-B585-28E9403048AB}" dt="2023-11-17T10:58:32.268" v="888" actId="21"/>
            <ac:picMkLst>
              <pc:docMk/>
              <pc:sldMasterMk cId="1628178356" sldId="2147483660"/>
              <pc:sldLayoutMk cId="1361238580" sldId="2147483672"/>
              <ac:picMk id="4" creationId="{9F287376-39DF-AAE1-2372-AC572131386E}"/>
            </ac:picMkLst>
          </pc:picChg>
        </pc:sldLayoutChg>
        <pc:sldLayoutChg chg="addSp delSp modSp mod">
          <pc:chgData name="Nandini Thakur" userId="66a41c10077f5cd9" providerId="LiveId" clId="{8CCA8346-09F0-4301-B585-28E9403048AB}" dt="2023-11-21T09:41:52.124" v="955" actId="478"/>
          <pc:sldLayoutMkLst>
            <pc:docMk/>
            <pc:sldMasterMk cId="1628178356" sldId="2147483660"/>
            <pc:sldLayoutMk cId="4013561160" sldId="2147483673"/>
          </pc:sldLayoutMkLst>
          <pc:spChg chg="del">
            <ac:chgData name="Nandini Thakur" userId="66a41c10077f5cd9" providerId="LiveId" clId="{8CCA8346-09F0-4301-B585-28E9403048AB}" dt="2023-11-21T09:41:52.124" v="955" actId="478"/>
            <ac:spMkLst>
              <pc:docMk/>
              <pc:sldMasterMk cId="1628178356" sldId="2147483660"/>
              <pc:sldLayoutMk cId="4013561160" sldId="2147483673"/>
              <ac:spMk id="4" creationId="{00000000-0000-0000-0000-000000000000}"/>
            </ac:spMkLst>
          </pc:spChg>
          <pc:picChg chg="add mod">
            <ac:chgData name="Nandini Thakur" userId="66a41c10077f5cd9" providerId="LiveId" clId="{8CCA8346-09F0-4301-B585-28E9403048AB}" dt="2023-11-17T10:58:39.350" v="890"/>
            <ac:picMkLst>
              <pc:docMk/>
              <pc:sldMasterMk cId="1628178356" sldId="2147483660"/>
              <pc:sldLayoutMk cId="4013561160" sldId="2147483673"/>
              <ac:picMk id="7" creationId="{F13DF77B-C435-B418-C899-54652105D045}"/>
            </ac:picMkLst>
          </pc:picChg>
          <pc:picChg chg="del">
            <ac:chgData name="Nandini Thakur" userId="66a41c10077f5cd9" providerId="LiveId" clId="{8CCA8346-09F0-4301-B585-28E9403048AB}" dt="2023-11-17T10:58:38.648" v="889" actId="478"/>
            <ac:picMkLst>
              <pc:docMk/>
              <pc:sldMasterMk cId="1628178356" sldId="2147483660"/>
              <pc:sldLayoutMk cId="4013561160" sldId="2147483673"/>
              <ac:picMk id="8" creationId="{88653170-B1D2-C3AF-D79F-6BDED65DC782}"/>
            </ac:picMkLst>
          </pc:picChg>
        </pc:sldLayoutChg>
        <pc:sldLayoutChg chg="addSp delSp modSp">
          <pc:chgData name="Nandini Thakur" userId="66a41c10077f5cd9" providerId="LiveId" clId="{8CCA8346-09F0-4301-B585-28E9403048AB}" dt="2023-11-17T10:58:43.776" v="892"/>
          <pc:sldLayoutMkLst>
            <pc:docMk/>
            <pc:sldMasterMk cId="1628178356" sldId="2147483660"/>
            <pc:sldLayoutMk cId="1185285810" sldId="2147483674"/>
          </pc:sldLayoutMkLst>
          <pc:picChg chg="add mod">
            <ac:chgData name="Nandini Thakur" userId="66a41c10077f5cd9" providerId="LiveId" clId="{8CCA8346-09F0-4301-B585-28E9403048AB}" dt="2023-11-17T10:58:43.776" v="892"/>
            <ac:picMkLst>
              <pc:docMk/>
              <pc:sldMasterMk cId="1628178356" sldId="2147483660"/>
              <pc:sldLayoutMk cId="1185285810" sldId="2147483674"/>
              <ac:picMk id="4" creationId="{4258C05D-B60D-14D1-7105-F6719232542F}"/>
            </ac:picMkLst>
          </pc:picChg>
          <pc:picChg chg="del">
            <ac:chgData name="Nandini Thakur" userId="66a41c10077f5cd9" providerId="LiveId" clId="{8CCA8346-09F0-4301-B585-28E9403048AB}" dt="2023-11-17T10:58:43.357" v="891" actId="478"/>
            <ac:picMkLst>
              <pc:docMk/>
              <pc:sldMasterMk cId="1628178356" sldId="2147483660"/>
              <pc:sldLayoutMk cId="1185285810" sldId="2147483674"/>
              <ac:picMk id="8" creationId="{C78D2543-3154-A436-542D-1860F9034D61}"/>
            </ac:picMkLst>
          </pc:picChg>
        </pc:sldLayoutChg>
        <pc:sldLayoutChg chg="addSp delSp modSp">
          <pc:chgData name="Nandini Thakur" userId="66a41c10077f5cd9" providerId="LiveId" clId="{8CCA8346-09F0-4301-B585-28E9403048AB}" dt="2023-11-17T10:58:50.962" v="896"/>
          <pc:sldLayoutMkLst>
            <pc:docMk/>
            <pc:sldMasterMk cId="1628178356" sldId="2147483660"/>
            <pc:sldLayoutMk cId="1907501397" sldId="2147483676"/>
          </pc:sldLayoutMkLst>
          <pc:picChg chg="add mod">
            <ac:chgData name="Nandini Thakur" userId="66a41c10077f5cd9" providerId="LiveId" clId="{8CCA8346-09F0-4301-B585-28E9403048AB}" dt="2023-11-17T10:58:50.962" v="896"/>
            <ac:picMkLst>
              <pc:docMk/>
              <pc:sldMasterMk cId="1628178356" sldId="2147483660"/>
              <pc:sldLayoutMk cId="1907501397" sldId="2147483676"/>
              <ac:picMk id="4" creationId="{5BC983E8-29C2-9FD4-5029-201C1DDD5E80}"/>
            </ac:picMkLst>
          </pc:picChg>
          <pc:picChg chg="del">
            <ac:chgData name="Nandini Thakur" userId="66a41c10077f5cd9" providerId="LiveId" clId="{8CCA8346-09F0-4301-B585-28E9403048AB}" dt="2023-11-17T10:58:50.549" v="895" actId="478"/>
            <ac:picMkLst>
              <pc:docMk/>
              <pc:sldMasterMk cId="1628178356" sldId="2147483660"/>
              <pc:sldLayoutMk cId="1907501397" sldId="2147483676"/>
              <ac:picMk id="6" creationId="{2F3A93D8-C10E-A6B5-5BE7-008E87FA1517}"/>
            </ac:picMkLst>
          </pc:picChg>
        </pc:sldLayoutChg>
        <pc:sldLayoutChg chg="addSp delSp modSp">
          <pc:chgData name="Nandini Thakur" userId="66a41c10077f5cd9" providerId="LiveId" clId="{8CCA8346-09F0-4301-B585-28E9403048AB}" dt="2023-11-17T10:58:47.573" v="894"/>
          <pc:sldLayoutMkLst>
            <pc:docMk/>
            <pc:sldMasterMk cId="1628178356" sldId="2147483660"/>
            <pc:sldLayoutMk cId="645539045" sldId="2147483677"/>
          </pc:sldLayoutMkLst>
          <pc:picChg chg="add mod">
            <ac:chgData name="Nandini Thakur" userId="66a41c10077f5cd9" providerId="LiveId" clId="{8CCA8346-09F0-4301-B585-28E9403048AB}" dt="2023-11-17T10:58:47.573" v="894"/>
            <ac:picMkLst>
              <pc:docMk/>
              <pc:sldMasterMk cId="1628178356" sldId="2147483660"/>
              <pc:sldLayoutMk cId="645539045" sldId="2147483677"/>
              <ac:picMk id="4" creationId="{BC1D7751-B046-E6FF-E802-137A168948C9}"/>
            </ac:picMkLst>
          </pc:picChg>
          <pc:picChg chg="del">
            <ac:chgData name="Nandini Thakur" userId="66a41c10077f5cd9" providerId="LiveId" clId="{8CCA8346-09F0-4301-B585-28E9403048AB}" dt="2023-11-17T10:58:47.147" v="893" actId="478"/>
            <ac:picMkLst>
              <pc:docMk/>
              <pc:sldMasterMk cId="1628178356" sldId="2147483660"/>
              <pc:sldLayoutMk cId="645539045" sldId="2147483677"/>
              <ac:picMk id="6" creationId="{852A6191-66FF-B956-4801-EF0C3D602D8F}"/>
            </ac:picMkLst>
          </pc:picChg>
        </pc:sldLayoutChg>
      </pc:sldMasterChg>
    </pc:docChg>
  </pc:docChgLst>
  <pc:docChgLst>
    <pc:chgData name="Nandini Thakur" userId="66a41c10077f5cd9" providerId="LiveId" clId="{A2CAEF49-1B0C-4759-A78C-367DA7460AB1}"/>
    <pc:docChg chg="undo custSel addSld delSld modSld sldOrd modMainMaster modNotesMaster">
      <pc:chgData name="Nandini Thakur" userId="66a41c10077f5cd9" providerId="LiveId" clId="{A2CAEF49-1B0C-4759-A78C-367DA7460AB1}" dt="2023-11-03T10:31:33.760" v="6685" actId="20577"/>
      <pc:docMkLst>
        <pc:docMk/>
      </pc:docMkLst>
      <pc:sldChg chg="addSp delSp modSp mod modClrScheme chgLayout">
        <pc:chgData name="Nandini Thakur" userId="66a41c10077f5cd9" providerId="LiveId" clId="{A2CAEF49-1B0C-4759-A78C-367DA7460AB1}" dt="2023-11-03T05:48:14.244" v="4299" actId="207"/>
        <pc:sldMkLst>
          <pc:docMk/>
          <pc:sldMk cId="1024334718" sldId="256"/>
        </pc:sldMkLst>
        <pc:spChg chg="add mod">
          <ac:chgData name="Nandini Thakur" userId="66a41c10077f5cd9" providerId="LiveId" clId="{A2CAEF49-1B0C-4759-A78C-367DA7460AB1}" dt="2023-11-03T05:48:14.244" v="4299" actId="207"/>
          <ac:spMkLst>
            <pc:docMk/>
            <pc:sldMk cId="1024334718" sldId="256"/>
            <ac:spMk id="2" creationId="{1A225F15-9B21-01FF-BD6D-D04F30F7A091}"/>
          </ac:spMkLst>
        </pc:spChg>
        <pc:spChg chg="add del mod ord">
          <ac:chgData name="Nandini Thakur" userId="66a41c10077f5cd9" providerId="LiveId" clId="{A2CAEF49-1B0C-4759-A78C-367DA7460AB1}" dt="2023-10-27T10:53:47.262" v="50" actId="700"/>
          <ac:spMkLst>
            <pc:docMk/>
            <pc:sldMk cId="1024334718" sldId="256"/>
            <ac:spMk id="2" creationId="{9CB8EC2B-AD2C-AF4C-3182-C650EAC75F26}"/>
          </ac:spMkLst>
        </pc:spChg>
        <pc:spChg chg="del">
          <ac:chgData name="Nandini Thakur" userId="66a41c10077f5cd9" providerId="LiveId" clId="{A2CAEF49-1B0C-4759-A78C-367DA7460AB1}" dt="2023-10-27T10:45:52.596" v="0" actId="478"/>
          <ac:spMkLst>
            <pc:docMk/>
            <pc:sldMk cId="1024334718" sldId="256"/>
            <ac:spMk id="2" creationId="{C5ED53F6-5AB5-C7D4-C33C-F4BD9A91DAB8}"/>
          </ac:spMkLst>
        </pc:spChg>
        <pc:spChg chg="del">
          <ac:chgData name="Nandini Thakur" userId="66a41c10077f5cd9" providerId="LiveId" clId="{A2CAEF49-1B0C-4759-A78C-367DA7460AB1}" dt="2023-10-27T10:45:52.596" v="0" actId="478"/>
          <ac:spMkLst>
            <pc:docMk/>
            <pc:sldMk cId="1024334718" sldId="256"/>
            <ac:spMk id="3" creationId="{2F827651-B32D-1CB6-52F8-DDF357AC1A14}"/>
          </ac:spMkLst>
        </pc:spChg>
        <pc:spChg chg="add del mod ord">
          <ac:chgData name="Nandini Thakur" userId="66a41c10077f5cd9" providerId="LiveId" clId="{A2CAEF49-1B0C-4759-A78C-367DA7460AB1}" dt="2023-10-27T11:01:22.062" v="77" actId="478"/>
          <ac:spMkLst>
            <pc:docMk/>
            <pc:sldMk cId="1024334718" sldId="256"/>
            <ac:spMk id="3" creationId="{68EE971A-BCD0-F83B-DA35-3ED1E491176B}"/>
          </ac:spMkLst>
        </pc:spChg>
        <pc:spChg chg="add del mod ord">
          <ac:chgData name="Nandini Thakur" userId="66a41c10077f5cd9" providerId="LiveId" clId="{A2CAEF49-1B0C-4759-A78C-367DA7460AB1}" dt="2023-10-27T11:01:22.062" v="77" actId="478"/>
          <ac:spMkLst>
            <pc:docMk/>
            <pc:sldMk cId="1024334718" sldId="256"/>
            <ac:spMk id="4" creationId="{93AE5FAB-48E7-2F8A-CA63-882E8491A67D}"/>
          </ac:spMkLst>
        </pc:spChg>
      </pc:sldChg>
      <pc:sldChg chg="addSp delSp modSp new del mod">
        <pc:chgData name="Nandini Thakur" userId="66a41c10077f5cd9" providerId="LiveId" clId="{A2CAEF49-1B0C-4759-A78C-367DA7460AB1}" dt="2023-11-03T06:10:13.066" v="4512" actId="47"/>
        <pc:sldMkLst>
          <pc:docMk/>
          <pc:sldMk cId="1832318229" sldId="257"/>
        </pc:sldMkLst>
        <pc:spChg chg="mod">
          <ac:chgData name="Nandini Thakur" userId="66a41c10077f5cd9" providerId="LiveId" clId="{A2CAEF49-1B0C-4759-A78C-367DA7460AB1}" dt="2023-11-03T05:49:46.410" v="4313"/>
          <ac:spMkLst>
            <pc:docMk/>
            <pc:sldMk cId="1832318229" sldId="257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5:53:33.867" v="4392" actId="14100"/>
          <ac:spMkLst>
            <pc:docMk/>
            <pc:sldMk cId="1832318229" sldId="257"/>
            <ac:spMk id="3" creationId="{F2519117-2849-4870-381E-3C4465DD685F}"/>
          </ac:spMkLst>
        </pc:spChg>
        <pc:spChg chg="add del">
          <ac:chgData name="Nandini Thakur" userId="66a41c10077f5cd9" providerId="LiveId" clId="{A2CAEF49-1B0C-4759-A78C-367DA7460AB1}" dt="2023-11-03T05:48:21.482" v="4300" actId="478"/>
          <ac:spMkLst>
            <pc:docMk/>
            <pc:sldMk cId="1832318229" sldId="257"/>
            <ac:spMk id="4" creationId="{A16CBF8A-CB5C-0462-BA06-F7F2EDB8B477}"/>
          </ac:spMkLst>
        </pc:spChg>
        <pc:spChg chg="add mod topLvl">
          <ac:chgData name="Nandini Thakur" userId="66a41c10077f5cd9" providerId="LiveId" clId="{A2CAEF49-1B0C-4759-A78C-367DA7460AB1}" dt="2023-11-03T06:08:47.019" v="4469" actId="165"/>
          <ac:spMkLst>
            <pc:docMk/>
            <pc:sldMk cId="1832318229" sldId="257"/>
            <ac:spMk id="5" creationId="{836CB8C4-EFD5-4D5B-3B7F-F0DA50A6AED1}"/>
          </ac:spMkLst>
        </pc:spChg>
        <pc:spChg chg="add mod topLvl">
          <ac:chgData name="Nandini Thakur" userId="66a41c10077f5cd9" providerId="LiveId" clId="{A2CAEF49-1B0C-4759-A78C-367DA7460AB1}" dt="2023-11-03T06:08:47.019" v="4469" actId="165"/>
          <ac:spMkLst>
            <pc:docMk/>
            <pc:sldMk cId="1832318229" sldId="257"/>
            <ac:spMk id="6" creationId="{04C7757A-969F-87CD-33E4-89536730CAC6}"/>
          </ac:spMkLst>
        </pc:spChg>
        <pc:spChg chg="mod">
          <ac:chgData name="Nandini Thakur" userId="66a41c10077f5cd9" providerId="LiveId" clId="{A2CAEF49-1B0C-4759-A78C-367DA7460AB1}" dt="2023-11-03T06:08:47.019" v="4469" actId="165"/>
          <ac:spMkLst>
            <pc:docMk/>
            <pc:sldMk cId="1832318229" sldId="257"/>
            <ac:spMk id="8" creationId="{8987F35D-4ABD-BBEB-335B-42039BC2EF88}"/>
          </ac:spMkLst>
        </pc:spChg>
        <pc:spChg chg="mod">
          <ac:chgData name="Nandini Thakur" userId="66a41c10077f5cd9" providerId="LiveId" clId="{A2CAEF49-1B0C-4759-A78C-367DA7460AB1}" dt="2023-11-03T06:08:47.019" v="4469" actId="165"/>
          <ac:spMkLst>
            <pc:docMk/>
            <pc:sldMk cId="1832318229" sldId="257"/>
            <ac:spMk id="9" creationId="{7C7F47E8-B81A-739C-D451-B79CFE8F237F}"/>
          </ac:spMkLst>
        </pc:spChg>
        <pc:spChg chg="mod">
          <ac:chgData name="Nandini Thakur" userId="66a41c10077f5cd9" providerId="LiveId" clId="{A2CAEF49-1B0C-4759-A78C-367DA7460AB1}" dt="2023-11-03T06:08:47.019" v="4469" actId="165"/>
          <ac:spMkLst>
            <pc:docMk/>
            <pc:sldMk cId="1832318229" sldId="257"/>
            <ac:spMk id="10" creationId="{D90AB921-DFD4-2050-CBB9-AECE72A65DF0}"/>
          </ac:spMkLst>
        </pc:spChg>
        <pc:spChg chg="add mod">
          <ac:chgData name="Nandini Thakur" userId="66a41c10077f5cd9" providerId="LiveId" clId="{A2CAEF49-1B0C-4759-A78C-367DA7460AB1}" dt="2023-11-03T05:55:56.929" v="4428" actId="1076"/>
          <ac:spMkLst>
            <pc:docMk/>
            <pc:sldMk cId="1832318229" sldId="257"/>
            <ac:spMk id="11" creationId="{3739122B-DF2D-0942-1532-3949555F9326}"/>
          </ac:spMkLst>
        </pc:spChg>
        <pc:grpChg chg="add mod topLvl">
          <ac:chgData name="Nandini Thakur" userId="66a41c10077f5cd9" providerId="LiveId" clId="{A2CAEF49-1B0C-4759-A78C-367DA7460AB1}" dt="2023-11-03T06:08:47.019" v="4469" actId="165"/>
          <ac:grpSpMkLst>
            <pc:docMk/>
            <pc:sldMk cId="1832318229" sldId="257"/>
            <ac:grpSpMk id="7" creationId="{7D7E35D5-B826-5256-89F1-1DB9849719F8}"/>
          </ac:grpSpMkLst>
        </pc:grpChg>
        <pc:grpChg chg="add del mod">
          <ac:chgData name="Nandini Thakur" userId="66a41c10077f5cd9" providerId="LiveId" clId="{A2CAEF49-1B0C-4759-A78C-367DA7460AB1}" dt="2023-11-03T05:55:20.605" v="4411" actId="165"/>
          <ac:grpSpMkLst>
            <pc:docMk/>
            <pc:sldMk cId="1832318229" sldId="257"/>
            <ac:grpSpMk id="12" creationId="{77A17DD1-C8DB-467D-DE09-4EC5ABF13DB0}"/>
          </ac:grpSpMkLst>
        </pc:grpChg>
        <pc:grpChg chg="add mod topLvl">
          <ac:chgData name="Nandini Thakur" userId="66a41c10077f5cd9" providerId="LiveId" clId="{A2CAEF49-1B0C-4759-A78C-367DA7460AB1}" dt="2023-11-03T06:08:47.019" v="4469" actId="165"/>
          <ac:grpSpMkLst>
            <pc:docMk/>
            <pc:sldMk cId="1832318229" sldId="257"/>
            <ac:grpSpMk id="13" creationId="{64C05D7C-9488-80AD-B4E3-E32EC844FA49}"/>
          </ac:grpSpMkLst>
        </pc:grpChg>
        <pc:grpChg chg="add del mod">
          <ac:chgData name="Nandini Thakur" userId="66a41c10077f5cd9" providerId="LiveId" clId="{A2CAEF49-1B0C-4759-A78C-367DA7460AB1}" dt="2023-11-03T06:08:47.019" v="4469" actId="165"/>
          <ac:grpSpMkLst>
            <pc:docMk/>
            <pc:sldMk cId="1832318229" sldId="257"/>
            <ac:grpSpMk id="14" creationId="{7AFFDDA5-B861-85BF-A31F-5AFAEE20133D}"/>
          </ac:grpSpMkLst>
        </pc:grpChg>
      </pc:sldChg>
      <pc:sldChg chg="addSp delSp modSp new del mod modClrScheme chgLayout">
        <pc:chgData name="Nandini Thakur" userId="66a41c10077f5cd9" providerId="LiveId" clId="{A2CAEF49-1B0C-4759-A78C-367DA7460AB1}" dt="2023-10-27T13:02:56.379" v="375" actId="47"/>
        <pc:sldMkLst>
          <pc:docMk/>
          <pc:sldMk cId="2743344634" sldId="257"/>
        </pc:sldMkLst>
        <pc:spChg chg="del mod ord">
          <ac:chgData name="Nandini Thakur" userId="66a41c10077f5cd9" providerId="LiveId" clId="{A2CAEF49-1B0C-4759-A78C-367DA7460AB1}" dt="2023-10-27T12:48:05.903" v="162" actId="700"/>
          <ac:spMkLst>
            <pc:docMk/>
            <pc:sldMk cId="2743344634" sldId="257"/>
            <ac:spMk id="2" creationId="{180F7F9F-FEF2-5689-B860-23B0E52AEA42}"/>
          </ac:spMkLst>
        </pc:spChg>
        <pc:spChg chg="del mod ord">
          <ac:chgData name="Nandini Thakur" userId="66a41c10077f5cd9" providerId="LiveId" clId="{A2CAEF49-1B0C-4759-A78C-367DA7460AB1}" dt="2023-10-27T12:48:05.903" v="162" actId="700"/>
          <ac:spMkLst>
            <pc:docMk/>
            <pc:sldMk cId="2743344634" sldId="257"/>
            <ac:spMk id="3" creationId="{72DADF25-45D5-16E8-4816-6C40FD971AFB}"/>
          </ac:spMkLst>
        </pc:spChg>
        <pc:spChg chg="add mod ord">
          <ac:chgData name="Nandini Thakur" userId="66a41c10077f5cd9" providerId="LiveId" clId="{A2CAEF49-1B0C-4759-A78C-367DA7460AB1}" dt="2023-10-27T12:55:27.762" v="219"/>
          <ac:spMkLst>
            <pc:docMk/>
            <pc:sldMk cId="2743344634" sldId="257"/>
            <ac:spMk id="4" creationId="{096AE3E9-5572-EAA5-B9BD-FC5CCDB522BB}"/>
          </ac:spMkLst>
        </pc:spChg>
        <pc:spChg chg="add mod ord">
          <ac:chgData name="Nandini Thakur" userId="66a41c10077f5cd9" providerId="LiveId" clId="{A2CAEF49-1B0C-4759-A78C-367DA7460AB1}" dt="2023-10-27T12:56:49.848" v="236" actId="9"/>
          <ac:spMkLst>
            <pc:docMk/>
            <pc:sldMk cId="2743344634" sldId="257"/>
            <ac:spMk id="5" creationId="{31BDAE11-EB65-36F1-A2B0-3A09BB998354}"/>
          </ac:spMkLst>
        </pc:spChg>
        <pc:spChg chg="add mod">
          <ac:chgData name="Nandini Thakur" userId="66a41c10077f5cd9" providerId="LiveId" clId="{A2CAEF49-1B0C-4759-A78C-367DA7460AB1}" dt="2023-10-27T12:48:34.693" v="166" actId="14100"/>
          <ac:spMkLst>
            <pc:docMk/>
            <pc:sldMk cId="2743344634" sldId="257"/>
            <ac:spMk id="6" creationId="{AB23555E-589E-DE8F-F188-88A16842A2EA}"/>
          </ac:spMkLst>
        </pc:spChg>
        <pc:picChg chg="add mod">
          <ac:chgData name="Nandini Thakur" userId="66a41c10077f5cd9" providerId="LiveId" clId="{A2CAEF49-1B0C-4759-A78C-367DA7460AB1}" dt="2023-10-27T12:48:47.159" v="167"/>
          <ac:picMkLst>
            <pc:docMk/>
            <pc:sldMk cId="2743344634" sldId="257"/>
            <ac:picMk id="7" creationId="{27811B73-17FE-381A-7511-516F8AE7992E}"/>
          </ac:picMkLst>
        </pc:picChg>
      </pc:sldChg>
      <pc:sldChg chg="addSp delSp modSp new mod modClrScheme chgLayout">
        <pc:chgData name="Nandini Thakur" userId="66a41c10077f5cd9" providerId="LiveId" clId="{A2CAEF49-1B0C-4759-A78C-367DA7460AB1}" dt="2023-11-03T05:46:37.399" v="4210" actId="478"/>
        <pc:sldMkLst>
          <pc:docMk/>
          <pc:sldMk cId="172934878" sldId="258"/>
        </pc:sldMkLst>
        <pc:spChg chg="del mod ord">
          <ac:chgData name="Nandini Thakur" userId="66a41c10077f5cd9" providerId="LiveId" clId="{A2CAEF49-1B0C-4759-A78C-367DA7460AB1}" dt="2023-11-03T05:26:50.653" v="4110" actId="700"/>
          <ac:spMkLst>
            <pc:docMk/>
            <pc:sldMk cId="172934878" sldId="258"/>
            <ac:spMk id="2" creationId="{6FAE193D-E4A9-3FAF-BEC9-4118F0638BA2}"/>
          </ac:spMkLst>
        </pc:spChg>
        <pc:spChg chg="del mod ord">
          <ac:chgData name="Nandini Thakur" userId="66a41c10077f5cd9" providerId="LiveId" clId="{A2CAEF49-1B0C-4759-A78C-367DA7460AB1}" dt="2023-11-03T05:26:50.653" v="4110" actId="700"/>
          <ac:spMkLst>
            <pc:docMk/>
            <pc:sldMk cId="172934878" sldId="258"/>
            <ac:spMk id="3" creationId="{608557E3-BB13-A0F5-568D-6FB447823A48}"/>
          </ac:spMkLst>
        </pc:spChg>
        <pc:spChg chg="add mod ord">
          <ac:chgData name="Nandini Thakur" userId="66a41c10077f5cd9" providerId="LiveId" clId="{A2CAEF49-1B0C-4759-A78C-367DA7460AB1}" dt="2023-11-03T05:46:13.737" v="4206" actId="14100"/>
          <ac:spMkLst>
            <pc:docMk/>
            <pc:sldMk cId="172934878" sldId="258"/>
            <ac:spMk id="4" creationId="{E167844F-298E-4890-096C-08ED7FF670F0}"/>
          </ac:spMkLst>
        </pc:spChg>
        <pc:spChg chg="add del mod ord">
          <ac:chgData name="Nandini Thakur" userId="66a41c10077f5cd9" providerId="LiveId" clId="{A2CAEF49-1B0C-4759-A78C-367DA7460AB1}" dt="2023-11-03T05:26:58.919" v="4112" actId="478"/>
          <ac:spMkLst>
            <pc:docMk/>
            <pc:sldMk cId="172934878" sldId="258"/>
            <ac:spMk id="5" creationId="{D5AC1074-E656-4D03-46AC-824056F5B12D}"/>
          </ac:spMkLst>
        </pc:spChg>
        <pc:spChg chg="add del mod">
          <ac:chgData name="Nandini Thakur" userId="66a41c10077f5cd9" providerId="LiveId" clId="{A2CAEF49-1B0C-4759-A78C-367DA7460AB1}" dt="2023-11-03T05:44:29.202" v="4150"/>
          <ac:spMkLst>
            <pc:docMk/>
            <pc:sldMk cId="172934878" sldId="258"/>
            <ac:spMk id="6" creationId="{88DACB09-B08F-03EC-1FCA-F8EC7EFE6733}"/>
          </ac:spMkLst>
        </pc:spChg>
        <pc:spChg chg="add del">
          <ac:chgData name="Nandini Thakur" userId="66a41c10077f5cd9" providerId="LiveId" clId="{A2CAEF49-1B0C-4759-A78C-367DA7460AB1}" dt="2023-11-03T05:44:03.438" v="4143" actId="478"/>
          <ac:spMkLst>
            <pc:docMk/>
            <pc:sldMk cId="172934878" sldId="258"/>
            <ac:spMk id="8" creationId="{740AED08-8F20-DF8E-C63A-4CDF4AF683F3}"/>
          </ac:spMkLst>
        </pc:spChg>
        <pc:spChg chg="add mod">
          <ac:chgData name="Nandini Thakur" userId="66a41c10077f5cd9" providerId="LiveId" clId="{A2CAEF49-1B0C-4759-A78C-367DA7460AB1}" dt="2023-11-03T05:45:59.315" v="4204" actId="206"/>
          <ac:spMkLst>
            <pc:docMk/>
            <pc:sldMk cId="172934878" sldId="258"/>
            <ac:spMk id="10" creationId="{0C04838A-3C9B-205A-1E8B-717033D61687}"/>
          </ac:spMkLst>
        </pc:spChg>
        <pc:spChg chg="add del mod">
          <ac:chgData name="Nandini Thakur" userId="66a41c10077f5cd9" providerId="LiveId" clId="{A2CAEF49-1B0C-4759-A78C-367DA7460AB1}" dt="2023-11-03T05:46:37.399" v="4210" actId="478"/>
          <ac:spMkLst>
            <pc:docMk/>
            <pc:sldMk cId="172934878" sldId="258"/>
            <ac:spMk id="11" creationId="{160BE7D4-D1F4-7CA1-9E5B-5E7850DAFE63}"/>
          </ac:spMkLst>
        </pc:spChg>
        <pc:picChg chg="mod">
          <ac:chgData name="Nandini Thakur" userId="66a41c10077f5cd9" providerId="LiveId" clId="{A2CAEF49-1B0C-4759-A78C-367DA7460AB1}" dt="2023-11-03T05:44:29.202" v="4150"/>
          <ac:picMkLst>
            <pc:docMk/>
            <pc:sldMk cId="172934878" sldId="258"/>
            <ac:picMk id="9" creationId="{EFEA1FDB-7505-856A-FCDE-DFFB6CAB7A06}"/>
          </ac:picMkLst>
        </pc:picChg>
        <pc:picChg chg="add del mod">
          <ac:chgData name="Nandini Thakur" userId="66a41c10077f5cd9" providerId="LiveId" clId="{A2CAEF49-1B0C-4759-A78C-367DA7460AB1}" dt="2023-11-03T05:42:47.361" v="4120" actId="478"/>
          <ac:picMkLst>
            <pc:docMk/>
            <pc:sldMk cId="172934878" sldId="258"/>
            <ac:picMk id="1026" creationId="{F0FD5584-267D-AFD5-4382-26796F36BB9D}"/>
          </ac:picMkLst>
        </pc:picChg>
        <pc:picChg chg="add del mod">
          <ac:chgData name="Nandini Thakur" userId="66a41c10077f5cd9" providerId="LiveId" clId="{A2CAEF49-1B0C-4759-A78C-367DA7460AB1}" dt="2023-11-03T05:44:29.202" v="4150"/>
          <ac:picMkLst>
            <pc:docMk/>
            <pc:sldMk cId="172934878" sldId="258"/>
            <ac:picMk id="1028" creationId="{ED458FFD-CDF4-F47C-43F3-BF67157D772F}"/>
          </ac:picMkLst>
        </pc:picChg>
      </pc:sldChg>
      <pc:sldChg chg="addSp delSp modSp new del mod modClrScheme chgLayout">
        <pc:chgData name="Nandini Thakur" userId="66a41c10077f5cd9" providerId="LiveId" clId="{A2CAEF49-1B0C-4759-A78C-367DA7460AB1}" dt="2023-11-03T05:24:00.173" v="4107" actId="47"/>
        <pc:sldMkLst>
          <pc:docMk/>
          <pc:sldMk cId="2362993451" sldId="258"/>
        </pc:sldMkLst>
        <pc:spChg chg="del mod ord">
          <ac:chgData name="Nandini Thakur" userId="66a41c10077f5cd9" providerId="LiveId" clId="{A2CAEF49-1B0C-4759-A78C-367DA7460AB1}" dt="2023-10-27T12:56:58.042" v="238" actId="700"/>
          <ac:spMkLst>
            <pc:docMk/>
            <pc:sldMk cId="2362993451" sldId="258"/>
            <ac:spMk id="2" creationId="{A988058E-FF89-4FD9-E272-76C7EA903653}"/>
          </ac:spMkLst>
        </pc:spChg>
        <pc:spChg chg="add del mod">
          <ac:chgData name="Nandini Thakur" userId="66a41c10077f5cd9" providerId="LiveId" clId="{A2CAEF49-1B0C-4759-A78C-367DA7460AB1}" dt="2023-10-31T06:02:35.010" v="836" actId="6264"/>
          <ac:spMkLst>
            <pc:docMk/>
            <pc:sldMk cId="2362993451" sldId="258"/>
            <ac:spMk id="2" creationId="{F495029F-7936-F51E-B3CD-CB8513788EF3}"/>
          </ac:spMkLst>
        </pc:spChg>
        <pc:spChg chg="add del mod">
          <ac:chgData name="Nandini Thakur" userId="66a41c10077f5cd9" providerId="LiveId" clId="{A2CAEF49-1B0C-4759-A78C-367DA7460AB1}" dt="2023-10-31T06:02:35.010" v="836" actId="6264"/>
          <ac:spMkLst>
            <pc:docMk/>
            <pc:sldMk cId="2362993451" sldId="258"/>
            <ac:spMk id="3" creationId="{5BE0F967-B00A-DDC1-B17F-88821B0F114D}"/>
          </ac:spMkLst>
        </pc:spChg>
        <pc:spChg chg="del mod ord">
          <ac:chgData name="Nandini Thakur" userId="66a41c10077f5cd9" providerId="LiveId" clId="{A2CAEF49-1B0C-4759-A78C-367DA7460AB1}" dt="2023-10-27T12:56:58.042" v="238" actId="700"/>
          <ac:spMkLst>
            <pc:docMk/>
            <pc:sldMk cId="2362993451" sldId="258"/>
            <ac:spMk id="3" creationId="{81D07E5D-070B-4604-A74A-2B3EF53F4945}"/>
          </ac:spMkLst>
        </pc:spChg>
        <pc:spChg chg="add del mod ord">
          <ac:chgData name="Nandini Thakur" userId="66a41c10077f5cd9" providerId="LiveId" clId="{A2CAEF49-1B0C-4759-A78C-367DA7460AB1}" dt="2023-10-31T06:03:09.257" v="845" actId="478"/>
          <ac:spMkLst>
            <pc:docMk/>
            <pc:sldMk cId="2362993451" sldId="258"/>
            <ac:spMk id="4" creationId="{7A1447C6-2744-6B76-8D89-8AA6CF907E5E}"/>
          </ac:spMkLst>
        </pc:spChg>
        <pc:spChg chg="add del mod ord">
          <ac:chgData name="Nandini Thakur" userId="66a41c10077f5cd9" providerId="LiveId" clId="{A2CAEF49-1B0C-4759-A78C-367DA7460AB1}" dt="2023-10-31T06:03:09.257" v="845" actId="478"/>
          <ac:spMkLst>
            <pc:docMk/>
            <pc:sldMk cId="2362993451" sldId="258"/>
            <ac:spMk id="5" creationId="{A30F5CD4-8119-7960-5DEB-4EBD3178AFBA}"/>
          </ac:spMkLst>
        </pc:spChg>
        <pc:spChg chg="add del mod ord">
          <ac:chgData name="Nandini Thakur" userId="66a41c10077f5cd9" providerId="LiveId" clId="{A2CAEF49-1B0C-4759-A78C-367DA7460AB1}" dt="2023-10-31T06:03:09.257" v="845" actId="478"/>
          <ac:spMkLst>
            <pc:docMk/>
            <pc:sldMk cId="2362993451" sldId="258"/>
            <ac:spMk id="6" creationId="{2A1BE712-1388-887A-7D73-56A43963517B}"/>
          </ac:spMkLst>
        </pc:spChg>
        <pc:spChg chg="add del mod">
          <ac:chgData name="Nandini Thakur" userId="66a41c10077f5cd9" providerId="LiveId" clId="{A2CAEF49-1B0C-4759-A78C-367DA7460AB1}" dt="2023-10-31T06:02:32.435" v="835" actId="478"/>
          <ac:spMkLst>
            <pc:docMk/>
            <pc:sldMk cId="2362993451" sldId="258"/>
            <ac:spMk id="7" creationId="{40D928A5-F606-2899-2CB9-D42A586A7F11}"/>
          </ac:spMkLst>
        </pc:spChg>
        <pc:spChg chg="add del mod">
          <ac:chgData name="Nandini Thakur" userId="66a41c10077f5cd9" providerId="LiveId" clId="{A2CAEF49-1B0C-4759-A78C-367DA7460AB1}" dt="2023-10-31T06:02:35.010" v="836" actId="6264"/>
          <ac:spMkLst>
            <pc:docMk/>
            <pc:sldMk cId="2362993451" sldId="258"/>
            <ac:spMk id="9" creationId="{F4C80389-A5AC-B779-8ED0-41C6098270C7}"/>
          </ac:spMkLst>
        </pc:spChg>
        <pc:spChg chg="add mod ord">
          <ac:chgData name="Nandini Thakur" userId="66a41c10077f5cd9" providerId="LiveId" clId="{A2CAEF49-1B0C-4759-A78C-367DA7460AB1}" dt="2023-10-31T09:44:22.461" v="3313"/>
          <ac:spMkLst>
            <pc:docMk/>
            <pc:sldMk cId="2362993451" sldId="258"/>
            <ac:spMk id="11" creationId="{56E26250-994F-CBC3-3956-C0CFED6CE9BF}"/>
          </ac:spMkLst>
        </pc:spChg>
        <pc:spChg chg="add del mod ord">
          <ac:chgData name="Nandini Thakur" userId="66a41c10077f5cd9" providerId="LiveId" clId="{A2CAEF49-1B0C-4759-A78C-367DA7460AB1}" dt="2023-10-31T06:07:32.813" v="1052" actId="700"/>
          <ac:spMkLst>
            <pc:docMk/>
            <pc:sldMk cId="2362993451" sldId="258"/>
            <ac:spMk id="13" creationId="{19D5DAEA-1587-0AD8-AE4C-965042765D61}"/>
          </ac:spMkLst>
        </pc:spChg>
        <pc:spChg chg="add del mod">
          <ac:chgData name="Nandini Thakur" userId="66a41c10077f5cd9" providerId="LiveId" clId="{A2CAEF49-1B0C-4759-A78C-367DA7460AB1}" dt="2023-10-31T06:07:32.813" v="1052" actId="700"/>
          <ac:spMkLst>
            <pc:docMk/>
            <pc:sldMk cId="2362993451" sldId="258"/>
            <ac:spMk id="15" creationId="{EC67B934-6866-1798-228B-4DC46F7CE0F9}"/>
          </ac:spMkLst>
        </pc:spChg>
        <pc:spChg chg="add del">
          <ac:chgData name="Nandini Thakur" userId="66a41c10077f5cd9" providerId="LiveId" clId="{A2CAEF49-1B0C-4759-A78C-367DA7460AB1}" dt="2023-10-31T06:04:56.572" v="905" actId="478"/>
          <ac:spMkLst>
            <pc:docMk/>
            <pc:sldMk cId="2362993451" sldId="258"/>
            <ac:spMk id="16" creationId="{D4114088-4DAD-7EB3-AA16-1ADE6854064A}"/>
          </ac:spMkLst>
        </pc:spChg>
        <pc:spChg chg="add del mod">
          <ac:chgData name="Nandini Thakur" userId="66a41c10077f5cd9" providerId="LiveId" clId="{A2CAEF49-1B0C-4759-A78C-367DA7460AB1}" dt="2023-10-31T06:07:07.919" v="1048" actId="478"/>
          <ac:spMkLst>
            <pc:docMk/>
            <pc:sldMk cId="2362993451" sldId="258"/>
            <ac:spMk id="17" creationId="{CA496B43-1E83-0AF5-F70B-B68FC3ABFC92}"/>
          </ac:spMkLst>
        </pc:spChg>
        <pc:spChg chg="add mod ord">
          <ac:chgData name="Nandini Thakur" userId="66a41c10077f5cd9" providerId="LiveId" clId="{A2CAEF49-1B0C-4759-A78C-367DA7460AB1}" dt="2023-10-31T06:12:26.371" v="1126" actId="255"/>
          <ac:spMkLst>
            <pc:docMk/>
            <pc:sldMk cId="2362993451" sldId="258"/>
            <ac:spMk id="18" creationId="{C153D541-E221-E14F-0511-1A486D2ED670}"/>
          </ac:spMkLst>
        </pc:spChg>
        <pc:spChg chg="add mod">
          <ac:chgData name="Nandini Thakur" userId="66a41c10077f5cd9" providerId="LiveId" clId="{A2CAEF49-1B0C-4759-A78C-367DA7460AB1}" dt="2023-10-31T06:13:04.202" v="1138" actId="113"/>
          <ac:spMkLst>
            <pc:docMk/>
            <pc:sldMk cId="2362993451" sldId="258"/>
            <ac:spMk id="19" creationId="{15E470E2-655C-8A2C-806D-95907BAE61D3}"/>
          </ac:spMkLst>
        </pc:spChg>
        <pc:spChg chg="add del mod">
          <ac:chgData name="Nandini Thakur" userId="66a41c10077f5cd9" providerId="LiveId" clId="{A2CAEF49-1B0C-4759-A78C-367DA7460AB1}" dt="2023-10-31T06:08:42.347" v="1070" actId="478"/>
          <ac:spMkLst>
            <pc:docMk/>
            <pc:sldMk cId="2362993451" sldId="258"/>
            <ac:spMk id="20" creationId="{5E725A3A-B456-8D8E-6143-F3B84C7256B3}"/>
          </ac:spMkLst>
        </pc:spChg>
        <pc:spChg chg="add del mod">
          <ac:chgData name="Nandini Thakur" userId="66a41c10077f5cd9" providerId="LiveId" clId="{A2CAEF49-1B0C-4759-A78C-367DA7460AB1}" dt="2023-10-31T06:08:42.347" v="1070" actId="478"/>
          <ac:spMkLst>
            <pc:docMk/>
            <pc:sldMk cId="2362993451" sldId="258"/>
            <ac:spMk id="21" creationId="{E8DDC916-54C5-43CF-DB2A-F00828A5E4DC}"/>
          </ac:spMkLst>
        </pc:spChg>
        <pc:spChg chg="add mod">
          <ac:chgData name="Nandini Thakur" userId="66a41c10077f5cd9" providerId="LiveId" clId="{A2CAEF49-1B0C-4759-A78C-367DA7460AB1}" dt="2023-10-31T06:13:04.202" v="1138" actId="113"/>
          <ac:spMkLst>
            <pc:docMk/>
            <pc:sldMk cId="2362993451" sldId="258"/>
            <ac:spMk id="22" creationId="{AE61CF5A-E3B0-4748-CCFB-5CBD6049EADB}"/>
          </ac:spMkLst>
        </pc:spChg>
        <pc:spChg chg="add mod">
          <ac:chgData name="Nandini Thakur" userId="66a41c10077f5cd9" providerId="LiveId" clId="{A2CAEF49-1B0C-4759-A78C-367DA7460AB1}" dt="2023-10-31T06:13:04.202" v="1138" actId="113"/>
          <ac:spMkLst>
            <pc:docMk/>
            <pc:sldMk cId="2362993451" sldId="258"/>
            <ac:spMk id="23" creationId="{1A87F5DB-42B0-80BE-51AB-EBF5CCB4AF2C}"/>
          </ac:spMkLst>
        </pc:spChg>
        <pc:spChg chg="add mod">
          <ac:chgData name="Nandini Thakur" userId="66a41c10077f5cd9" providerId="LiveId" clId="{A2CAEF49-1B0C-4759-A78C-367DA7460AB1}" dt="2023-10-31T06:13:04.202" v="1138" actId="113"/>
          <ac:spMkLst>
            <pc:docMk/>
            <pc:sldMk cId="2362993451" sldId="258"/>
            <ac:spMk id="24" creationId="{B09BD7AC-5C0C-FAD3-25A6-54FAD218858A}"/>
          </ac:spMkLst>
        </pc:spChg>
        <pc:spChg chg="add mod">
          <ac:chgData name="Nandini Thakur" userId="66a41c10077f5cd9" providerId="LiveId" clId="{A2CAEF49-1B0C-4759-A78C-367DA7460AB1}" dt="2023-10-31T06:13:04.202" v="1138" actId="113"/>
          <ac:spMkLst>
            <pc:docMk/>
            <pc:sldMk cId="2362993451" sldId="258"/>
            <ac:spMk id="25" creationId="{F3FCD84E-F667-F24E-9E5D-6D1FAD83E252}"/>
          </ac:spMkLst>
        </pc:spChg>
        <pc:picChg chg="add del mod">
          <ac:chgData name="Nandini Thakur" userId="66a41c10077f5cd9" providerId="LiveId" clId="{A2CAEF49-1B0C-4759-A78C-367DA7460AB1}" dt="2023-10-31T06:02:37.633" v="839" actId="478"/>
          <ac:picMkLst>
            <pc:docMk/>
            <pc:sldMk cId="2362993451" sldId="258"/>
            <ac:picMk id="8" creationId="{CC51DA9C-7BE9-D805-C904-73C8A9E45B55}"/>
          </ac:picMkLst>
        </pc:picChg>
        <pc:picChg chg="add del mod">
          <ac:chgData name="Nandini Thakur" userId="66a41c10077f5cd9" providerId="LiveId" clId="{A2CAEF49-1B0C-4759-A78C-367DA7460AB1}" dt="2023-10-31T06:07:10.035" v="1049" actId="478"/>
          <ac:picMkLst>
            <pc:docMk/>
            <pc:sldMk cId="2362993451" sldId="258"/>
            <ac:picMk id="1026" creationId="{CC7DD94D-EA56-79AE-1BF4-ACDE35D63473}"/>
          </ac:picMkLst>
        </pc:picChg>
      </pc:sldChg>
      <pc:sldChg chg="delSp modSp new del mod modClrScheme chgLayout">
        <pc:chgData name="Nandini Thakur" userId="66a41c10077f5cd9" providerId="LiveId" clId="{A2CAEF49-1B0C-4759-A78C-367DA7460AB1}" dt="2023-10-27T12:49:27.264" v="168" actId="47"/>
        <pc:sldMkLst>
          <pc:docMk/>
          <pc:sldMk cId="2478657104" sldId="258"/>
        </pc:sldMkLst>
        <pc:spChg chg="del">
          <ac:chgData name="Nandini Thakur" userId="66a41c10077f5cd9" providerId="LiveId" clId="{A2CAEF49-1B0C-4759-A78C-367DA7460AB1}" dt="2023-10-27T12:47:54.351" v="161" actId="700"/>
          <ac:spMkLst>
            <pc:docMk/>
            <pc:sldMk cId="2478657104" sldId="258"/>
            <ac:spMk id="2" creationId="{020AAE57-63D5-A319-3CB3-35FC7643EA87}"/>
          </ac:spMkLst>
        </pc:spChg>
        <pc:spChg chg="mod ord">
          <ac:chgData name="Nandini Thakur" userId="66a41c10077f5cd9" providerId="LiveId" clId="{A2CAEF49-1B0C-4759-A78C-367DA7460AB1}" dt="2023-10-27T12:47:54.351" v="161" actId="700"/>
          <ac:spMkLst>
            <pc:docMk/>
            <pc:sldMk cId="2478657104" sldId="258"/>
            <ac:spMk id="3" creationId="{1ABE41AE-B805-AC10-DF81-6D55BF6010CF}"/>
          </ac:spMkLst>
        </pc:spChg>
      </pc:sldChg>
      <pc:sldChg chg="addSp delSp modSp add del mod modNotes">
        <pc:chgData name="Nandini Thakur" userId="66a41c10077f5cd9" providerId="LiveId" clId="{A2CAEF49-1B0C-4759-A78C-367DA7460AB1}" dt="2023-10-31T06:20:30.935" v="1267" actId="47"/>
        <pc:sldMkLst>
          <pc:docMk/>
          <pc:sldMk cId="3912005151" sldId="259"/>
        </pc:sldMkLst>
        <pc:spChg chg="add del mod ord">
          <ac:chgData name="Nandini Thakur" userId="66a41c10077f5cd9" providerId="LiveId" clId="{A2CAEF49-1B0C-4759-A78C-367DA7460AB1}" dt="2023-10-31T06:02:45.772" v="840" actId="478"/>
          <ac:spMkLst>
            <pc:docMk/>
            <pc:sldMk cId="3912005151" sldId="259"/>
            <ac:spMk id="2" creationId="{82AF1193-8EAC-2A60-4AC5-2A1E6DACBA4C}"/>
          </ac:spMkLst>
        </pc:spChg>
        <pc:spChg chg="del mod">
          <ac:chgData name="Nandini Thakur" userId="66a41c10077f5cd9" providerId="LiveId" clId="{A2CAEF49-1B0C-4759-A78C-367DA7460AB1}" dt="2023-10-31T06:02:45.772" v="840" actId="478"/>
          <ac:spMkLst>
            <pc:docMk/>
            <pc:sldMk cId="3912005151" sldId="259"/>
            <ac:spMk id="4" creationId="{7A1447C6-2744-6B76-8D89-8AA6CF907E5E}"/>
          </ac:spMkLst>
        </pc:spChg>
        <pc:spChg chg="del mod">
          <ac:chgData name="Nandini Thakur" userId="66a41c10077f5cd9" providerId="LiveId" clId="{A2CAEF49-1B0C-4759-A78C-367DA7460AB1}" dt="2023-10-31T06:02:45.772" v="840" actId="478"/>
          <ac:spMkLst>
            <pc:docMk/>
            <pc:sldMk cId="3912005151" sldId="259"/>
            <ac:spMk id="5" creationId="{A30F5CD4-8119-7960-5DEB-4EBD3178AFBA}"/>
          </ac:spMkLst>
        </pc:spChg>
        <pc:spChg chg="del mod">
          <ac:chgData name="Nandini Thakur" userId="66a41c10077f5cd9" providerId="LiveId" clId="{A2CAEF49-1B0C-4759-A78C-367DA7460AB1}" dt="2023-10-31T06:02:45.772" v="840" actId="478"/>
          <ac:spMkLst>
            <pc:docMk/>
            <pc:sldMk cId="3912005151" sldId="259"/>
            <ac:spMk id="6" creationId="{2A1BE712-1388-887A-7D73-56A43963517B}"/>
          </ac:spMkLst>
        </pc:spChg>
        <pc:spChg chg="del">
          <ac:chgData name="Nandini Thakur" userId="66a41c10077f5cd9" providerId="LiveId" clId="{A2CAEF49-1B0C-4759-A78C-367DA7460AB1}" dt="2023-10-27T13:22:53.922" v="653" actId="478"/>
          <ac:spMkLst>
            <pc:docMk/>
            <pc:sldMk cId="3912005151" sldId="259"/>
            <ac:spMk id="7" creationId="{40D928A5-F606-2899-2CB9-D42A586A7F11}"/>
          </ac:spMkLst>
        </pc:spChg>
        <pc:spChg chg="add mod">
          <ac:chgData name="Nandini Thakur" userId="66a41c10077f5cd9" providerId="LiveId" clId="{A2CAEF49-1B0C-4759-A78C-367DA7460AB1}" dt="2023-10-31T06:13:46.787" v="1142" actId="255"/>
          <ac:spMkLst>
            <pc:docMk/>
            <pc:sldMk cId="3912005151" sldId="259"/>
            <ac:spMk id="7" creationId="{A7A3415F-2823-FA35-F3EF-1FC4B27A02C7}"/>
          </ac:spMkLst>
        </pc:spChg>
        <pc:spChg chg="add mod">
          <ac:chgData name="Nandini Thakur" userId="66a41c10077f5cd9" providerId="LiveId" clId="{A2CAEF49-1B0C-4759-A78C-367DA7460AB1}" dt="2023-10-31T06:02:45.772" v="840" actId="478"/>
          <ac:spMkLst>
            <pc:docMk/>
            <pc:sldMk cId="3912005151" sldId="259"/>
            <ac:spMk id="10" creationId="{55E8A9EA-C78C-8E29-1B2E-D5B2AF340232}"/>
          </ac:spMkLst>
        </pc:spChg>
        <pc:spChg chg="add mod">
          <ac:chgData name="Nandini Thakur" userId="66a41c10077f5cd9" providerId="LiveId" clId="{A2CAEF49-1B0C-4759-A78C-367DA7460AB1}" dt="2023-10-31T06:02:45.772" v="840" actId="478"/>
          <ac:spMkLst>
            <pc:docMk/>
            <pc:sldMk cId="3912005151" sldId="259"/>
            <ac:spMk id="12" creationId="{9987B45A-F2BB-DEDB-3089-DB4A1444C4D1}"/>
          </ac:spMkLst>
        </pc:spChg>
        <pc:picChg chg="del mod">
          <ac:chgData name="Nandini Thakur" userId="66a41c10077f5cd9" providerId="LiveId" clId="{A2CAEF49-1B0C-4759-A78C-367DA7460AB1}" dt="2023-10-31T06:02:45.772" v="840" actId="478"/>
          <ac:picMkLst>
            <pc:docMk/>
            <pc:sldMk cId="3912005151" sldId="259"/>
            <ac:picMk id="8" creationId="{CC51DA9C-7BE9-D805-C904-73C8A9E45B55}"/>
          </ac:picMkLst>
        </pc:picChg>
      </pc:sldChg>
      <pc:sldChg chg="addSp delSp modSp add mod chgLayout">
        <pc:chgData name="Nandini Thakur" userId="66a41c10077f5cd9" providerId="LiveId" clId="{A2CAEF49-1B0C-4759-A78C-367DA7460AB1}" dt="2023-11-03T10:26:37.583" v="6657"/>
        <pc:sldMkLst>
          <pc:docMk/>
          <pc:sldMk cId="4170143135" sldId="259"/>
        </pc:sldMkLst>
        <pc:spChg chg="mod ord">
          <ac:chgData name="Nandini Thakur" userId="66a41c10077f5cd9" providerId="LiveId" clId="{A2CAEF49-1B0C-4759-A78C-367DA7460AB1}" dt="2023-11-03T10:26:37.583" v="6657"/>
          <ac:spMkLst>
            <pc:docMk/>
            <pc:sldMk cId="4170143135" sldId="259"/>
            <ac:spMk id="2" creationId="{D3E0B3F7-647F-6972-55BB-C4C80DFAEA4B}"/>
          </ac:spMkLst>
        </pc:spChg>
        <pc:spChg chg="del">
          <ac:chgData name="Nandini Thakur" userId="66a41c10077f5cd9" providerId="LiveId" clId="{A2CAEF49-1B0C-4759-A78C-367DA7460AB1}" dt="2023-11-03T05:55:06.782" v="4407" actId="478"/>
          <ac:spMkLst>
            <pc:docMk/>
            <pc:sldMk cId="4170143135" sldId="259"/>
            <ac:spMk id="3" creationId="{F2519117-2849-4870-381E-3C4465DD685F}"/>
          </ac:spMkLst>
        </pc:spChg>
        <pc:spChg chg="del mod">
          <ac:chgData name="Nandini Thakur" userId="66a41c10077f5cd9" providerId="LiveId" clId="{A2CAEF49-1B0C-4759-A78C-367DA7460AB1}" dt="2023-11-03T06:11:13.704" v="4536" actId="478"/>
          <ac:spMkLst>
            <pc:docMk/>
            <pc:sldMk cId="4170143135" sldId="259"/>
            <ac:spMk id="11" creationId="{3739122B-DF2D-0942-1532-3949555F9326}"/>
          </ac:spMkLst>
        </pc:spChg>
        <pc:spChg chg="mod">
          <ac:chgData name="Nandini Thakur" userId="66a41c10077f5cd9" providerId="LiveId" clId="{A2CAEF49-1B0C-4759-A78C-367DA7460AB1}" dt="2023-11-03T05:54:48.901" v="4404"/>
          <ac:spMkLst>
            <pc:docMk/>
            <pc:sldMk cId="4170143135" sldId="259"/>
            <ac:spMk id="13" creationId="{92D3FBF9-D585-B286-F63E-EDDE780840D8}"/>
          </ac:spMkLst>
        </pc:spChg>
        <pc:spChg chg="mod">
          <ac:chgData name="Nandini Thakur" userId="66a41c10077f5cd9" providerId="LiveId" clId="{A2CAEF49-1B0C-4759-A78C-367DA7460AB1}" dt="2023-11-03T05:54:48.901" v="4404"/>
          <ac:spMkLst>
            <pc:docMk/>
            <pc:sldMk cId="4170143135" sldId="259"/>
            <ac:spMk id="14" creationId="{AE34572A-EB20-0744-E209-76ACC6811531}"/>
          </ac:spMkLst>
        </pc:spChg>
        <pc:spChg chg="mod">
          <ac:chgData name="Nandini Thakur" userId="66a41c10077f5cd9" providerId="LiveId" clId="{A2CAEF49-1B0C-4759-A78C-367DA7460AB1}" dt="2023-11-03T05:54:48.901" v="4404"/>
          <ac:spMkLst>
            <pc:docMk/>
            <pc:sldMk cId="4170143135" sldId="259"/>
            <ac:spMk id="16" creationId="{B77AACEC-E07D-A413-258D-5DAF91F46A7F}"/>
          </ac:spMkLst>
        </pc:spChg>
        <pc:spChg chg="mod">
          <ac:chgData name="Nandini Thakur" userId="66a41c10077f5cd9" providerId="LiveId" clId="{A2CAEF49-1B0C-4759-A78C-367DA7460AB1}" dt="2023-11-03T05:54:48.901" v="4404"/>
          <ac:spMkLst>
            <pc:docMk/>
            <pc:sldMk cId="4170143135" sldId="259"/>
            <ac:spMk id="17" creationId="{B6EE2BB7-63A6-E067-DD2F-9E1E17356131}"/>
          </ac:spMkLst>
        </pc:spChg>
        <pc:spChg chg="mod">
          <ac:chgData name="Nandini Thakur" userId="66a41c10077f5cd9" providerId="LiveId" clId="{A2CAEF49-1B0C-4759-A78C-367DA7460AB1}" dt="2023-11-03T05:54:48.901" v="4404"/>
          <ac:spMkLst>
            <pc:docMk/>
            <pc:sldMk cId="4170143135" sldId="259"/>
            <ac:spMk id="18" creationId="{EF9BB129-18BE-C309-751F-8125FF34F052}"/>
          </ac:spMkLst>
        </pc:spChg>
        <pc:spChg chg="add del mod">
          <ac:chgData name="Nandini Thakur" userId="66a41c10077f5cd9" providerId="LiveId" clId="{A2CAEF49-1B0C-4759-A78C-367DA7460AB1}" dt="2023-11-03T05:55:09.800" v="4408" actId="478"/>
          <ac:spMkLst>
            <pc:docMk/>
            <pc:sldMk cId="4170143135" sldId="259"/>
            <ac:spMk id="20" creationId="{8A6B36C3-BC89-EF36-600D-9A18FDAB3A0A}"/>
          </ac:spMkLst>
        </pc:spChg>
        <pc:spChg chg="mod">
          <ac:chgData name="Nandini Thakur" userId="66a41c10077f5cd9" providerId="LiveId" clId="{A2CAEF49-1B0C-4759-A78C-367DA7460AB1}" dt="2023-11-03T05:56:48.769" v="4447"/>
          <ac:spMkLst>
            <pc:docMk/>
            <pc:sldMk cId="4170143135" sldId="259"/>
            <ac:spMk id="22" creationId="{4CA32CD8-B8A4-DF9B-799C-BEEA15FFDFA8}"/>
          </ac:spMkLst>
        </pc:spChg>
        <pc:spChg chg="mod">
          <ac:chgData name="Nandini Thakur" userId="66a41c10077f5cd9" providerId="LiveId" clId="{A2CAEF49-1B0C-4759-A78C-367DA7460AB1}" dt="2023-11-03T05:56:26.218" v="4430"/>
          <ac:spMkLst>
            <pc:docMk/>
            <pc:sldMk cId="4170143135" sldId="259"/>
            <ac:spMk id="24" creationId="{7ACD70AD-0503-F663-11E4-07BAFC693E9A}"/>
          </ac:spMkLst>
        </pc:spChg>
        <pc:spChg chg="mod">
          <ac:chgData name="Nandini Thakur" userId="66a41c10077f5cd9" providerId="LiveId" clId="{A2CAEF49-1B0C-4759-A78C-367DA7460AB1}" dt="2023-11-03T05:56:26.218" v="4430"/>
          <ac:spMkLst>
            <pc:docMk/>
            <pc:sldMk cId="4170143135" sldId="259"/>
            <ac:spMk id="26" creationId="{C629809F-25AA-BE9A-58BC-F3CC94F7101F}"/>
          </ac:spMkLst>
        </pc:spChg>
        <pc:spChg chg="mod">
          <ac:chgData name="Nandini Thakur" userId="66a41c10077f5cd9" providerId="LiveId" clId="{A2CAEF49-1B0C-4759-A78C-367DA7460AB1}" dt="2023-11-03T05:56:26.218" v="4430"/>
          <ac:spMkLst>
            <pc:docMk/>
            <pc:sldMk cId="4170143135" sldId="259"/>
            <ac:spMk id="27" creationId="{D0D9B58E-628B-6021-C9D2-4D28E9B8D8DF}"/>
          </ac:spMkLst>
        </pc:spChg>
        <pc:spChg chg="mod">
          <ac:chgData name="Nandini Thakur" userId="66a41c10077f5cd9" providerId="LiveId" clId="{A2CAEF49-1B0C-4759-A78C-367DA7460AB1}" dt="2023-11-03T05:56:26.218" v="4430"/>
          <ac:spMkLst>
            <pc:docMk/>
            <pc:sldMk cId="4170143135" sldId="259"/>
            <ac:spMk id="28" creationId="{B8C87491-369B-B5C2-9160-4C783DCE6E80}"/>
          </ac:spMkLst>
        </pc:spChg>
        <pc:spChg chg="add del mod">
          <ac:chgData name="Nandini Thakur" userId="66a41c10077f5cd9" providerId="LiveId" clId="{A2CAEF49-1B0C-4759-A78C-367DA7460AB1}" dt="2023-11-03T05:56:30.918" v="4432" actId="6264"/>
          <ac:spMkLst>
            <pc:docMk/>
            <pc:sldMk cId="4170143135" sldId="259"/>
            <ac:spMk id="29" creationId="{D0F35635-D068-12B6-DDEC-8972E78163FE}"/>
          </ac:spMkLst>
        </pc:spChg>
        <pc:spChg chg="add del mod ord">
          <ac:chgData name="Nandini Thakur" userId="66a41c10077f5cd9" providerId="LiveId" clId="{A2CAEF49-1B0C-4759-A78C-367DA7460AB1}" dt="2023-11-03T05:56:41.164" v="4446" actId="478"/>
          <ac:spMkLst>
            <pc:docMk/>
            <pc:sldMk cId="4170143135" sldId="259"/>
            <ac:spMk id="30" creationId="{1AD54CF8-4D6B-833D-22B0-CD3A747C4F44}"/>
          </ac:spMkLst>
        </pc:spChg>
        <pc:spChg chg="add del mod">
          <ac:chgData name="Nandini Thakur" userId="66a41c10077f5cd9" providerId="LiveId" clId="{A2CAEF49-1B0C-4759-A78C-367DA7460AB1}" dt="2023-11-03T06:10:33.384" v="4517" actId="478"/>
          <ac:spMkLst>
            <pc:docMk/>
            <pc:sldMk cId="4170143135" sldId="259"/>
            <ac:spMk id="31" creationId="{EA848E34-DF31-EE5E-6626-C91BD7929A5F}"/>
          </ac:spMkLst>
        </pc:spChg>
        <pc:spChg chg="add del mod">
          <ac:chgData name="Nandini Thakur" userId="66a41c10077f5cd9" providerId="LiveId" clId="{A2CAEF49-1B0C-4759-A78C-367DA7460AB1}" dt="2023-11-03T06:10:30.626" v="4516" actId="6264"/>
          <ac:spMkLst>
            <pc:docMk/>
            <pc:sldMk cId="4170143135" sldId="259"/>
            <ac:spMk id="32" creationId="{ED09E88C-C413-801F-A218-CDCE03BF8103}"/>
          </ac:spMkLst>
        </pc:spChg>
        <pc:spChg chg="add del mod ord">
          <ac:chgData name="Nandini Thakur" userId="66a41c10077f5cd9" providerId="LiveId" clId="{A2CAEF49-1B0C-4759-A78C-367DA7460AB1}" dt="2023-11-03T06:10:47.229" v="4520" actId="478"/>
          <ac:spMkLst>
            <pc:docMk/>
            <pc:sldMk cId="4170143135" sldId="259"/>
            <ac:spMk id="33" creationId="{0C8FA068-6DA7-44DF-955A-8D4A5E8E9840}"/>
          </ac:spMkLst>
        </pc:spChg>
        <pc:spChg chg="mod topLvl">
          <ac:chgData name="Nandini Thakur" userId="66a41c10077f5cd9" providerId="LiveId" clId="{A2CAEF49-1B0C-4759-A78C-367DA7460AB1}" dt="2023-11-03T08:21:36.989" v="6449" actId="165"/>
          <ac:spMkLst>
            <pc:docMk/>
            <pc:sldMk cId="4170143135" sldId="259"/>
            <ac:spMk id="35" creationId="{F3D75AE8-2922-A695-C6FA-83F89DA7EE02}"/>
          </ac:spMkLst>
        </pc:spChg>
        <pc:spChg chg="mod topLvl">
          <ac:chgData name="Nandini Thakur" userId="66a41c10077f5cd9" providerId="LiveId" clId="{A2CAEF49-1B0C-4759-A78C-367DA7460AB1}" dt="2023-11-03T08:21:36.989" v="6449" actId="165"/>
          <ac:spMkLst>
            <pc:docMk/>
            <pc:sldMk cId="4170143135" sldId="259"/>
            <ac:spMk id="36" creationId="{0810DF6E-3169-DD42-028E-86785F350B99}"/>
          </ac:spMkLst>
        </pc:spChg>
        <pc:spChg chg="del mod topLvl">
          <ac:chgData name="Nandini Thakur" userId="66a41c10077f5cd9" providerId="LiveId" clId="{A2CAEF49-1B0C-4759-A78C-367DA7460AB1}" dt="2023-11-03T08:21:40.162" v="6450" actId="478"/>
          <ac:spMkLst>
            <pc:docMk/>
            <pc:sldMk cId="4170143135" sldId="259"/>
            <ac:spMk id="39" creationId="{7A02560F-1A2E-114E-851E-62BE70874F25}"/>
          </ac:spMkLst>
        </pc:spChg>
        <pc:spChg chg="del mod">
          <ac:chgData name="Nandini Thakur" userId="66a41c10077f5cd9" providerId="LiveId" clId="{A2CAEF49-1B0C-4759-A78C-367DA7460AB1}" dt="2023-11-03T08:21:34.046" v="6448" actId="478"/>
          <ac:spMkLst>
            <pc:docMk/>
            <pc:sldMk cId="4170143135" sldId="259"/>
            <ac:spMk id="40" creationId="{B2336C8E-1D06-67F3-A0DF-AFF0E3224376}"/>
          </ac:spMkLst>
        </pc:spChg>
        <pc:spChg chg="del mod">
          <ac:chgData name="Nandini Thakur" userId="66a41c10077f5cd9" providerId="LiveId" clId="{A2CAEF49-1B0C-4759-A78C-367DA7460AB1}" dt="2023-11-03T08:21:28.204" v="6447" actId="478"/>
          <ac:spMkLst>
            <pc:docMk/>
            <pc:sldMk cId="4170143135" sldId="259"/>
            <ac:spMk id="41" creationId="{68F3F532-EB92-D7D3-1BC3-B0C83215E2AF}"/>
          </ac:spMkLst>
        </pc:spChg>
        <pc:spChg chg="mod">
          <ac:chgData name="Nandini Thakur" userId="66a41c10077f5cd9" providerId="LiveId" clId="{A2CAEF49-1B0C-4759-A78C-367DA7460AB1}" dt="2023-11-03T08:21:36.989" v="6449" actId="165"/>
          <ac:spMkLst>
            <pc:docMk/>
            <pc:sldMk cId="4170143135" sldId="259"/>
            <ac:spMk id="42" creationId="{852E298D-8415-18DA-12C5-A99E4DA5139A}"/>
          </ac:spMkLst>
        </pc:spChg>
        <pc:spChg chg="mod">
          <ac:chgData name="Nandini Thakur" userId="66a41c10077f5cd9" providerId="LiveId" clId="{A2CAEF49-1B0C-4759-A78C-367DA7460AB1}" dt="2023-11-03T08:21:36.989" v="6449" actId="165"/>
          <ac:spMkLst>
            <pc:docMk/>
            <pc:sldMk cId="4170143135" sldId="259"/>
            <ac:spMk id="43" creationId="{6A0DAC7D-DCE9-88EB-CFAB-044F16A4B06A}"/>
          </ac:spMkLst>
        </pc:spChg>
        <pc:spChg chg="mod">
          <ac:chgData name="Nandini Thakur" userId="66a41c10077f5cd9" providerId="LiveId" clId="{A2CAEF49-1B0C-4759-A78C-367DA7460AB1}" dt="2023-11-03T08:21:36.989" v="6449" actId="165"/>
          <ac:spMkLst>
            <pc:docMk/>
            <pc:sldMk cId="4170143135" sldId="259"/>
            <ac:spMk id="44" creationId="{827C87AF-F6A3-69C2-6A75-D9AF0CBF113F}"/>
          </ac:spMkLst>
        </pc:spChg>
        <pc:spChg chg="del mod topLvl">
          <ac:chgData name="Nandini Thakur" userId="66a41c10077f5cd9" providerId="LiveId" clId="{A2CAEF49-1B0C-4759-A78C-367DA7460AB1}" dt="2023-11-03T06:36:07.592" v="4777" actId="478"/>
          <ac:spMkLst>
            <pc:docMk/>
            <pc:sldMk cId="4170143135" sldId="259"/>
            <ac:spMk id="46" creationId="{B52AB817-BD85-76B6-F123-34DF125C3221}"/>
          </ac:spMkLst>
        </pc:spChg>
        <pc:spChg chg="del mod topLvl">
          <ac:chgData name="Nandini Thakur" userId="66a41c10077f5cd9" providerId="LiveId" clId="{A2CAEF49-1B0C-4759-A78C-367DA7460AB1}" dt="2023-11-03T06:36:04.948" v="4776" actId="478"/>
          <ac:spMkLst>
            <pc:docMk/>
            <pc:sldMk cId="4170143135" sldId="259"/>
            <ac:spMk id="47" creationId="{E2255728-474A-4812-6009-CFAAC50368AC}"/>
          </ac:spMkLst>
        </pc:spChg>
        <pc:spChg chg="mod">
          <ac:chgData name="Nandini Thakur" userId="66a41c10077f5cd9" providerId="LiveId" clId="{A2CAEF49-1B0C-4759-A78C-367DA7460AB1}" dt="2023-11-03T06:35:00.276" v="4760" actId="165"/>
          <ac:spMkLst>
            <pc:docMk/>
            <pc:sldMk cId="4170143135" sldId="259"/>
            <ac:spMk id="50" creationId="{7142E0CB-6F5E-4E2C-5509-B5A2A9A31BEC}"/>
          </ac:spMkLst>
        </pc:spChg>
        <pc:spChg chg="mod">
          <ac:chgData name="Nandini Thakur" userId="66a41c10077f5cd9" providerId="LiveId" clId="{A2CAEF49-1B0C-4759-A78C-367DA7460AB1}" dt="2023-11-03T06:35:00.276" v="4760" actId="165"/>
          <ac:spMkLst>
            <pc:docMk/>
            <pc:sldMk cId="4170143135" sldId="259"/>
            <ac:spMk id="51" creationId="{1ED002ED-3C77-AD2F-5DEB-4ADD17CFA069}"/>
          </ac:spMkLst>
        </pc:spChg>
        <pc:spChg chg="mod">
          <ac:chgData name="Nandini Thakur" userId="66a41c10077f5cd9" providerId="LiveId" clId="{A2CAEF49-1B0C-4759-A78C-367DA7460AB1}" dt="2023-11-03T06:35:00.276" v="4760" actId="165"/>
          <ac:spMkLst>
            <pc:docMk/>
            <pc:sldMk cId="4170143135" sldId="259"/>
            <ac:spMk id="52" creationId="{22116272-9466-78AD-D126-364244E3DC51}"/>
          </ac:spMkLst>
        </pc:spChg>
        <pc:spChg chg="mod">
          <ac:chgData name="Nandini Thakur" userId="66a41c10077f5cd9" providerId="LiveId" clId="{A2CAEF49-1B0C-4759-A78C-367DA7460AB1}" dt="2023-11-03T06:35:00.276" v="4760" actId="165"/>
          <ac:spMkLst>
            <pc:docMk/>
            <pc:sldMk cId="4170143135" sldId="259"/>
            <ac:spMk id="53" creationId="{92998705-A8D2-617C-B720-6E733834ED70}"/>
          </ac:spMkLst>
        </pc:spChg>
        <pc:spChg chg="mod">
          <ac:chgData name="Nandini Thakur" userId="66a41c10077f5cd9" providerId="LiveId" clId="{A2CAEF49-1B0C-4759-A78C-367DA7460AB1}" dt="2023-11-03T06:35:00.276" v="4760" actId="165"/>
          <ac:spMkLst>
            <pc:docMk/>
            <pc:sldMk cId="4170143135" sldId="259"/>
            <ac:spMk id="54" creationId="{14DE3863-9603-5DFC-380F-73E84391FB38}"/>
          </ac:spMkLst>
        </pc:spChg>
        <pc:spChg chg="mod">
          <ac:chgData name="Nandini Thakur" userId="66a41c10077f5cd9" providerId="LiveId" clId="{A2CAEF49-1B0C-4759-A78C-367DA7460AB1}" dt="2023-11-03T06:35:00.276" v="4760" actId="165"/>
          <ac:spMkLst>
            <pc:docMk/>
            <pc:sldMk cId="4170143135" sldId="259"/>
            <ac:spMk id="55" creationId="{154F69F4-7F6F-56F5-D2E4-B1F8E4429267}"/>
          </ac:spMkLst>
        </pc:spChg>
        <pc:spChg chg="add del">
          <ac:chgData name="Nandini Thakur" userId="66a41c10077f5cd9" providerId="LiveId" clId="{A2CAEF49-1B0C-4759-A78C-367DA7460AB1}" dt="2023-11-03T08:19:00.885" v="6432" actId="478"/>
          <ac:spMkLst>
            <pc:docMk/>
            <pc:sldMk cId="4170143135" sldId="259"/>
            <ac:spMk id="57" creationId="{B07AEEA5-FF68-5387-3658-7771E94AA6DB}"/>
          </ac:spMkLst>
        </pc:spChg>
        <pc:spChg chg="add del">
          <ac:chgData name="Nandini Thakur" userId="66a41c10077f5cd9" providerId="LiveId" clId="{A2CAEF49-1B0C-4759-A78C-367DA7460AB1}" dt="2023-11-03T08:19:14.252" v="6434" actId="478"/>
          <ac:spMkLst>
            <pc:docMk/>
            <pc:sldMk cId="4170143135" sldId="259"/>
            <ac:spMk id="59" creationId="{FA617BD2-C836-BAF9-4236-0893DD4083EF}"/>
          </ac:spMkLst>
        </pc:spChg>
        <pc:grpChg chg="add del mod">
          <ac:chgData name="Nandini Thakur" userId="66a41c10077f5cd9" providerId="LiveId" clId="{A2CAEF49-1B0C-4759-A78C-367DA7460AB1}" dt="2023-11-03T05:56:25.633" v="4429" actId="478"/>
          <ac:grpSpMkLst>
            <pc:docMk/>
            <pc:sldMk cId="4170143135" sldId="259"/>
            <ac:grpSpMk id="4" creationId="{7C3F3737-D82C-5C10-3C84-271DEE32D2B2}"/>
          </ac:grpSpMkLst>
        </pc:grpChg>
        <pc:grpChg chg="del mod">
          <ac:chgData name="Nandini Thakur" userId="66a41c10077f5cd9" providerId="LiveId" clId="{A2CAEF49-1B0C-4759-A78C-367DA7460AB1}" dt="2023-11-03T06:11:13.704" v="4536" actId="478"/>
          <ac:grpSpMkLst>
            <pc:docMk/>
            <pc:sldMk cId="4170143135" sldId="259"/>
            <ac:grpSpMk id="12" creationId="{77A17DD1-C8DB-467D-DE09-4EC5ABF13DB0}"/>
          </ac:grpSpMkLst>
        </pc:grpChg>
        <pc:grpChg chg="mod">
          <ac:chgData name="Nandini Thakur" userId="66a41c10077f5cd9" providerId="LiveId" clId="{A2CAEF49-1B0C-4759-A78C-367DA7460AB1}" dt="2023-11-03T05:54:48.901" v="4404"/>
          <ac:grpSpMkLst>
            <pc:docMk/>
            <pc:sldMk cId="4170143135" sldId="259"/>
            <ac:grpSpMk id="15" creationId="{CF91A77F-0492-E880-42D9-54A6777B9104}"/>
          </ac:grpSpMkLst>
        </pc:grpChg>
        <pc:grpChg chg="add del mod">
          <ac:chgData name="Nandini Thakur" userId="66a41c10077f5cd9" providerId="LiveId" clId="{A2CAEF49-1B0C-4759-A78C-367DA7460AB1}" dt="2023-11-03T06:10:27.527" v="4515" actId="478"/>
          <ac:grpSpMkLst>
            <pc:docMk/>
            <pc:sldMk cId="4170143135" sldId="259"/>
            <ac:grpSpMk id="21" creationId="{5BFED957-1CF1-1730-2279-164D24833F97}"/>
          </ac:grpSpMkLst>
        </pc:grpChg>
        <pc:grpChg chg="mod">
          <ac:chgData name="Nandini Thakur" userId="66a41c10077f5cd9" providerId="LiveId" clId="{A2CAEF49-1B0C-4759-A78C-367DA7460AB1}" dt="2023-11-03T05:56:26.218" v="4430"/>
          <ac:grpSpMkLst>
            <pc:docMk/>
            <pc:sldMk cId="4170143135" sldId="259"/>
            <ac:grpSpMk id="23" creationId="{BD07056B-04E5-0F28-20A5-561B6A4171F9}"/>
          </ac:grpSpMkLst>
        </pc:grpChg>
        <pc:grpChg chg="mod">
          <ac:chgData name="Nandini Thakur" userId="66a41c10077f5cd9" providerId="LiveId" clId="{A2CAEF49-1B0C-4759-A78C-367DA7460AB1}" dt="2023-11-03T05:56:26.218" v="4430"/>
          <ac:grpSpMkLst>
            <pc:docMk/>
            <pc:sldMk cId="4170143135" sldId="259"/>
            <ac:grpSpMk id="25" creationId="{E60F3630-7A6D-6A8F-98E5-F19A99A01359}"/>
          </ac:grpSpMkLst>
        </pc:grpChg>
        <pc:grpChg chg="add del mod">
          <ac:chgData name="Nandini Thakur" userId="66a41c10077f5cd9" providerId="LiveId" clId="{A2CAEF49-1B0C-4759-A78C-367DA7460AB1}" dt="2023-11-03T08:21:36.989" v="6449" actId="165"/>
          <ac:grpSpMkLst>
            <pc:docMk/>
            <pc:sldMk cId="4170143135" sldId="259"/>
            <ac:grpSpMk id="34" creationId="{96306156-2D7A-51C3-C404-6BA7377E398C}"/>
          </ac:grpSpMkLst>
        </pc:grpChg>
        <pc:grpChg chg="mod topLvl">
          <ac:chgData name="Nandini Thakur" userId="66a41c10077f5cd9" providerId="LiveId" clId="{A2CAEF49-1B0C-4759-A78C-367DA7460AB1}" dt="2023-11-03T08:21:36.989" v="6449" actId="165"/>
          <ac:grpSpMkLst>
            <pc:docMk/>
            <pc:sldMk cId="4170143135" sldId="259"/>
            <ac:grpSpMk id="37" creationId="{36B94396-D35B-229D-E7CD-D55667B9FE51}"/>
          </ac:grpSpMkLst>
        </pc:grpChg>
        <pc:grpChg chg="del mod">
          <ac:chgData name="Nandini Thakur" userId="66a41c10077f5cd9" providerId="LiveId" clId="{A2CAEF49-1B0C-4759-A78C-367DA7460AB1}" dt="2023-11-03T08:21:34.046" v="6448" actId="478"/>
          <ac:grpSpMkLst>
            <pc:docMk/>
            <pc:sldMk cId="4170143135" sldId="259"/>
            <ac:grpSpMk id="38" creationId="{93EBD140-03AC-2B7B-C46E-EDC89462C588}"/>
          </ac:grpSpMkLst>
        </pc:grpChg>
        <pc:grpChg chg="add del mod">
          <ac:chgData name="Nandini Thakur" userId="66a41c10077f5cd9" providerId="LiveId" clId="{A2CAEF49-1B0C-4759-A78C-367DA7460AB1}" dt="2023-11-03T06:35:00.276" v="4760" actId="165"/>
          <ac:grpSpMkLst>
            <pc:docMk/>
            <pc:sldMk cId="4170143135" sldId="259"/>
            <ac:grpSpMk id="45" creationId="{83CC684C-405B-404C-3517-A6B36F4D009A}"/>
          </ac:grpSpMkLst>
        </pc:grpChg>
        <pc:grpChg chg="del mod topLvl">
          <ac:chgData name="Nandini Thakur" userId="66a41c10077f5cd9" providerId="LiveId" clId="{A2CAEF49-1B0C-4759-A78C-367DA7460AB1}" dt="2023-11-03T06:36:04.948" v="4776" actId="478"/>
          <ac:grpSpMkLst>
            <pc:docMk/>
            <pc:sldMk cId="4170143135" sldId="259"/>
            <ac:grpSpMk id="48" creationId="{7B332E37-11D6-D5C4-8EC3-448E9265EF34}"/>
          </ac:grpSpMkLst>
        </pc:grpChg>
        <pc:grpChg chg="del mod topLvl">
          <ac:chgData name="Nandini Thakur" userId="66a41c10077f5cd9" providerId="LiveId" clId="{A2CAEF49-1B0C-4759-A78C-367DA7460AB1}" dt="2023-11-03T06:36:07.592" v="4777" actId="478"/>
          <ac:grpSpMkLst>
            <pc:docMk/>
            <pc:sldMk cId="4170143135" sldId="259"/>
            <ac:grpSpMk id="49" creationId="{3EA7F52C-B35C-AD46-1D69-A00F2F13AECD}"/>
          </ac:grpSpMkLst>
        </pc:grpChg>
        <pc:picChg chg="add mod modCrop">
          <ac:chgData name="Nandini Thakur" userId="66a41c10077f5cd9" providerId="LiveId" clId="{A2CAEF49-1B0C-4759-A78C-367DA7460AB1}" dt="2023-11-03T08:21:49.727" v="6453" actId="1076"/>
          <ac:picMkLst>
            <pc:docMk/>
            <pc:sldMk cId="4170143135" sldId="259"/>
            <ac:picMk id="61" creationId="{BCCCA070-BCD1-FE94-B10D-C51A2BE09F45}"/>
          </ac:picMkLst>
        </pc:picChg>
      </pc:sldChg>
      <pc:sldChg chg="addSp delSp modSp add del mod modNotes">
        <pc:chgData name="Nandini Thakur" userId="66a41c10077f5cd9" providerId="LiveId" clId="{A2CAEF49-1B0C-4759-A78C-367DA7460AB1}" dt="2023-10-31T06:35:10.638" v="1419" actId="47"/>
        <pc:sldMkLst>
          <pc:docMk/>
          <pc:sldMk cId="1950748684" sldId="260"/>
        </pc:sldMkLst>
        <pc:spChg chg="add del mod ord">
          <ac:chgData name="Nandini Thakur" userId="66a41c10077f5cd9" providerId="LiveId" clId="{A2CAEF49-1B0C-4759-A78C-367DA7460AB1}" dt="2023-10-31T06:02:49.204" v="841" actId="478"/>
          <ac:spMkLst>
            <pc:docMk/>
            <pc:sldMk cId="1950748684" sldId="260"/>
            <ac:spMk id="2" creationId="{277A95CF-1228-2A07-6815-061204206424}"/>
          </ac:spMkLst>
        </pc:spChg>
        <pc:spChg chg="del mod">
          <ac:chgData name="Nandini Thakur" userId="66a41c10077f5cd9" providerId="LiveId" clId="{A2CAEF49-1B0C-4759-A78C-367DA7460AB1}" dt="2023-10-31T06:02:49.204" v="841" actId="478"/>
          <ac:spMkLst>
            <pc:docMk/>
            <pc:sldMk cId="1950748684" sldId="260"/>
            <ac:spMk id="4" creationId="{7A1447C6-2744-6B76-8D89-8AA6CF907E5E}"/>
          </ac:spMkLst>
        </pc:spChg>
        <pc:spChg chg="del mod">
          <ac:chgData name="Nandini Thakur" userId="66a41c10077f5cd9" providerId="LiveId" clId="{A2CAEF49-1B0C-4759-A78C-367DA7460AB1}" dt="2023-10-31T06:02:49.204" v="841" actId="478"/>
          <ac:spMkLst>
            <pc:docMk/>
            <pc:sldMk cId="1950748684" sldId="260"/>
            <ac:spMk id="5" creationId="{A30F5CD4-8119-7960-5DEB-4EBD3178AFBA}"/>
          </ac:spMkLst>
        </pc:spChg>
        <pc:spChg chg="del mod">
          <ac:chgData name="Nandini Thakur" userId="66a41c10077f5cd9" providerId="LiveId" clId="{A2CAEF49-1B0C-4759-A78C-367DA7460AB1}" dt="2023-10-31T06:02:49.204" v="841" actId="478"/>
          <ac:spMkLst>
            <pc:docMk/>
            <pc:sldMk cId="1950748684" sldId="260"/>
            <ac:spMk id="6" creationId="{2A1BE712-1388-887A-7D73-56A43963517B}"/>
          </ac:spMkLst>
        </pc:spChg>
        <pc:spChg chg="del">
          <ac:chgData name="Nandini Thakur" userId="66a41c10077f5cd9" providerId="LiveId" clId="{A2CAEF49-1B0C-4759-A78C-367DA7460AB1}" dt="2023-10-27T13:23:00.047" v="656" actId="478"/>
          <ac:spMkLst>
            <pc:docMk/>
            <pc:sldMk cId="1950748684" sldId="260"/>
            <ac:spMk id="7" creationId="{40D928A5-F606-2899-2CB9-D42A586A7F11}"/>
          </ac:spMkLst>
        </pc:spChg>
        <pc:spChg chg="add mod">
          <ac:chgData name="Nandini Thakur" userId="66a41c10077f5cd9" providerId="LiveId" clId="{A2CAEF49-1B0C-4759-A78C-367DA7460AB1}" dt="2023-10-31T06:34:11.386" v="1408" actId="255"/>
          <ac:spMkLst>
            <pc:docMk/>
            <pc:sldMk cId="1950748684" sldId="260"/>
            <ac:spMk id="7" creationId="{A1BFA105-1FA0-ACC8-FA0A-4AEC75F02E13}"/>
          </ac:spMkLst>
        </pc:spChg>
        <pc:spChg chg="add mod">
          <ac:chgData name="Nandini Thakur" userId="66a41c10077f5cd9" providerId="LiveId" clId="{A2CAEF49-1B0C-4759-A78C-367DA7460AB1}" dt="2023-10-31T06:02:49.204" v="841" actId="478"/>
          <ac:spMkLst>
            <pc:docMk/>
            <pc:sldMk cId="1950748684" sldId="260"/>
            <ac:spMk id="10" creationId="{D98C11B2-56E5-6D79-A361-E35E35E98927}"/>
          </ac:spMkLst>
        </pc:spChg>
        <pc:spChg chg="add mod">
          <ac:chgData name="Nandini Thakur" userId="66a41c10077f5cd9" providerId="LiveId" clId="{A2CAEF49-1B0C-4759-A78C-367DA7460AB1}" dt="2023-10-31T06:02:49.204" v="841" actId="478"/>
          <ac:spMkLst>
            <pc:docMk/>
            <pc:sldMk cId="1950748684" sldId="260"/>
            <ac:spMk id="12" creationId="{7AA34481-7B7F-65D6-92B5-4A20885A5E86}"/>
          </ac:spMkLst>
        </pc:spChg>
        <pc:picChg chg="del mod">
          <ac:chgData name="Nandini Thakur" userId="66a41c10077f5cd9" providerId="LiveId" clId="{A2CAEF49-1B0C-4759-A78C-367DA7460AB1}" dt="2023-10-31T06:02:49.204" v="841" actId="478"/>
          <ac:picMkLst>
            <pc:docMk/>
            <pc:sldMk cId="1950748684" sldId="260"/>
            <ac:picMk id="8" creationId="{CC51DA9C-7BE9-D805-C904-73C8A9E45B55}"/>
          </ac:picMkLst>
        </pc:picChg>
      </pc:sldChg>
      <pc:sldChg chg="addSp delSp modSp add del mod modAnim">
        <pc:chgData name="Nandini Thakur" userId="66a41c10077f5cd9" providerId="LiveId" clId="{A2CAEF49-1B0C-4759-A78C-367DA7460AB1}" dt="2023-11-03T06:10:21.763" v="4514" actId="47"/>
        <pc:sldMkLst>
          <pc:docMk/>
          <pc:sldMk cId="4147659708" sldId="260"/>
        </pc:sldMkLst>
        <pc:spChg chg="add mod">
          <ac:chgData name="Nandini Thakur" userId="66a41c10077f5cd9" providerId="LiveId" clId="{A2CAEF49-1B0C-4759-A78C-367DA7460AB1}" dt="2023-11-03T06:08:09.560" v="4465" actId="207"/>
          <ac:spMkLst>
            <pc:docMk/>
            <pc:sldMk cId="4147659708" sldId="260"/>
            <ac:spMk id="4" creationId="{68C9EBEC-63A0-81DD-F8E5-F292772AF13F}"/>
          </ac:spMkLst>
        </pc:spChg>
        <pc:spChg chg="del">
          <ac:chgData name="Nandini Thakur" userId="66a41c10077f5cd9" providerId="LiveId" clId="{A2CAEF49-1B0C-4759-A78C-367DA7460AB1}" dt="2023-11-03T06:07:14.824" v="4456" actId="478"/>
          <ac:spMkLst>
            <pc:docMk/>
            <pc:sldMk cId="4147659708" sldId="260"/>
            <ac:spMk id="11" creationId="{3739122B-DF2D-0942-1532-3949555F9326}"/>
          </ac:spMkLst>
        </pc:spChg>
        <pc:spChg chg="add mod">
          <ac:chgData name="Nandini Thakur" userId="66a41c10077f5cd9" providerId="LiveId" clId="{A2CAEF49-1B0C-4759-A78C-367DA7460AB1}" dt="2023-11-03T06:08:09.560" v="4465" actId="207"/>
          <ac:spMkLst>
            <pc:docMk/>
            <pc:sldMk cId="4147659708" sldId="260"/>
            <ac:spMk id="12" creationId="{B6399B12-5FCF-E1DD-D03C-A390EDADC739}"/>
          </ac:spMkLst>
        </pc:spChg>
        <pc:grpChg chg="del">
          <ac:chgData name="Nandini Thakur" userId="66a41c10077f5cd9" providerId="LiveId" clId="{A2CAEF49-1B0C-4759-A78C-367DA7460AB1}" dt="2023-11-03T06:07:14.824" v="4456" actId="478"/>
          <ac:grpSpMkLst>
            <pc:docMk/>
            <pc:sldMk cId="4147659708" sldId="260"/>
            <ac:grpSpMk id="14" creationId="{7AFFDDA5-B861-85BF-A31F-5AFAEE20133D}"/>
          </ac:grpSpMkLst>
        </pc:grpChg>
        <pc:grpChg chg="add mod">
          <ac:chgData name="Nandini Thakur" userId="66a41c10077f5cd9" providerId="LiveId" clId="{A2CAEF49-1B0C-4759-A78C-367DA7460AB1}" dt="2023-11-03T06:08:27.239" v="4468" actId="1076"/>
          <ac:grpSpMkLst>
            <pc:docMk/>
            <pc:sldMk cId="4147659708" sldId="260"/>
            <ac:grpSpMk id="15" creationId="{F8D121D9-4096-3922-467E-73DE12678984}"/>
          </ac:grpSpMkLst>
        </pc:grpChg>
      </pc:sldChg>
      <pc:sldChg chg="addSp delSp modSp add del mod ord modNotes">
        <pc:chgData name="Nandini Thakur" userId="66a41c10077f5cd9" providerId="LiveId" clId="{A2CAEF49-1B0C-4759-A78C-367DA7460AB1}" dt="2023-10-31T07:16:38.221" v="1909" actId="47"/>
        <pc:sldMkLst>
          <pc:docMk/>
          <pc:sldMk cId="272918855" sldId="261"/>
        </pc:sldMkLst>
        <pc:spChg chg="del mod">
          <ac:chgData name="Nandini Thakur" userId="66a41c10077f5cd9" providerId="LiveId" clId="{A2CAEF49-1B0C-4759-A78C-367DA7460AB1}" dt="2023-10-31T06:02:52.395" v="842" actId="478"/>
          <ac:spMkLst>
            <pc:docMk/>
            <pc:sldMk cId="272918855" sldId="261"/>
            <ac:spMk id="2" creationId="{82AF1193-8EAC-2A60-4AC5-2A1E6DACBA4C}"/>
          </ac:spMkLst>
        </pc:spChg>
        <pc:spChg chg="del mod">
          <ac:chgData name="Nandini Thakur" userId="66a41c10077f5cd9" providerId="LiveId" clId="{A2CAEF49-1B0C-4759-A78C-367DA7460AB1}" dt="2023-10-31T06:02:52.395" v="842" actId="478"/>
          <ac:spMkLst>
            <pc:docMk/>
            <pc:sldMk cId="272918855" sldId="261"/>
            <ac:spMk id="4" creationId="{7A1447C6-2744-6B76-8D89-8AA6CF907E5E}"/>
          </ac:spMkLst>
        </pc:spChg>
        <pc:spChg chg="del mod">
          <ac:chgData name="Nandini Thakur" userId="66a41c10077f5cd9" providerId="LiveId" clId="{A2CAEF49-1B0C-4759-A78C-367DA7460AB1}" dt="2023-10-31T06:02:52.395" v="842" actId="478"/>
          <ac:spMkLst>
            <pc:docMk/>
            <pc:sldMk cId="272918855" sldId="261"/>
            <ac:spMk id="5" creationId="{A30F5CD4-8119-7960-5DEB-4EBD3178AFBA}"/>
          </ac:spMkLst>
        </pc:spChg>
        <pc:spChg chg="del mod">
          <ac:chgData name="Nandini Thakur" userId="66a41c10077f5cd9" providerId="LiveId" clId="{A2CAEF49-1B0C-4759-A78C-367DA7460AB1}" dt="2023-10-31T06:02:52.395" v="842" actId="478"/>
          <ac:spMkLst>
            <pc:docMk/>
            <pc:sldMk cId="272918855" sldId="261"/>
            <ac:spMk id="6" creationId="{2A1BE712-1388-887A-7D73-56A43963517B}"/>
          </ac:spMkLst>
        </pc:spChg>
        <pc:spChg chg="add mod">
          <ac:chgData name="Nandini Thakur" userId="66a41c10077f5cd9" providerId="LiveId" clId="{A2CAEF49-1B0C-4759-A78C-367DA7460AB1}" dt="2023-10-31T06:02:52.395" v="842" actId="478"/>
          <ac:spMkLst>
            <pc:docMk/>
            <pc:sldMk cId="272918855" sldId="261"/>
            <ac:spMk id="7" creationId="{67D511B0-6136-D0BB-3338-FDE9116FD615}"/>
          </ac:spMkLst>
        </pc:spChg>
        <pc:spChg chg="add mod">
          <ac:chgData name="Nandini Thakur" userId="66a41c10077f5cd9" providerId="LiveId" clId="{A2CAEF49-1B0C-4759-A78C-367DA7460AB1}" dt="2023-10-31T06:02:52.395" v="842" actId="478"/>
          <ac:spMkLst>
            <pc:docMk/>
            <pc:sldMk cId="272918855" sldId="261"/>
            <ac:spMk id="10" creationId="{2BE8224A-1F0A-92AB-2962-47F22E2EC57B}"/>
          </ac:spMkLst>
        </pc:spChg>
        <pc:spChg chg="add mod">
          <ac:chgData name="Nandini Thakur" userId="66a41c10077f5cd9" providerId="LiveId" clId="{A2CAEF49-1B0C-4759-A78C-367DA7460AB1}" dt="2023-10-31T06:02:52.395" v="842" actId="478"/>
          <ac:spMkLst>
            <pc:docMk/>
            <pc:sldMk cId="272918855" sldId="261"/>
            <ac:spMk id="12" creationId="{CCEE3E6B-F9E3-5C02-256D-489B5BCDB7B8}"/>
          </ac:spMkLst>
        </pc:spChg>
        <pc:picChg chg="del mod">
          <ac:chgData name="Nandini Thakur" userId="66a41c10077f5cd9" providerId="LiveId" clId="{A2CAEF49-1B0C-4759-A78C-367DA7460AB1}" dt="2023-10-31T06:02:52.395" v="842" actId="478"/>
          <ac:picMkLst>
            <pc:docMk/>
            <pc:sldMk cId="272918855" sldId="261"/>
            <ac:picMk id="8" creationId="{CC51DA9C-7BE9-D805-C904-73C8A9E45B55}"/>
          </ac:picMkLst>
        </pc:picChg>
      </pc:sldChg>
      <pc:sldChg chg="addSp delSp modSp add mod modAnim">
        <pc:chgData name="Nandini Thakur" userId="66a41c10077f5cd9" providerId="LiveId" clId="{A2CAEF49-1B0C-4759-A78C-367DA7460AB1}" dt="2023-11-03T06:18:14.105" v="4617" actId="948"/>
        <pc:sldMkLst>
          <pc:docMk/>
          <pc:sldMk cId="3867231100" sldId="261"/>
        </pc:sldMkLst>
        <pc:spChg chg="mod">
          <ac:chgData name="Nandini Thakur" userId="66a41c10077f5cd9" providerId="LiveId" clId="{A2CAEF49-1B0C-4759-A78C-367DA7460AB1}" dt="2023-11-03T06:17:56.910" v="4604" actId="948"/>
          <ac:spMkLst>
            <pc:docMk/>
            <pc:sldMk cId="3867231100" sldId="261"/>
            <ac:spMk id="3" creationId="{F2519117-2849-4870-381E-3C4465DD685F}"/>
          </ac:spMkLst>
        </pc:spChg>
        <pc:spChg chg="mod">
          <ac:chgData name="Nandini Thakur" userId="66a41c10077f5cd9" providerId="LiveId" clId="{A2CAEF49-1B0C-4759-A78C-367DA7460AB1}" dt="2023-11-03T06:10:18.565" v="4513" actId="164"/>
          <ac:spMkLst>
            <pc:docMk/>
            <pc:sldMk cId="3867231100" sldId="261"/>
            <ac:spMk id="5" creationId="{836CB8C4-EFD5-4D5B-3B7F-F0DA50A6AED1}"/>
          </ac:spMkLst>
        </pc:spChg>
        <pc:spChg chg="del mod topLvl">
          <ac:chgData name="Nandini Thakur" userId="66a41c10077f5cd9" providerId="LiveId" clId="{A2CAEF49-1B0C-4759-A78C-367DA7460AB1}" dt="2023-11-03T06:09:43.156" v="4510" actId="478"/>
          <ac:spMkLst>
            <pc:docMk/>
            <pc:sldMk cId="3867231100" sldId="261"/>
            <ac:spMk id="6" creationId="{04C7757A-969F-87CD-33E4-89536730CAC6}"/>
          </ac:spMkLst>
        </pc:spChg>
        <pc:spChg chg="mod">
          <ac:chgData name="Nandini Thakur" userId="66a41c10077f5cd9" providerId="LiveId" clId="{A2CAEF49-1B0C-4759-A78C-367DA7460AB1}" dt="2023-11-03T06:09:25.183" v="4502" actId="165"/>
          <ac:spMkLst>
            <pc:docMk/>
            <pc:sldMk cId="3867231100" sldId="261"/>
            <ac:spMk id="8" creationId="{8987F35D-4ABD-BBEB-335B-42039BC2EF88}"/>
          </ac:spMkLst>
        </pc:spChg>
        <pc:spChg chg="mod">
          <ac:chgData name="Nandini Thakur" userId="66a41c10077f5cd9" providerId="LiveId" clId="{A2CAEF49-1B0C-4759-A78C-367DA7460AB1}" dt="2023-11-03T06:09:25.183" v="4502" actId="165"/>
          <ac:spMkLst>
            <pc:docMk/>
            <pc:sldMk cId="3867231100" sldId="261"/>
            <ac:spMk id="9" creationId="{7C7F47E8-B81A-739C-D451-B79CFE8F237F}"/>
          </ac:spMkLst>
        </pc:spChg>
        <pc:spChg chg="mod">
          <ac:chgData name="Nandini Thakur" userId="66a41c10077f5cd9" providerId="LiveId" clId="{A2CAEF49-1B0C-4759-A78C-367DA7460AB1}" dt="2023-11-03T06:09:25.183" v="4502" actId="165"/>
          <ac:spMkLst>
            <pc:docMk/>
            <pc:sldMk cId="3867231100" sldId="261"/>
            <ac:spMk id="10" creationId="{D90AB921-DFD4-2050-CBB9-AECE72A65DF0}"/>
          </ac:spMkLst>
        </pc:spChg>
        <pc:spChg chg="mod">
          <ac:chgData name="Nandini Thakur" userId="66a41c10077f5cd9" providerId="LiveId" clId="{A2CAEF49-1B0C-4759-A78C-367DA7460AB1}" dt="2023-11-03T06:18:14.105" v="4617" actId="948"/>
          <ac:spMkLst>
            <pc:docMk/>
            <pc:sldMk cId="3867231100" sldId="261"/>
            <ac:spMk id="11" creationId="{3739122B-DF2D-0942-1532-3949555F9326}"/>
          </ac:spMkLst>
        </pc:spChg>
        <pc:spChg chg="mod">
          <ac:chgData name="Nandini Thakur" userId="66a41c10077f5cd9" providerId="LiveId" clId="{A2CAEF49-1B0C-4759-A78C-367DA7460AB1}" dt="2023-11-03T06:08:49.169" v="4471"/>
          <ac:spMkLst>
            <pc:docMk/>
            <pc:sldMk cId="3867231100" sldId="261"/>
            <ac:spMk id="12" creationId="{A6CA6CB6-0654-3E32-46A6-57A8AE139F84}"/>
          </ac:spMkLst>
        </pc:spChg>
        <pc:spChg chg="mod">
          <ac:chgData name="Nandini Thakur" userId="66a41c10077f5cd9" providerId="LiveId" clId="{A2CAEF49-1B0C-4759-A78C-367DA7460AB1}" dt="2023-11-03T06:08:53.548" v="4472" actId="207"/>
          <ac:spMkLst>
            <pc:docMk/>
            <pc:sldMk cId="3867231100" sldId="261"/>
            <ac:spMk id="14" creationId="{5152C609-EA04-BF71-632F-DF7DF50A3D3D}"/>
          </ac:spMkLst>
        </pc:spChg>
        <pc:spChg chg="mod">
          <ac:chgData name="Nandini Thakur" userId="66a41c10077f5cd9" providerId="LiveId" clId="{A2CAEF49-1B0C-4759-A78C-367DA7460AB1}" dt="2023-11-03T06:08:49.169" v="4471"/>
          <ac:spMkLst>
            <pc:docMk/>
            <pc:sldMk cId="3867231100" sldId="261"/>
            <ac:spMk id="15" creationId="{8664A5F3-BDB4-EAC8-ACF7-94DE02A0D6F0}"/>
          </ac:spMkLst>
        </pc:spChg>
        <pc:grpChg chg="add mod">
          <ac:chgData name="Nandini Thakur" userId="66a41c10077f5cd9" providerId="LiveId" clId="{A2CAEF49-1B0C-4759-A78C-367DA7460AB1}" dt="2023-11-03T06:10:18.565" v="4513" actId="164"/>
          <ac:grpSpMkLst>
            <pc:docMk/>
            <pc:sldMk cId="3867231100" sldId="261"/>
            <ac:grpSpMk id="4" creationId="{E9317920-1F19-A712-AEE4-0706298E6960}"/>
          </ac:grpSpMkLst>
        </pc:grpChg>
        <pc:grpChg chg="mod ord topLvl">
          <ac:chgData name="Nandini Thakur" userId="66a41c10077f5cd9" providerId="LiveId" clId="{A2CAEF49-1B0C-4759-A78C-367DA7460AB1}" dt="2023-11-03T06:10:18.565" v="4513" actId="164"/>
          <ac:grpSpMkLst>
            <pc:docMk/>
            <pc:sldMk cId="3867231100" sldId="261"/>
            <ac:grpSpMk id="7" creationId="{7D7E35D5-B826-5256-89F1-1DB9849719F8}"/>
          </ac:grpSpMkLst>
        </pc:grpChg>
        <pc:grpChg chg="del mod">
          <ac:chgData name="Nandini Thakur" userId="66a41c10077f5cd9" providerId="LiveId" clId="{A2CAEF49-1B0C-4759-A78C-367DA7460AB1}" dt="2023-11-03T06:09:25.183" v="4502" actId="165"/>
          <ac:grpSpMkLst>
            <pc:docMk/>
            <pc:sldMk cId="3867231100" sldId="261"/>
            <ac:grpSpMk id="13" creationId="{64C05D7C-9488-80AD-B4E3-E32EC844FA49}"/>
          </ac:grpSpMkLst>
        </pc:grpChg>
        <pc:grpChg chg="add mod">
          <ac:chgData name="Nandini Thakur" userId="66a41c10077f5cd9" providerId="LiveId" clId="{A2CAEF49-1B0C-4759-A78C-367DA7460AB1}" dt="2023-11-03T06:18:02.413" v="4616" actId="1036"/>
          <ac:grpSpMkLst>
            <pc:docMk/>
            <pc:sldMk cId="3867231100" sldId="261"/>
            <ac:grpSpMk id="16" creationId="{7E504165-36AD-40B5-0E2A-C50780CFEED2}"/>
          </ac:grpSpMkLst>
        </pc:grpChg>
      </pc:sldChg>
      <pc:sldChg chg="addSp delSp modSp new del mod modClrScheme chgLayout">
        <pc:chgData name="Nandini Thakur" userId="66a41c10077f5cd9" providerId="LiveId" clId="{A2CAEF49-1B0C-4759-A78C-367DA7460AB1}" dt="2023-11-03T05:24:00.173" v="4107" actId="47"/>
        <pc:sldMkLst>
          <pc:docMk/>
          <pc:sldMk cId="1500699729" sldId="262"/>
        </pc:sldMkLst>
        <pc:spChg chg="del">
          <ac:chgData name="Nandini Thakur" userId="66a41c10077f5cd9" providerId="LiveId" clId="{A2CAEF49-1B0C-4759-A78C-367DA7460AB1}" dt="2023-10-31T06:03:24.501" v="849" actId="700"/>
          <ac:spMkLst>
            <pc:docMk/>
            <pc:sldMk cId="1500699729" sldId="262"/>
            <ac:spMk id="2" creationId="{08A62B4E-A758-3AEC-4AB9-4A9AD8E44CDA}"/>
          </ac:spMkLst>
        </pc:spChg>
        <pc:spChg chg="del">
          <ac:chgData name="Nandini Thakur" userId="66a41c10077f5cd9" providerId="LiveId" clId="{A2CAEF49-1B0C-4759-A78C-367DA7460AB1}" dt="2023-10-31T06:03:24.501" v="849" actId="700"/>
          <ac:spMkLst>
            <pc:docMk/>
            <pc:sldMk cId="1500699729" sldId="262"/>
            <ac:spMk id="3" creationId="{4A4006CE-BF21-682E-B9BA-B7A1F80A1F85}"/>
          </ac:spMkLst>
        </pc:spChg>
        <pc:spChg chg="add mod">
          <ac:chgData name="Nandini Thakur" userId="66a41c10077f5cd9" providerId="LiveId" clId="{A2CAEF49-1B0C-4759-A78C-367DA7460AB1}" dt="2023-10-31T06:04:11.042" v="896" actId="207"/>
          <ac:spMkLst>
            <pc:docMk/>
            <pc:sldMk cId="1500699729" sldId="262"/>
            <ac:spMk id="4" creationId="{98D1B7A8-B736-ABA3-FEB2-10D580E1ACF3}"/>
          </ac:spMkLst>
        </pc:spChg>
        <pc:spChg chg="add mod">
          <ac:chgData name="Nandini Thakur" userId="66a41c10077f5cd9" providerId="LiveId" clId="{A2CAEF49-1B0C-4759-A78C-367DA7460AB1}" dt="2023-10-31T06:05:42.424" v="989" actId="2085"/>
          <ac:spMkLst>
            <pc:docMk/>
            <pc:sldMk cId="1500699729" sldId="262"/>
            <ac:spMk id="5" creationId="{D418750D-099C-A901-83AB-15DEA0AAE143}"/>
          </ac:spMkLst>
        </pc:spChg>
        <pc:spChg chg="add mod">
          <ac:chgData name="Nandini Thakur" userId="66a41c10077f5cd9" providerId="LiveId" clId="{A2CAEF49-1B0C-4759-A78C-367DA7460AB1}" dt="2023-10-31T07:10:15.117" v="1897" actId="6549"/>
          <ac:spMkLst>
            <pc:docMk/>
            <pc:sldMk cId="1500699729" sldId="262"/>
            <ac:spMk id="6" creationId="{ADDB19DA-FA0C-6C7A-D059-3F3775A842B7}"/>
          </ac:spMkLst>
        </pc:spChg>
        <pc:picChg chg="add mod">
          <ac:chgData name="Nandini Thakur" userId="66a41c10077f5cd9" providerId="LiveId" clId="{A2CAEF49-1B0C-4759-A78C-367DA7460AB1}" dt="2023-10-31T06:03:39.639" v="853" actId="14100"/>
          <ac:picMkLst>
            <pc:docMk/>
            <pc:sldMk cId="1500699729" sldId="262"/>
            <ac:picMk id="2050" creationId="{C0150644-A344-8197-EDA6-D71C0E4AD5FE}"/>
          </ac:picMkLst>
        </pc:picChg>
      </pc:sldChg>
      <pc:sldChg chg="addSp delSp modSp add del mod delAnim modAnim chgLayout">
        <pc:chgData name="Nandini Thakur" userId="66a41c10077f5cd9" providerId="LiveId" clId="{A2CAEF49-1B0C-4759-A78C-367DA7460AB1}" dt="2023-11-03T06:37:49.890" v="4786" actId="47"/>
        <pc:sldMkLst>
          <pc:docMk/>
          <pc:sldMk cId="1616332467" sldId="262"/>
        </pc:sldMkLst>
        <pc:spChg chg="mod ord">
          <ac:chgData name="Nandini Thakur" userId="66a41c10077f5cd9" providerId="LiveId" clId="{A2CAEF49-1B0C-4759-A78C-367DA7460AB1}" dt="2023-11-03T06:15:20.873" v="4559" actId="6264"/>
          <ac:spMkLst>
            <pc:docMk/>
            <pc:sldMk cId="1616332467" sldId="262"/>
            <ac:spMk id="2" creationId="{D3E0B3F7-647F-6972-55BB-C4C80DFAEA4B}"/>
          </ac:spMkLst>
        </pc:spChg>
        <pc:spChg chg="add del mod">
          <ac:chgData name="Nandini Thakur" userId="66a41c10077f5cd9" providerId="LiveId" clId="{A2CAEF49-1B0C-4759-A78C-367DA7460AB1}" dt="2023-11-03T06:15:20.873" v="4559" actId="6264"/>
          <ac:spMkLst>
            <pc:docMk/>
            <pc:sldMk cId="1616332467" sldId="262"/>
            <ac:spMk id="3" creationId="{7BFDB31A-711A-6275-DA3B-988C1D3D5058}"/>
          </ac:spMkLst>
        </pc:spChg>
        <pc:spChg chg="add del mod ord">
          <ac:chgData name="Nandini Thakur" userId="66a41c10077f5cd9" providerId="LiveId" clId="{A2CAEF49-1B0C-4759-A78C-367DA7460AB1}" dt="2023-11-03T06:16:47.973" v="4569" actId="478"/>
          <ac:spMkLst>
            <pc:docMk/>
            <pc:sldMk cId="1616332467" sldId="262"/>
            <ac:spMk id="4" creationId="{88A20502-FB97-DD2F-8C0B-730CAF634C30}"/>
          </ac:spMkLst>
        </pc:spChg>
        <pc:spChg chg="mod">
          <ac:chgData name="Nandini Thakur" userId="66a41c10077f5cd9" providerId="LiveId" clId="{A2CAEF49-1B0C-4759-A78C-367DA7460AB1}" dt="2023-11-03T06:16:05.337" v="4566" actId="1076"/>
          <ac:spMkLst>
            <pc:docMk/>
            <pc:sldMk cId="1616332467" sldId="262"/>
            <ac:spMk id="6" creationId="{34F191F3-EDBB-4365-8AFC-32718B0A6BB6}"/>
          </ac:spMkLst>
        </pc:spChg>
        <pc:spChg chg="mod">
          <ac:chgData name="Nandini Thakur" userId="66a41c10077f5cd9" providerId="LiveId" clId="{A2CAEF49-1B0C-4759-A78C-367DA7460AB1}" dt="2023-11-03T06:16:05.337" v="4566" actId="1076"/>
          <ac:spMkLst>
            <pc:docMk/>
            <pc:sldMk cId="1616332467" sldId="262"/>
            <ac:spMk id="7" creationId="{F2B766E9-AA9D-4E5F-228A-BD215B00EE86}"/>
          </ac:spMkLst>
        </pc:spChg>
        <pc:spChg chg="mod">
          <ac:chgData name="Nandini Thakur" userId="66a41c10077f5cd9" providerId="LiveId" clId="{A2CAEF49-1B0C-4759-A78C-367DA7460AB1}" dt="2023-11-03T06:16:05.337" v="4566" actId="1076"/>
          <ac:spMkLst>
            <pc:docMk/>
            <pc:sldMk cId="1616332467" sldId="262"/>
            <ac:spMk id="9" creationId="{13578951-E0C7-68FC-1B0E-E564CB2A3A9F}"/>
          </ac:spMkLst>
        </pc:spChg>
        <pc:spChg chg="mod">
          <ac:chgData name="Nandini Thakur" userId="66a41c10077f5cd9" providerId="LiveId" clId="{A2CAEF49-1B0C-4759-A78C-367DA7460AB1}" dt="2023-11-03T06:16:05.337" v="4566" actId="1076"/>
          <ac:spMkLst>
            <pc:docMk/>
            <pc:sldMk cId="1616332467" sldId="262"/>
            <ac:spMk id="10" creationId="{6B2BB420-E680-1C7A-71FC-EC7B11D4A8C2}"/>
          </ac:spMkLst>
        </pc:spChg>
        <pc:spChg chg="mod">
          <ac:chgData name="Nandini Thakur" userId="66a41c10077f5cd9" providerId="LiveId" clId="{A2CAEF49-1B0C-4759-A78C-367DA7460AB1}" dt="2023-11-03T06:16:05.337" v="4566" actId="1076"/>
          <ac:spMkLst>
            <pc:docMk/>
            <pc:sldMk cId="1616332467" sldId="262"/>
            <ac:spMk id="12" creationId="{40539B55-AFE7-C29A-55FA-94B6CED99E00}"/>
          </ac:spMkLst>
        </pc:spChg>
        <pc:spChg chg="mod">
          <ac:chgData name="Nandini Thakur" userId="66a41c10077f5cd9" providerId="LiveId" clId="{A2CAEF49-1B0C-4759-A78C-367DA7460AB1}" dt="2023-11-03T06:16:05.337" v="4566" actId="1076"/>
          <ac:spMkLst>
            <pc:docMk/>
            <pc:sldMk cId="1616332467" sldId="262"/>
            <ac:spMk id="13" creationId="{DF17A7BC-9426-EA3C-8923-566CBF0B7F01}"/>
          </ac:spMkLst>
        </pc:spChg>
        <pc:spChg chg="mod">
          <ac:chgData name="Nandini Thakur" userId="66a41c10077f5cd9" providerId="LiveId" clId="{A2CAEF49-1B0C-4759-A78C-367DA7460AB1}" dt="2023-11-03T06:16:05.337" v="4566" actId="1076"/>
          <ac:spMkLst>
            <pc:docMk/>
            <pc:sldMk cId="1616332467" sldId="262"/>
            <ac:spMk id="15" creationId="{947F0314-1354-5D31-4855-8178E997A616}"/>
          </ac:spMkLst>
        </pc:spChg>
        <pc:spChg chg="mod">
          <ac:chgData name="Nandini Thakur" userId="66a41c10077f5cd9" providerId="LiveId" clId="{A2CAEF49-1B0C-4759-A78C-367DA7460AB1}" dt="2023-11-03T06:16:05.337" v="4566" actId="1076"/>
          <ac:spMkLst>
            <pc:docMk/>
            <pc:sldMk cId="1616332467" sldId="262"/>
            <ac:spMk id="16" creationId="{A1C9DFC9-F7F5-B5F6-8B45-D502F08A2B33}"/>
          </ac:spMkLst>
        </pc:spChg>
        <pc:spChg chg="mod">
          <ac:chgData name="Nandini Thakur" userId="66a41c10077f5cd9" providerId="LiveId" clId="{A2CAEF49-1B0C-4759-A78C-367DA7460AB1}" dt="2023-11-03T06:16:05.337" v="4566" actId="1076"/>
          <ac:spMkLst>
            <pc:docMk/>
            <pc:sldMk cId="1616332467" sldId="262"/>
            <ac:spMk id="17" creationId="{6565EC5F-3562-44E5-DB37-E151E7D8F707}"/>
          </ac:spMkLst>
        </pc:spChg>
        <pc:spChg chg="add del mod">
          <ac:chgData name="Nandini Thakur" userId="66a41c10077f5cd9" providerId="LiveId" clId="{A2CAEF49-1B0C-4759-A78C-367DA7460AB1}" dt="2023-11-03T06:15:50.005" v="4561" actId="478"/>
          <ac:spMkLst>
            <pc:docMk/>
            <pc:sldMk cId="1616332467" sldId="262"/>
            <ac:spMk id="18" creationId="{B34BD12B-214E-877C-454E-28E23B7FFFD2}"/>
          </ac:spMkLst>
        </pc:spChg>
        <pc:spChg chg="add del mod">
          <ac:chgData name="Nandini Thakur" userId="66a41c10077f5cd9" providerId="LiveId" clId="{A2CAEF49-1B0C-4759-A78C-367DA7460AB1}" dt="2023-11-03T06:15:50.005" v="4561" actId="478"/>
          <ac:spMkLst>
            <pc:docMk/>
            <pc:sldMk cId="1616332467" sldId="262"/>
            <ac:spMk id="19" creationId="{6F6B251C-A387-41DA-BCF9-7AF110D20612}"/>
          </ac:spMkLst>
        </pc:spChg>
        <pc:spChg chg="add del mod">
          <ac:chgData name="Nandini Thakur" userId="66a41c10077f5cd9" providerId="LiveId" clId="{A2CAEF49-1B0C-4759-A78C-367DA7460AB1}" dt="2023-11-03T06:15:50.005" v="4561" actId="478"/>
          <ac:spMkLst>
            <pc:docMk/>
            <pc:sldMk cId="1616332467" sldId="262"/>
            <ac:spMk id="20" creationId="{590F43C4-EFE2-4DCE-BC65-7B61AEE45392}"/>
          </ac:spMkLst>
        </pc:spChg>
        <pc:spChg chg="add del mod">
          <ac:chgData name="Nandini Thakur" userId="66a41c10077f5cd9" providerId="LiveId" clId="{A2CAEF49-1B0C-4759-A78C-367DA7460AB1}" dt="2023-11-03T06:15:50.005" v="4561" actId="478"/>
          <ac:spMkLst>
            <pc:docMk/>
            <pc:sldMk cId="1616332467" sldId="262"/>
            <ac:spMk id="21" creationId="{E2203EC9-6A7D-6350-A462-0986BAEFB873}"/>
          </ac:spMkLst>
        </pc:spChg>
        <pc:spChg chg="add del mod">
          <ac:chgData name="Nandini Thakur" userId="66a41c10077f5cd9" providerId="LiveId" clId="{A2CAEF49-1B0C-4759-A78C-367DA7460AB1}" dt="2023-11-03T06:15:50.005" v="4561" actId="478"/>
          <ac:spMkLst>
            <pc:docMk/>
            <pc:sldMk cId="1616332467" sldId="262"/>
            <ac:spMk id="22" creationId="{901B6ABD-F978-F697-A493-1AB9F6D867FD}"/>
          </ac:spMkLst>
        </pc:spChg>
        <pc:spChg chg="add del mod">
          <ac:chgData name="Nandini Thakur" userId="66a41c10077f5cd9" providerId="LiveId" clId="{A2CAEF49-1B0C-4759-A78C-367DA7460AB1}" dt="2023-11-03T06:15:50.005" v="4561" actId="478"/>
          <ac:spMkLst>
            <pc:docMk/>
            <pc:sldMk cId="1616332467" sldId="262"/>
            <ac:spMk id="23" creationId="{E3D3E7C6-3806-AEEE-42C7-4453D96926A7}"/>
          </ac:spMkLst>
        </pc:spChg>
        <pc:spChg chg="add mod">
          <ac:chgData name="Nandini Thakur" userId="66a41c10077f5cd9" providerId="LiveId" clId="{A2CAEF49-1B0C-4759-A78C-367DA7460AB1}" dt="2023-11-03T06:34:37.573" v="4747" actId="12"/>
          <ac:spMkLst>
            <pc:docMk/>
            <pc:sldMk cId="1616332467" sldId="262"/>
            <ac:spMk id="25" creationId="{187E9F07-5E17-4E8F-EBCB-B8E6042AB014}"/>
          </ac:spMkLst>
        </pc:spChg>
        <pc:spChg chg="add mod">
          <ac:chgData name="Nandini Thakur" userId="66a41c10077f5cd9" providerId="LiveId" clId="{A2CAEF49-1B0C-4759-A78C-367DA7460AB1}" dt="2023-11-03T06:21:31.213" v="4704" actId="1076"/>
          <ac:spMkLst>
            <pc:docMk/>
            <pc:sldMk cId="1616332467" sldId="262"/>
            <ac:spMk id="26" creationId="{7447BCD4-2C18-AC2E-BAB2-F960E2E39B7E}"/>
          </ac:spMkLst>
        </pc:spChg>
        <pc:spChg chg="add mod">
          <ac:chgData name="Nandini Thakur" userId="66a41c10077f5cd9" providerId="LiveId" clId="{A2CAEF49-1B0C-4759-A78C-367DA7460AB1}" dt="2023-11-03T06:21:19.691" v="4702" actId="255"/>
          <ac:spMkLst>
            <pc:docMk/>
            <pc:sldMk cId="1616332467" sldId="262"/>
            <ac:spMk id="27" creationId="{D2520746-7F5C-60AE-C79A-C69CBB25A9CB}"/>
          </ac:spMkLst>
        </pc:spChg>
        <pc:spChg chg="add mod">
          <ac:chgData name="Nandini Thakur" userId="66a41c10077f5cd9" providerId="LiveId" clId="{A2CAEF49-1B0C-4759-A78C-367DA7460AB1}" dt="2023-11-03T06:21:19.691" v="4702" actId="255"/>
          <ac:spMkLst>
            <pc:docMk/>
            <pc:sldMk cId="1616332467" sldId="262"/>
            <ac:spMk id="28" creationId="{8C49741E-28B0-C2B8-E438-7B05BA3C4A34}"/>
          </ac:spMkLst>
        </pc:spChg>
        <pc:spChg chg="add mod">
          <ac:chgData name="Nandini Thakur" userId="66a41c10077f5cd9" providerId="LiveId" clId="{A2CAEF49-1B0C-4759-A78C-367DA7460AB1}" dt="2023-11-03T06:21:19.691" v="4702" actId="255"/>
          <ac:spMkLst>
            <pc:docMk/>
            <pc:sldMk cId="1616332467" sldId="262"/>
            <ac:spMk id="29" creationId="{636A6972-204A-6275-89CF-D230711F2323}"/>
          </ac:spMkLst>
        </pc:spChg>
        <pc:grpChg chg="add mod">
          <ac:chgData name="Nandini Thakur" userId="66a41c10077f5cd9" providerId="LiveId" clId="{A2CAEF49-1B0C-4759-A78C-367DA7460AB1}" dt="2023-11-03T06:16:05.337" v="4566" actId="1076"/>
          <ac:grpSpMkLst>
            <pc:docMk/>
            <pc:sldMk cId="1616332467" sldId="262"/>
            <ac:grpSpMk id="5" creationId="{FDCA0484-4181-7970-FF99-BB2AF7A98028}"/>
          </ac:grpSpMkLst>
        </pc:grpChg>
        <pc:grpChg chg="add mod">
          <ac:chgData name="Nandini Thakur" userId="66a41c10077f5cd9" providerId="LiveId" clId="{A2CAEF49-1B0C-4759-A78C-367DA7460AB1}" dt="2023-11-03T06:16:05.337" v="4566" actId="1076"/>
          <ac:grpSpMkLst>
            <pc:docMk/>
            <pc:sldMk cId="1616332467" sldId="262"/>
            <ac:grpSpMk id="8" creationId="{FD4A1C70-DA9D-7C68-4FF6-7F3CCC8EF259}"/>
          </ac:grpSpMkLst>
        </pc:grpChg>
        <pc:grpChg chg="add mod">
          <ac:chgData name="Nandini Thakur" userId="66a41c10077f5cd9" providerId="LiveId" clId="{A2CAEF49-1B0C-4759-A78C-367DA7460AB1}" dt="2023-11-03T06:16:05.337" v="4566" actId="1076"/>
          <ac:grpSpMkLst>
            <pc:docMk/>
            <pc:sldMk cId="1616332467" sldId="262"/>
            <ac:grpSpMk id="11" creationId="{20F3D3D6-912F-5D3F-033E-8E8E6E81644A}"/>
          </ac:grpSpMkLst>
        </pc:grpChg>
        <pc:grpChg chg="add mod">
          <ac:chgData name="Nandini Thakur" userId="66a41c10077f5cd9" providerId="LiveId" clId="{A2CAEF49-1B0C-4759-A78C-367DA7460AB1}" dt="2023-11-03T06:16:05.337" v="4566" actId="1076"/>
          <ac:grpSpMkLst>
            <pc:docMk/>
            <pc:sldMk cId="1616332467" sldId="262"/>
            <ac:grpSpMk id="14" creationId="{946A6EED-9F7E-C6E8-42A1-C1FA886C56BF}"/>
          </ac:grpSpMkLst>
        </pc:grpChg>
        <pc:grpChg chg="add del mod">
          <ac:chgData name="Nandini Thakur" userId="66a41c10077f5cd9" providerId="LiveId" clId="{A2CAEF49-1B0C-4759-A78C-367DA7460AB1}" dt="2023-11-03T06:16:06.048" v="4567" actId="478"/>
          <ac:grpSpMkLst>
            <pc:docMk/>
            <pc:sldMk cId="1616332467" sldId="262"/>
            <ac:grpSpMk id="24" creationId="{5C7692A1-7A7F-2A7F-5DB3-B98CCF8E26D3}"/>
          </ac:grpSpMkLst>
        </pc:grpChg>
        <pc:grpChg chg="add del mod">
          <ac:chgData name="Nandini Thakur" userId="66a41c10077f5cd9" providerId="LiveId" clId="{A2CAEF49-1B0C-4759-A78C-367DA7460AB1}" dt="2023-11-03T06:34:14.151" v="4743" actId="478"/>
          <ac:grpSpMkLst>
            <pc:docMk/>
            <pc:sldMk cId="1616332467" sldId="262"/>
            <ac:grpSpMk id="30" creationId="{A88CED54-F9CE-81A6-AED9-C83970073F62}"/>
          </ac:grpSpMkLst>
        </pc:grpChg>
        <pc:grpChg chg="del">
          <ac:chgData name="Nandini Thakur" userId="66a41c10077f5cd9" providerId="LiveId" clId="{A2CAEF49-1B0C-4759-A78C-367DA7460AB1}" dt="2023-11-03T06:15:16.497" v="4558" actId="478"/>
          <ac:grpSpMkLst>
            <pc:docMk/>
            <pc:sldMk cId="1616332467" sldId="262"/>
            <ac:grpSpMk id="34" creationId="{96306156-2D7A-51C3-C404-6BA7377E398C}"/>
          </ac:grpSpMkLst>
        </pc:grpChg>
      </pc:sldChg>
      <pc:sldChg chg="addSp delSp modSp add del mod">
        <pc:chgData name="Nandini Thakur" userId="66a41c10077f5cd9" providerId="LiveId" clId="{A2CAEF49-1B0C-4759-A78C-367DA7460AB1}" dt="2023-11-03T06:12:24.898" v="4553" actId="2890"/>
        <pc:sldMkLst>
          <pc:docMk/>
          <pc:sldMk cId="1763640213" sldId="262"/>
        </pc:sldMkLst>
        <pc:spChg chg="add del">
          <ac:chgData name="Nandini Thakur" userId="66a41c10077f5cd9" providerId="LiveId" clId="{A2CAEF49-1B0C-4759-A78C-367DA7460AB1}" dt="2023-11-03T06:12:24.543" v="4552" actId="478"/>
          <ac:spMkLst>
            <pc:docMk/>
            <pc:sldMk cId="1763640213" sldId="262"/>
            <ac:spMk id="3" creationId="{F2519117-2849-4870-381E-3C4465DD685F}"/>
          </ac:spMkLst>
        </pc:spChg>
        <pc:spChg chg="add del mod">
          <ac:chgData name="Nandini Thakur" userId="66a41c10077f5cd9" providerId="LiveId" clId="{A2CAEF49-1B0C-4759-A78C-367DA7460AB1}" dt="2023-11-03T06:12:24.543" v="4552" actId="478"/>
          <ac:spMkLst>
            <pc:docMk/>
            <pc:sldMk cId="1763640213" sldId="262"/>
            <ac:spMk id="13" creationId="{1284323E-CBAF-6B67-E9E4-2C82D73D4A76}"/>
          </ac:spMkLst>
        </pc:spChg>
        <pc:spChg chg="mod">
          <ac:chgData name="Nandini Thakur" userId="66a41c10077f5cd9" providerId="LiveId" clId="{A2CAEF49-1B0C-4759-A78C-367DA7460AB1}" dt="2023-11-03T06:12:16.715" v="4546"/>
          <ac:spMkLst>
            <pc:docMk/>
            <pc:sldMk cId="1763640213" sldId="262"/>
            <ac:spMk id="18" creationId="{5C0B9A70-662A-9BAC-6322-DBA9AFAA25AD}"/>
          </ac:spMkLst>
        </pc:spChg>
        <pc:spChg chg="mod">
          <ac:chgData name="Nandini Thakur" userId="66a41c10077f5cd9" providerId="LiveId" clId="{A2CAEF49-1B0C-4759-A78C-367DA7460AB1}" dt="2023-11-03T06:12:16.715" v="4546"/>
          <ac:spMkLst>
            <pc:docMk/>
            <pc:sldMk cId="1763640213" sldId="262"/>
            <ac:spMk id="19" creationId="{9D3E982C-E891-CD24-2FB3-0264C88C2F0E}"/>
          </ac:spMkLst>
        </pc:spChg>
        <pc:spChg chg="mod">
          <ac:chgData name="Nandini Thakur" userId="66a41c10077f5cd9" providerId="LiveId" clId="{A2CAEF49-1B0C-4759-A78C-367DA7460AB1}" dt="2023-11-03T06:12:16.715" v="4546"/>
          <ac:spMkLst>
            <pc:docMk/>
            <pc:sldMk cId="1763640213" sldId="262"/>
            <ac:spMk id="22" creationId="{88CAFAFF-71BA-3701-C856-77B78DA6FDE2}"/>
          </ac:spMkLst>
        </pc:spChg>
        <pc:spChg chg="mod">
          <ac:chgData name="Nandini Thakur" userId="66a41c10077f5cd9" providerId="LiveId" clId="{A2CAEF49-1B0C-4759-A78C-367DA7460AB1}" dt="2023-11-03T06:12:16.715" v="4546"/>
          <ac:spMkLst>
            <pc:docMk/>
            <pc:sldMk cId="1763640213" sldId="262"/>
            <ac:spMk id="23" creationId="{AE255D1C-58D0-1E09-37B8-B62F76078751}"/>
          </ac:spMkLst>
        </pc:spChg>
        <pc:spChg chg="mod">
          <ac:chgData name="Nandini Thakur" userId="66a41c10077f5cd9" providerId="LiveId" clId="{A2CAEF49-1B0C-4759-A78C-367DA7460AB1}" dt="2023-11-03T06:12:16.715" v="4546"/>
          <ac:spMkLst>
            <pc:docMk/>
            <pc:sldMk cId="1763640213" sldId="262"/>
            <ac:spMk id="24" creationId="{F71BF994-38C3-E8EC-0993-4F06A69935CC}"/>
          </ac:spMkLst>
        </pc:spChg>
        <pc:spChg chg="mod">
          <ac:chgData name="Nandini Thakur" userId="66a41c10077f5cd9" providerId="LiveId" clId="{A2CAEF49-1B0C-4759-A78C-367DA7460AB1}" dt="2023-11-03T06:12:16.715" v="4546"/>
          <ac:spMkLst>
            <pc:docMk/>
            <pc:sldMk cId="1763640213" sldId="262"/>
            <ac:spMk id="25" creationId="{FDD109AE-A76B-0846-AF33-499401047EEA}"/>
          </ac:spMkLst>
        </pc:spChg>
        <pc:spChg chg="mod">
          <ac:chgData name="Nandini Thakur" userId="66a41c10077f5cd9" providerId="LiveId" clId="{A2CAEF49-1B0C-4759-A78C-367DA7460AB1}" dt="2023-11-03T06:12:16.715" v="4546"/>
          <ac:spMkLst>
            <pc:docMk/>
            <pc:sldMk cId="1763640213" sldId="262"/>
            <ac:spMk id="26" creationId="{1496BCBE-55BB-6610-1F56-ECFC2FC06D06}"/>
          </ac:spMkLst>
        </pc:spChg>
        <pc:spChg chg="mod">
          <ac:chgData name="Nandini Thakur" userId="66a41c10077f5cd9" providerId="LiveId" clId="{A2CAEF49-1B0C-4759-A78C-367DA7460AB1}" dt="2023-11-03T06:12:16.715" v="4546"/>
          <ac:spMkLst>
            <pc:docMk/>
            <pc:sldMk cId="1763640213" sldId="262"/>
            <ac:spMk id="27" creationId="{C739DC08-14BA-012A-65DE-1341A8CC9F63}"/>
          </ac:spMkLst>
        </pc:spChg>
        <pc:grpChg chg="mod">
          <ac:chgData name="Nandini Thakur" userId="66a41c10077f5cd9" providerId="LiveId" clId="{A2CAEF49-1B0C-4759-A78C-367DA7460AB1}" dt="2023-11-03T06:12:24.095" v="4551" actId="554"/>
          <ac:grpSpMkLst>
            <pc:docMk/>
            <pc:sldMk cId="1763640213" sldId="262"/>
            <ac:grpSpMk id="16" creationId="{7E504165-36AD-40B5-0E2A-C50780CFEED2}"/>
          </ac:grpSpMkLst>
        </pc:grpChg>
        <pc:grpChg chg="add del mod">
          <ac:chgData name="Nandini Thakur" userId="66a41c10077f5cd9" providerId="LiveId" clId="{A2CAEF49-1B0C-4759-A78C-367DA7460AB1}" dt="2023-11-03T06:12:23.130" v="4549"/>
          <ac:grpSpMkLst>
            <pc:docMk/>
            <pc:sldMk cId="1763640213" sldId="262"/>
            <ac:grpSpMk id="17" creationId="{611EB50B-52D2-52BD-DA0B-DCD4520C8435}"/>
          </ac:grpSpMkLst>
        </pc:grpChg>
        <pc:grpChg chg="mod">
          <ac:chgData name="Nandini Thakur" userId="66a41c10077f5cd9" providerId="LiveId" clId="{A2CAEF49-1B0C-4759-A78C-367DA7460AB1}" dt="2023-11-03T06:12:16.715" v="4546"/>
          <ac:grpSpMkLst>
            <pc:docMk/>
            <pc:sldMk cId="1763640213" sldId="262"/>
            <ac:grpSpMk id="20" creationId="{9B6EDAE4-F716-D5A9-5C13-4CA4EB0B530D}"/>
          </ac:grpSpMkLst>
        </pc:grpChg>
        <pc:grpChg chg="mod">
          <ac:chgData name="Nandini Thakur" userId="66a41c10077f5cd9" providerId="LiveId" clId="{A2CAEF49-1B0C-4759-A78C-367DA7460AB1}" dt="2023-11-03T06:12:16.715" v="4546"/>
          <ac:grpSpMkLst>
            <pc:docMk/>
            <pc:sldMk cId="1763640213" sldId="262"/>
            <ac:grpSpMk id="21" creationId="{2CF0D934-E408-FA26-AA3E-D83E499A4530}"/>
          </ac:grpSpMkLst>
        </pc:grpChg>
      </pc:sldChg>
      <pc:sldChg chg="addSp delSp modSp add del mod">
        <pc:chgData name="Nandini Thakur" userId="66a41c10077f5cd9" providerId="LiveId" clId="{A2CAEF49-1B0C-4759-A78C-367DA7460AB1}" dt="2023-11-03T05:24:00.173" v="4107" actId="47"/>
        <pc:sldMkLst>
          <pc:docMk/>
          <pc:sldMk cId="2065689322" sldId="263"/>
        </pc:sldMkLst>
        <pc:spChg chg="add mod">
          <ac:chgData name="Nandini Thakur" userId="66a41c10077f5cd9" providerId="LiveId" clId="{A2CAEF49-1B0C-4759-A78C-367DA7460AB1}" dt="2023-10-31T06:16:51.565" v="1206" actId="164"/>
          <ac:spMkLst>
            <pc:docMk/>
            <pc:sldMk cId="2065689322" sldId="263"/>
            <ac:spMk id="3" creationId="{3D044C40-E6CB-9C5C-0E38-02193F461392}"/>
          </ac:spMkLst>
        </pc:spChg>
        <pc:spChg chg="add mod">
          <ac:chgData name="Nandini Thakur" userId="66a41c10077f5cd9" providerId="LiveId" clId="{A2CAEF49-1B0C-4759-A78C-367DA7460AB1}" dt="2023-10-31T06:16:51.565" v="1206" actId="164"/>
          <ac:spMkLst>
            <pc:docMk/>
            <pc:sldMk cId="2065689322" sldId="263"/>
            <ac:spMk id="4" creationId="{3FEE12EE-5EB0-1073-3627-E9DD3F6FDFC4}"/>
          </ac:spMkLst>
        </pc:spChg>
        <pc:spChg chg="add mod">
          <ac:chgData name="Nandini Thakur" userId="66a41c10077f5cd9" providerId="LiveId" clId="{A2CAEF49-1B0C-4759-A78C-367DA7460AB1}" dt="2023-10-31T06:15:31.335" v="1179" actId="1035"/>
          <ac:spMkLst>
            <pc:docMk/>
            <pc:sldMk cId="2065689322" sldId="263"/>
            <ac:spMk id="5" creationId="{5804F583-DBF7-C879-4FE3-84055F0AA7D6}"/>
          </ac:spMkLst>
        </pc:spChg>
        <pc:spChg chg="mod topLvl">
          <ac:chgData name="Nandini Thakur" userId="66a41c10077f5cd9" providerId="LiveId" clId="{A2CAEF49-1B0C-4759-A78C-367DA7460AB1}" dt="2023-10-31T06:17:54.085" v="1238" actId="1036"/>
          <ac:spMkLst>
            <pc:docMk/>
            <pc:sldMk cId="2065689322" sldId="263"/>
            <ac:spMk id="8" creationId="{8A091096-66F1-CF79-CEEA-E738FAE206C0}"/>
          </ac:spMkLst>
        </pc:spChg>
        <pc:spChg chg="mod topLvl">
          <ac:chgData name="Nandini Thakur" userId="66a41c10077f5cd9" providerId="LiveId" clId="{A2CAEF49-1B0C-4759-A78C-367DA7460AB1}" dt="2023-10-31T06:17:47.553" v="1234" actId="1036"/>
          <ac:spMkLst>
            <pc:docMk/>
            <pc:sldMk cId="2065689322" sldId="263"/>
            <ac:spMk id="9" creationId="{506EAF2F-3FD7-24E3-6665-7F3023394D7F}"/>
          </ac:spMkLst>
        </pc:spChg>
        <pc:spChg chg="mod">
          <ac:chgData name="Nandini Thakur" userId="66a41c10077f5cd9" providerId="LiveId" clId="{A2CAEF49-1B0C-4759-A78C-367DA7460AB1}" dt="2023-10-31T09:40:15.819" v="3256" actId="20577"/>
          <ac:spMkLst>
            <pc:docMk/>
            <pc:sldMk cId="2065689322" sldId="263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41:41.290" v="3276" actId="21"/>
          <ac:spMkLst>
            <pc:docMk/>
            <pc:sldMk cId="2065689322" sldId="263"/>
            <ac:spMk id="18" creationId="{C153D541-E221-E14F-0511-1A486D2ED670}"/>
          </ac:spMkLst>
        </pc:spChg>
        <pc:spChg chg="del mod topLvl">
          <ac:chgData name="Nandini Thakur" userId="66a41c10077f5cd9" providerId="LiveId" clId="{A2CAEF49-1B0C-4759-A78C-367DA7460AB1}" dt="2023-10-31T06:15:10.085" v="1172" actId="21"/>
          <ac:spMkLst>
            <pc:docMk/>
            <pc:sldMk cId="2065689322" sldId="263"/>
            <ac:spMk id="19" creationId="{15E470E2-655C-8A2C-806D-95907BAE61D3}"/>
          </ac:spMkLst>
        </pc:spChg>
        <pc:spChg chg="del mod topLvl">
          <ac:chgData name="Nandini Thakur" userId="66a41c10077f5cd9" providerId="LiveId" clId="{A2CAEF49-1B0C-4759-A78C-367DA7460AB1}" dt="2023-10-31T06:15:10.085" v="1172" actId="21"/>
          <ac:spMkLst>
            <pc:docMk/>
            <pc:sldMk cId="2065689322" sldId="263"/>
            <ac:spMk id="22" creationId="{AE61CF5A-E3B0-4748-CCFB-5CBD6049EADB}"/>
          </ac:spMkLst>
        </pc:spChg>
        <pc:spChg chg="del mod topLvl">
          <ac:chgData name="Nandini Thakur" userId="66a41c10077f5cd9" providerId="LiveId" clId="{A2CAEF49-1B0C-4759-A78C-367DA7460AB1}" dt="2023-10-31T06:15:10.085" v="1172" actId="21"/>
          <ac:spMkLst>
            <pc:docMk/>
            <pc:sldMk cId="2065689322" sldId="263"/>
            <ac:spMk id="23" creationId="{1A87F5DB-42B0-80BE-51AB-EBF5CCB4AF2C}"/>
          </ac:spMkLst>
        </pc:spChg>
        <pc:spChg chg="del mod topLvl">
          <ac:chgData name="Nandini Thakur" userId="66a41c10077f5cd9" providerId="LiveId" clId="{A2CAEF49-1B0C-4759-A78C-367DA7460AB1}" dt="2023-10-31T06:14:20.593" v="1151" actId="478"/>
          <ac:spMkLst>
            <pc:docMk/>
            <pc:sldMk cId="2065689322" sldId="263"/>
            <ac:spMk id="24" creationId="{B09BD7AC-5C0C-FAD3-25A6-54FAD218858A}"/>
          </ac:spMkLst>
        </pc:spChg>
        <pc:spChg chg="del mod topLvl">
          <ac:chgData name="Nandini Thakur" userId="66a41c10077f5cd9" providerId="LiveId" clId="{A2CAEF49-1B0C-4759-A78C-367DA7460AB1}" dt="2023-10-31T06:14:20.593" v="1151" actId="478"/>
          <ac:spMkLst>
            <pc:docMk/>
            <pc:sldMk cId="2065689322" sldId="263"/>
            <ac:spMk id="25" creationId="{F3FCD84E-F667-F24E-9E5D-6D1FAD83E252}"/>
          </ac:spMkLst>
        </pc:spChg>
        <pc:grpChg chg="add del mod">
          <ac:chgData name="Nandini Thakur" userId="66a41c10077f5cd9" providerId="LiveId" clId="{A2CAEF49-1B0C-4759-A78C-367DA7460AB1}" dt="2023-10-31T06:14:18.136" v="1150" actId="165"/>
          <ac:grpSpMkLst>
            <pc:docMk/>
            <pc:sldMk cId="2065689322" sldId="263"/>
            <ac:grpSpMk id="2" creationId="{68A811FF-4070-83A4-69B1-B85116D8D0F0}"/>
          </ac:grpSpMkLst>
        </pc:grpChg>
        <pc:grpChg chg="add mod">
          <ac:chgData name="Nandini Thakur" userId="66a41c10077f5cd9" providerId="LiveId" clId="{A2CAEF49-1B0C-4759-A78C-367DA7460AB1}" dt="2023-10-31T06:16:51.565" v="1206" actId="164"/>
          <ac:grpSpMkLst>
            <pc:docMk/>
            <pc:sldMk cId="2065689322" sldId="263"/>
            <ac:grpSpMk id="6" creationId="{9A7E1D0C-B771-0FB2-0CDD-9DC040782099}"/>
          </ac:grpSpMkLst>
        </pc:grpChg>
        <pc:grpChg chg="add del mod">
          <ac:chgData name="Nandini Thakur" userId="66a41c10077f5cd9" providerId="LiveId" clId="{A2CAEF49-1B0C-4759-A78C-367DA7460AB1}" dt="2023-10-31T06:16:58.544" v="1214" actId="165"/>
          <ac:grpSpMkLst>
            <pc:docMk/>
            <pc:sldMk cId="2065689322" sldId="263"/>
            <ac:grpSpMk id="7" creationId="{CAAEA03E-30B9-F941-5E60-50D18A5DA88A}"/>
          </ac:grpSpMkLst>
        </pc:grpChg>
      </pc:sldChg>
      <pc:sldChg chg="add del">
        <pc:chgData name="Nandini Thakur" userId="66a41c10077f5cd9" providerId="LiveId" clId="{A2CAEF49-1B0C-4759-A78C-367DA7460AB1}" dt="2023-11-03T06:22:12.509" v="4709" actId="47"/>
        <pc:sldMkLst>
          <pc:docMk/>
          <pc:sldMk cId="3461846685" sldId="263"/>
        </pc:sldMkLst>
      </pc:sldChg>
      <pc:sldChg chg="delSp modSp add del mod ord">
        <pc:chgData name="Nandini Thakur" userId="66a41c10077f5cd9" providerId="LiveId" clId="{A2CAEF49-1B0C-4759-A78C-367DA7460AB1}" dt="2023-11-03T05:24:00.173" v="4107" actId="47"/>
        <pc:sldMkLst>
          <pc:docMk/>
          <pc:sldMk cId="2430955744" sldId="264"/>
        </pc:sldMkLst>
        <pc:spChg chg="mod">
          <ac:chgData name="Nandini Thakur" userId="66a41c10077f5cd9" providerId="LiveId" clId="{A2CAEF49-1B0C-4759-A78C-367DA7460AB1}" dt="2023-10-31T09:42:09.528" v="3287" actId="5793"/>
          <ac:spMkLst>
            <pc:docMk/>
            <pc:sldMk cId="2430955744" sldId="264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41:47.328" v="3279" actId="20577"/>
          <ac:spMkLst>
            <pc:docMk/>
            <pc:sldMk cId="2430955744" sldId="264"/>
            <ac:spMk id="18" creationId="{C153D541-E221-E14F-0511-1A486D2ED670}"/>
          </ac:spMkLst>
        </pc:spChg>
        <pc:spChg chg="del">
          <ac:chgData name="Nandini Thakur" userId="66a41c10077f5cd9" providerId="LiveId" clId="{A2CAEF49-1B0C-4759-A78C-367DA7460AB1}" dt="2023-10-31T06:20:06.434" v="1265" actId="478"/>
          <ac:spMkLst>
            <pc:docMk/>
            <pc:sldMk cId="2430955744" sldId="264"/>
            <ac:spMk id="19" creationId="{15E470E2-655C-8A2C-806D-95907BAE61D3}"/>
          </ac:spMkLst>
        </pc:spChg>
        <pc:spChg chg="del">
          <ac:chgData name="Nandini Thakur" userId="66a41c10077f5cd9" providerId="LiveId" clId="{A2CAEF49-1B0C-4759-A78C-367DA7460AB1}" dt="2023-10-31T06:20:06.434" v="1265" actId="478"/>
          <ac:spMkLst>
            <pc:docMk/>
            <pc:sldMk cId="2430955744" sldId="264"/>
            <ac:spMk id="22" creationId="{AE61CF5A-E3B0-4748-CCFB-5CBD6049EADB}"/>
          </ac:spMkLst>
        </pc:spChg>
        <pc:spChg chg="del">
          <ac:chgData name="Nandini Thakur" userId="66a41c10077f5cd9" providerId="LiveId" clId="{A2CAEF49-1B0C-4759-A78C-367DA7460AB1}" dt="2023-10-31T06:20:06.434" v="1265" actId="478"/>
          <ac:spMkLst>
            <pc:docMk/>
            <pc:sldMk cId="2430955744" sldId="264"/>
            <ac:spMk id="23" creationId="{1A87F5DB-42B0-80BE-51AB-EBF5CCB4AF2C}"/>
          </ac:spMkLst>
        </pc:spChg>
        <pc:spChg chg="del">
          <ac:chgData name="Nandini Thakur" userId="66a41c10077f5cd9" providerId="LiveId" clId="{A2CAEF49-1B0C-4759-A78C-367DA7460AB1}" dt="2023-10-31T06:20:06.434" v="1265" actId="478"/>
          <ac:spMkLst>
            <pc:docMk/>
            <pc:sldMk cId="2430955744" sldId="264"/>
            <ac:spMk id="24" creationId="{B09BD7AC-5C0C-FAD3-25A6-54FAD218858A}"/>
          </ac:spMkLst>
        </pc:spChg>
        <pc:spChg chg="del">
          <ac:chgData name="Nandini Thakur" userId="66a41c10077f5cd9" providerId="LiveId" clId="{A2CAEF49-1B0C-4759-A78C-367DA7460AB1}" dt="2023-10-31T06:20:06.434" v="1265" actId="478"/>
          <ac:spMkLst>
            <pc:docMk/>
            <pc:sldMk cId="2430955744" sldId="264"/>
            <ac:spMk id="25" creationId="{F3FCD84E-F667-F24E-9E5D-6D1FAD83E252}"/>
          </ac:spMkLst>
        </pc:spChg>
      </pc:sldChg>
      <pc:sldChg chg="addSp delSp modSp add mod ord">
        <pc:chgData name="Nandini Thakur" userId="66a41c10077f5cd9" providerId="LiveId" clId="{A2CAEF49-1B0C-4759-A78C-367DA7460AB1}" dt="2023-11-03T06:25:12.744" v="4742" actId="1076"/>
        <pc:sldMkLst>
          <pc:docMk/>
          <pc:sldMk cId="3248234461" sldId="264"/>
        </pc:sldMkLst>
        <pc:spChg chg="add mod ord">
          <ac:chgData name="Nandini Thakur" userId="66a41c10077f5cd9" providerId="LiveId" clId="{A2CAEF49-1B0C-4759-A78C-367DA7460AB1}" dt="2023-11-03T06:25:12.744" v="4742" actId="1076"/>
          <ac:spMkLst>
            <pc:docMk/>
            <pc:sldMk cId="3248234461" sldId="264"/>
            <ac:spMk id="2" creationId="{F832F6E0-5180-4FE1-7328-69123B525B66}"/>
          </ac:spMkLst>
        </pc:spChg>
        <pc:spChg chg="add del mod">
          <ac:chgData name="Nandini Thakur" userId="66a41c10077f5cd9" providerId="LiveId" clId="{A2CAEF49-1B0C-4759-A78C-367DA7460AB1}" dt="2023-11-03T06:24:59.948" v="4739"/>
          <ac:spMkLst>
            <pc:docMk/>
            <pc:sldMk cId="3248234461" sldId="264"/>
            <ac:spMk id="3" creationId="{0E6F4F56-F142-2E18-6647-662D79386F9A}"/>
          </ac:spMkLst>
        </pc:spChg>
        <pc:spChg chg="mod">
          <ac:chgData name="Nandini Thakur" userId="66a41c10077f5cd9" providerId="LiveId" clId="{A2CAEF49-1B0C-4759-A78C-367DA7460AB1}" dt="2023-11-03T06:22:15.309" v="4710"/>
          <ac:spMkLst>
            <pc:docMk/>
            <pc:sldMk cId="3248234461" sldId="264"/>
            <ac:spMk id="4" creationId="{E167844F-298E-4890-096C-08ED7FF670F0}"/>
          </ac:spMkLst>
        </pc:spChg>
        <pc:spChg chg="mod">
          <ac:chgData name="Nandini Thakur" userId="66a41c10077f5cd9" providerId="LiveId" clId="{A2CAEF49-1B0C-4759-A78C-367DA7460AB1}" dt="2023-11-03T06:24:52.196" v="4737"/>
          <ac:spMkLst>
            <pc:docMk/>
            <pc:sldMk cId="3248234461" sldId="264"/>
            <ac:spMk id="5" creationId="{843D2EFD-9E94-7649-99A0-249FECD40701}"/>
          </ac:spMkLst>
        </pc:spChg>
        <pc:spChg chg="del mod">
          <ac:chgData name="Nandini Thakur" userId="66a41c10077f5cd9" providerId="LiveId" clId="{A2CAEF49-1B0C-4759-A78C-367DA7460AB1}" dt="2023-11-03T06:24:28.465" v="4719" actId="478"/>
          <ac:spMkLst>
            <pc:docMk/>
            <pc:sldMk cId="3248234461" sldId="264"/>
            <ac:spMk id="10" creationId="{0C04838A-3C9B-205A-1E8B-717033D61687}"/>
          </ac:spMkLst>
        </pc:spChg>
        <pc:picChg chg="mod">
          <ac:chgData name="Nandini Thakur" userId="66a41c10077f5cd9" providerId="LiveId" clId="{A2CAEF49-1B0C-4759-A78C-367DA7460AB1}" dt="2023-11-03T06:24:59.948" v="4739"/>
          <ac:picMkLst>
            <pc:docMk/>
            <pc:sldMk cId="3248234461" sldId="264"/>
            <ac:picMk id="6" creationId="{7F71F93A-0ECA-0134-1107-1C25C2FCE99F}"/>
          </ac:picMkLst>
        </pc:picChg>
        <pc:picChg chg="del">
          <ac:chgData name="Nandini Thakur" userId="66a41c10077f5cd9" providerId="LiveId" clId="{A2CAEF49-1B0C-4759-A78C-367DA7460AB1}" dt="2023-11-03T06:24:30.832" v="4720" actId="478"/>
          <ac:picMkLst>
            <pc:docMk/>
            <pc:sldMk cId="3248234461" sldId="264"/>
            <ac:picMk id="9" creationId="{EFEA1FDB-7505-856A-FCDE-DFFB6CAB7A06}"/>
          </ac:picMkLst>
        </pc:picChg>
        <pc:picChg chg="add del mod">
          <ac:chgData name="Nandini Thakur" userId="66a41c10077f5cd9" providerId="LiveId" clId="{A2CAEF49-1B0C-4759-A78C-367DA7460AB1}" dt="2023-11-03T06:24:59.948" v="4739"/>
          <ac:picMkLst>
            <pc:docMk/>
            <pc:sldMk cId="3248234461" sldId="264"/>
            <ac:picMk id="2050" creationId="{303C353D-29F4-F663-6685-B289C2B1E072}"/>
          </ac:picMkLst>
        </pc:picChg>
      </pc:sldChg>
      <pc:sldChg chg="addSp delSp modSp add mod">
        <pc:chgData name="Nandini Thakur" userId="66a41c10077f5cd9" providerId="LiveId" clId="{A2CAEF49-1B0C-4759-A78C-367DA7460AB1}" dt="2023-11-03T10:26:37.583" v="6657"/>
        <pc:sldMkLst>
          <pc:docMk/>
          <pc:sldMk cId="273728862" sldId="265"/>
        </pc:sldMkLst>
        <pc:spChg chg="mod">
          <ac:chgData name="Nandini Thakur" userId="66a41c10077f5cd9" providerId="LiveId" clId="{A2CAEF49-1B0C-4759-A78C-367DA7460AB1}" dt="2023-11-03T10:26:37.583" v="6657"/>
          <ac:spMkLst>
            <pc:docMk/>
            <pc:sldMk cId="273728862" sldId="265"/>
            <ac:spMk id="2" creationId="{D3E0B3F7-647F-6972-55BB-C4C80DFAEA4B}"/>
          </ac:spMkLst>
        </pc:spChg>
        <pc:spChg chg="add mod">
          <ac:chgData name="Nandini Thakur" userId="66a41c10077f5cd9" providerId="LiveId" clId="{A2CAEF49-1B0C-4759-A78C-367DA7460AB1}" dt="2023-11-03T06:35:59.228" v="4775" actId="1076"/>
          <ac:spMkLst>
            <pc:docMk/>
            <pc:sldMk cId="273728862" sldId="265"/>
            <ac:spMk id="3" creationId="{A2D466A2-F5FA-7B6D-FEFC-F7F6390C6692}"/>
          </ac:spMkLst>
        </pc:spChg>
        <pc:spChg chg="mod">
          <ac:chgData name="Nandini Thakur" userId="66a41c10077f5cd9" providerId="LiveId" clId="{A2CAEF49-1B0C-4759-A78C-367DA7460AB1}" dt="2023-11-03T06:37:31.741" v="4779" actId="207"/>
          <ac:spMkLst>
            <pc:docMk/>
            <pc:sldMk cId="273728862" sldId="265"/>
            <ac:spMk id="5" creationId="{733AB196-DB1D-993F-D2EF-6ECDAF591F39}"/>
          </ac:spMkLst>
        </pc:spChg>
        <pc:spChg chg="mod">
          <ac:chgData name="Nandini Thakur" userId="66a41c10077f5cd9" providerId="LiveId" clId="{A2CAEF49-1B0C-4759-A78C-367DA7460AB1}" dt="2023-11-03T06:37:31.741" v="4779" actId="207"/>
          <ac:spMkLst>
            <pc:docMk/>
            <pc:sldMk cId="273728862" sldId="265"/>
            <ac:spMk id="6" creationId="{51F0B2CC-52C2-2C22-9D81-AC53BECCC734}"/>
          </ac:spMkLst>
        </pc:spChg>
        <pc:spChg chg="mod">
          <ac:chgData name="Nandini Thakur" userId="66a41c10077f5cd9" providerId="LiveId" clId="{A2CAEF49-1B0C-4759-A78C-367DA7460AB1}" dt="2023-11-03T06:37:31.741" v="4779" actId="207"/>
          <ac:spMkLst>
            <pc:docMk/>
            <pc:sldMk cId="273728862" sldId="265"/>
            <ac:spMk id="7" creationId="{0D56BCB4-3E0B-C81B-FFB6-F0A9859B92E8}"/>
          </ac:spMkLst>
        </pc:spChg>
        <pc:spChg chg="mod">
          <ac:chgData name="Nandini Thakur" userId="66a41c10077f5cd9" providerId="LiveId" clId="{A2CAEF49-1B0C-4759-A78C-367DA7460AB1}" dt="2023-11-03T06:37:31.741" v="4779" actId="207"/>
          <ac:spMkLst>
            <pc:docMk/>
            <pc:sldMk cId="273728862" sldId="265"/>
            <ac:spMk id="8" creationId="{ACD0842A-898F-E6DB-4F54-033AA6E8539B}"/>
          </ac:spMkLst>
        </pc:spChg>
        <pc:spChg chg="mod topLvl">
          <ac:chgData name="Nandini Thakur" userId="66a41c10077f5cd9" providerId="LiveId" clId="{A2CAEF49-1B0C-4759-A78C-367DA7460AB1}" dt="2023-11-03T06:35:41.428" v="4770" actId="165"/>
          <ac:spMkLst>
            <pc:docMk/>
            <pc:sldMk cId="273728862" sldId="265"/>
            <ac:spMk id="35" creationId="{F3D75AE8-2922-A695-C6FA-83F89DA7EE02}"/>
          </ac:spMkLst>
        </pc:spChg>
        <pc:spChg chg="mod topLvl">
          <ac:chgData name="Nandini Thakur" userId="66a41c10077f5cd9" providerId="LiveId" clId="{A2CAEF49-1B0C-4759-A78C-367DA7460AB1}" dt="2023-11-03T06:35:50.386" v="4773" actId="14100"/>
          <ac:spMkLst>
            <pc:docMk/>
            <pc:sldMk cId="273728862" sldId="265"/>
            <ac:spMk id="36" creationId="{0810DF6E-3169-DD42-028E-86785F350B99}"/>
          </ac:spMkLst>
        </pc:spChg>
        <pc:spChg chg="mod">
          <ac:chgData name="Nandini Thakur" userId="66a41c10077f5cd9" providerId="LiveId" clId="{A2CAEF49-1B0C-4759-A78C-367DA7460AB1}" dt="2023-11-03T06:35:41.428" v="4770" actId="165"/>
          <ac:spMkLst>
            <pc:docMk/>
            <pc:sldMk cId="273728862" sldId="265"/>
            <ac:spMk id="39" creationId="{7A02560F-1A2E-114E-851E-62BE70874F25}"/>
          </ac:spMkLst>
        </pc:spChg>
        <pc:spChg chg="mod">
          <ac:chgData name="Nandini Thakur" userId="66a41c10077f5cd9" providerId="LiveId" clId="{A2CAEF49-1B0C-4759-A78C-367DA7460AB1}" dt="2023-11-03T06:35:41.428" v="4770" actId="165"/>
          <ac:spMkLst>
            <pc:docMk/>
            <pc:sldMk cId="273728862" sldId="265"/>
            <ac:spMk id="40" creationId="{B2336C8E-1D06-67F3-A0DF-AFF0E3224376}"/>
          </ac:spMkLst>
        </pc:spChg>
        <pc:spChg chg="mod">
          <ac:chgData name="Nandini Thakur" userId="66a41c10077f5cd9" providerId="LiveId" clId="{A2CAEF49-1B0C-4759-A78C-367DA7460AB1}" dt="2023-11-03T06:35:41.428" v="4770" actId="165"/>
          <ac:spMkLst>
            <pc:docMk/>
            <pc:sldMk cId="273728862" sldId="265"/>
            <ac:spMk id="41" creationId="{68F3F532-EB92-D7D3-1BC3-B0C83215E2AF}"/>
          </ac:spMkLst>
        </pc:spChg>
        <pc:spChg chg="mod topLvl">
          <ac:chgData name="Nandini Thakur" userId="66a41c10077f5cd9" providerId="LiveId" clId="{A2CAEF49-1B0C-4759-A78C-367DA7460AB1}" dt="2023-11-03T06:37:36.858" v="4782" actId="165"/>
          <ac:spMkLst>
            <pc:docMk/>
            <pc:sldMk cId="273728862" sldId="265"/>
            <ac:spMk id="42" creationId="{852E298D-8415-18DA-12C5-A99E4DA5139A}"/>
          </ac:spMkLst>
        </pc:spChg>
        <pc:spChg chg="mod topLvl">
          <ac:chgData name="Nandini Thakur" userId="66a41c10077f5cd9" providerId="LiveId" clId="{A2CAEF49-1B0C-4759-A78C-367DA7460AB1}" dt="2023-11-03T06:37:36.858" v="4782" actId="165"/>
          <ac:spMkLst>
            <pc:docMk/>
            <pc:sldMk cId="273728862" sldId="265"/>
            <ac:spMk id="43" creationId="{6A0DAC7D-DCE9-88EB-CFAB-044F16A4B06A}"/>
          </ac:spMkLst>
        </pc:spChg>
        <pc:spChg chg="mod topLvl">
          <ac:chgData name="Nandini Thakur" userId="66a41c10077f5cd9" providerId="LiveId" clId="{A2CAEF49-1B0C-4759-A78C-367DA7460AB1}" dt="2023-11-03T06:37:36.858" v="4782" actId="165"/>
          <ac:spMkLst>
            <pc:docMk/>
            <pc:sldMk cId="273728862" sldId="265"/>
            <ac:spMk id="44" creationId="{827C87AF-F6A3-69C2-6A75-D9AF0CBF113F}"/>
          </ac:spMkLst>
        </pc:spChg>
        <pc:spChg chg="del">
          <ac:chgData name="Nandini Thakur" userId="66a41c10077f5cd9" providerId="LiveId" clId="{A2CAEF49-1B0C-4759-A78C-367DA7460AB1}" dt="2023-11-03T06:35:34.426" v="4767" actId="478"/>
          <ac:spMkLst>
            <pc:docMk/>
            <pc:sldMk cId="273728862" sldId="265"/>
            <ac:spMk id="46" creationId="{B52AB817-BD85-76B6-F123-34DF125C3221}"/>
          </ac:spMkLst>
        </pc:spChg>
        <pc:spChg chg="del">
          <ac:chgData name="Nandini Thakur" userId="66a41c10077f5cd9" providerId="LiveId" clId="{A2CAEF49-1B0C-4759-A78C-367DA7460AB1}" dt="2023-11-03T06:35:34.426" v="4767" actId="478"/>
          <ac:spMkLst>
            <pc:docMk/>
            <pc:sldMk cId="273728862" sldId="265"/>
            <ac:spMk id="47" creationId="{E2255728-474A-4812-6009-CFAAC50368AC}"/>
          </ac:spMkLst>
        </pc:spChg>
        <pc:grpChg chg="add mod">
          <ac:chgData name="Nandini Thakur" userId="66a41c10077f5cd9" providerId="LiveId" clId="{A2CAEF49-1B0C-4759-A78C-367DA7460AB1}" dt="2023-11-03T06:37:46.158" v="4785" actId="1076"/>
          <ac:grpSpMkLst>
            <pc:docMk/>
            <pc:sldMk cId="273728862" sldId="265"/>
            <ac:grpSpMk id="4" creationId="{A2A5456A-6693-5484-B94C-0A8E4C1514B8}"/>
          </ac:grpSpMkLst>
        </pc:grpChg>
        <pc:grpChg chg="del">
          <ac:chgData name="Nandini Thakur" userId="66a41c10077f5cd9" providerId="LiveId" clId="{A2CAEF49-1B0C-4759-A78C-367DA7460AB1}" dt="2023-11-03T06:35:41.428" v="4770" actId="165"/>
          <ac:grpSpMkLst>
            <pc:docMk/>
            <pc:sldMk cId="273728862" sldId="265"/>
            <ac:grpSpMk id="34" creationId="{96306156-2D7A-51C3-C404-6BA7377E398C}"/>
          </ac:grpSpMkLst>
        </pc:grpChg>
        <pc:grpChg chg="del mod topLvl">
          <ac:chgData name="Nandini Thakur" userId="66a41c10077f5cd9" providerId="LiveId" clId="{A2CAEF49-1B0C-4759-A78C-367DA7460AB1}" dt="2023-11-03T06:37:36.858" v="4782" actId="165"/>
          <ac:grpSpMkLst>
            <pc:docMk/>
            <pc:sldMk cId="273728862" sldId="265"/>
            <ac:grpSpMk id="37" creationId="{36B94396-D35B-229D-E7CD-D55667B9FE51}"/>
          </ac:grpSpMkLst>
        </pc:grpChg>
        <pc:grpChg chg="del mod topLvl">
          <ac:chgData name="Nandini Thakur" userId="66a41c10077f5cd9" providerId="LiveId" clId="{A2CAEF49-1B0C-4759-A78C-367DA7460AB1}" dt="2023-11-03T06:37:39.807" v="4783" actId="478"/>
          <ac:grpSpMkLst>
            <pc:docMk/>
            <pc:sldMk cId="273728862" sldId="265"/>
            <ac:grpSpMk id="38" creationId="{93EBD140-03AC-2B7B-C46E-EDC89462C588}"/>
          </ac:grpSpMkLst>
        </pc:grpChg>
        <pc:grpChg chg="del">
          <ac:chgData name="Nandini Thakur" userId="66a41c10077f5cd9" providerId="LiveId" clId="{A2CAEF49-1B0C-4759-A78C-367DA7460AB1}" dt="2023-11-03T06:35:34.426" v="4767" actId="478"/>
          <ac:grpSpMkLst>
            <pc:docMk/>
            <pc:sldMk cId="273728862" sldId="265"/>
            <ac:grpSpMk id="48" creationId="{7B332E37-11D6-D5C4-8EC3-448E9265EF34}"/>
          </ac:grpSpMkLst>
        </pc:grpChg>
        <pc:grpChg chg="del">
          <ac:chgData name="Nandini Thakur" userId="66a41c10077f5cd9" providerId="LiveId" clId="{A2CAEF49-1B0C-4759-A78C-367DA7460AB1}" dt="2023-11-03T06:35:34.426" v="4767" actId="478"/>
          <ac:grpSpMkLst>
            <pc:docMk/>
            <pc:sldMk cId="273728862" sldId="265"/>
            <ac:grpSpMk id="49" creationId="{3EA7F52C-B35C-AD46-1D69-A00F2F13AECD}"/>
          </ac:grpSpMkLst>
        </pc:gr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3300081692" sldId="265"/>
        </pc:sldMkLst>
        <pc:spChg chg="mod">
          <ac:chgData name="Nandini Thakur" userId="66a41c10077f5cd9" providerId="LiveId" clId="{A2CAEF49-1B0C-4759-A78C-367DA7460AB1}" dt="2023-10-31T09:42:37.244" v="3307" actId="20577"/>
          <ac:spMkLst>
            <pc:docMk/>
            <pc:sldMk cId="3300081692" sldId="265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6:21:37.101" v="1283" actId="27636"/>
          <ac:spMkLst>
            <pc:docMk/>
            <pc:sldMk cId="3300081692" sldId="265"/>
            <ac:spMk id="18" creationId="{C153D541-E221-E14F-0511-1A486D2ED670}"/>
          </ac:spMkLst>
        </pc:spChg>
      </pc:sldChg>
      <pc:sldChg chg="addSp delSp modSp add mod ord">
        <pc:chgData name="Nandini Thakur" userId="66a41c10077f5cd9" providerId="LiveId" clId="{A2CAEF49-1B0C-4759-A78C-367DA7460AB1}" dt="2023-11-03T07:10:28.551" v="5339" actId="3064"/>
        <pc:sldMkLst>
          <pc:docMk/>
          <pc:sldMk cId="2478373354" sldId="266"/>
        </pc:sldMkLst>
        <pc:spChg chg="mod">
          <ac:chgData name="Nandini Thakur" userId="66a41c10077f5cd9" providerId="LiveId" clId="{A2CAEF49-1B0C-4759-A78C-367DA7460AB1}" dt="2023-11-03T06:38:19.189" v="4790"/>
          <ac:spMkLst>
            <pc:docMk/>
            <pc:sldMk cId="2478373354" sldId="266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6:39:01.906" v="4796" actId="14100"/>
          <ac:spMkLst>
            <pc:docMk/>
            <pc:sldMk cId="2478373354" sldId="266"/>
            <ac:spMk id="3" creationId="{F2519117-2849-4870-381E-3C4465DD685F}"/>
          </ac:spMkLst>
        </pc:spChg>
        <pc:spChg chg="mod topLvl">
          <ac:chgData name="Nandini Thakur" userId="66a41c10077f5cd9" providerId="LiveId" clId="{A2CAEF49-1B0C-4759-A78C-367DA7460AB1}" dt="2023-11-03T07:10:28.551" v="5339" actId="3064"/>
          <ac:spMkLst>
            <pc:docMk/>
            <pc:sldMk cId="2478373354" sldId="266"/>
            <ac:spMk id="13" creationId="{6E5660AA-4D30-3E71-3A1C-A2C308AAD852}"/>
          </ac:spMkLst>
        </pc:spChg>
        <pc:spChg chg="mod topLvl">
          <ac:chgData name="Nandini Thakur" userId="66a41c10077f5cd9" providerId="LiveId" clId="{A2CAEF49-1B0C-4759-A78C-367DA7460AB1}" dt="2023-11-03T06:43:13.269" v="4879" actId="1076"/>
          <ac:spMkLst>
            <pc:docMk/>
            <pc:sldMk cId="2478373354" sldId="266"/>
            <ac:spMk id="17" creationId="{C8F59252-1D15-862F-11D7-9BBCF8477BC3}"/>
          </ac:spMkLst>
        </pc:spChg>
        <pc:spChg chg="mod">
          <ac:chgData name="Nandini Thakur" userId="66a41c10077f5cd9" providerId="LiveId" clId="{A2CAEF49-1B0C-4759-A78C-367DA7460AB1}" dt="2023-11-03T06:39:32.499" v="4803" actId="165"/>
          <ac:spMkLst>
            <pc:docMk/>
            <pc:sldMk cId="2478373354" sldId="266"/>
            <ac:spMk id="20" creationId="{FB7427F9-398F-1D16-E222-63286573173E}"/>
          </ac:spMkLst>
        </pc:spChg>
        <pc:spChg chg="mod">
          <ac:chgData name="Nandini Thakur" userId="66a41c10077f5cd9" providerId="LiveId" clId="{A2CAEF49-1B0C-4759-A78C-367DA7460AB1}" dt="2023-11-03T06:39:32.499" v="4803" actId="165"/>
          <ac:spMkLst>
            <pc:docMk/>
            <pc:sldMk cId="2478373354" sldId="266"/>
            <ac:spMk id="21" creationId="{82B33770-34D5-00F7-7840-71B0577A6C26}"/>
          </ac:spMkLst>
        </pc:spChg>
        <pc:spChg chg="mod">
          <ac:chgData name="Nandini Thakur" userId="66a41c10077f5cd9" providerId="LiveId" clId="{A2CAEF49-1B0C-4759-A78C-367DA7460AB1}" dt="2023-11-03T06:39:32.499" v="4803" actId="165"/>
          <ac:spMkLst>
            <pc:docMk/>
            <pc:sldMk cId="2478373354" sldId="266"/>
            <ac:spMk id="22" creationId="{83B423F6-6C5B-46F5-27F2-93851925899A}"/>
          </ac:spMkLst>
        </pc:spChg>
        <pc:spChg chg="del mod topLvl">
          <ac:chgData name="Nandini Thakur" userId="66a41c10077f5cd9" providerId="LiveId" clId="{A2CAEF49-1B0C-4759-A78C-367DA7460AB1}" dt="2023-11-03T06:43:02.424" v="4876" actId="478"/>
          <ac:spMkLst>
            <pc:docMk/>
            <pc:sldMk cId="2478373354" sldId="266"/>
            <ac:spMk id="23" creationId="{E1A70B3E-F288-F3EF-E24F-F781E369426F}"/>
          </ac:spMkLst>
        </pc:spChg>
        <pc:spChg chg="del mod topLvl">
          <ac:chgData name="Nandini Thakur" userId="66a41c10077f5cd9" providerId="LiveId" clId="{A2CAEF49-1B0C-4759-A78C-367DA7460AB1}" dt="2023-11-03T06:43:05.882" v="4877" actId="478"/>
          <ac:spMkLst>
            <pc:docMk/>
            <pc:sldMk cId="2478373354" sldId="266"/>
            <ac:spMk id="24" creationId="{CACA3B3D-B6E3-3DD0-440E-71EDB61CF74D}"/>
          </ac:spMkLst>
        </pc:spChg>
        <pc:spChg chg="mod topLvl">
          <ac:chgData name="Nandini Thakur" userId="66a41c10077f5cd9" providerId="LiveId" clId="{A2CAEF49-1B0C-4759-A78C-367DA7460AB1}" dt="2023-11-03T06:49:05.236" v="5005" actId="165"/>
          <ac:spMkLst>
            <pc:docMk/>
            <pc:sldMk cId="2478373354" sldId="266"/>
            <ac:spMk id="25" creationId="{36177238-1D4C-F7C5-AE8B-64BEC8057429}"/>
          </ac:spMkLst>
        </pc:spChg>
        <pc:grpChg chg="add del mod">
          <ac:chgData name="Nandini Thakur" userId="66a41c10077f5cd9" providerId="LiveId" clId="{A2CAEF49-1B0C-4759-A78C-367DA7460AB1}" dt="2023-11-03T06:39:32.499" v="4803" actId="165"/>
          <ac:grpSpMkLst>
            <pc:docMk/>
            <pc:sldMk cId="2478373354" sldId="266"/>
            <ac:grpSpMk id="6" creationId="{20F1D13B-386E-434A-EEC3-E6E9EC68EBCC}"/>
          </ac:grpSpMkLst>
        </pc:grpChg>
        <pc:grpChg chg="del">
          <ac:chgData name="Nandini Thakur" userId="66a41c10077f5cd9" providerId="LiveId" clId="{A2CAEF49-1B0C-4759-A78C-367DA7460AB1}" dt="2023-11-03T06:38:37.957" v="4793" actId="478"/>
          <ac:grpSpMkLst>
            <pc:docMk/>
            <pc:sldMk cId="2478373354" sldId="266"/>
            <ac:grpSpMk id="16" creationId="{7E504165-36AD-40B5-0E2A-C50780CFEED2}"/>
          </ac:grpSpMkLst>
        </pc:grpChg>
        <pc:grpChg chg="del mod topLvl">
          <ac:chgData name="Nandini Thakur" userId="66a41c10077f5cd9" providerId="LiveId" clId="{A2CAEF49-1B0C-4759-A78C-367DA7460AB1}" dt="2023-11-03T06:40:13.034" v="4822" actId="165"/>
          <ac:grpSpMkLst>
            <pc:docMk/>
            <pc:sldMk cId="2478373354" sldId="266"/>
            <ac:grpSpMk id="18" creationId="{EAD0C11C-26B2-5B1F-BD7D-B2BB940798B7}"/>
          </ac:grpSpMkLst>
        </pc:grpChg>
        <pc:grpChg chg="del mod topLvl">
          <ac:chgData name="Nandini Thakur" userId="66a41c10077f5cd9" providerId="LiveId" clId="{A2CAEF49-1B0C-4759-A78C-367DA7460AB1}" dt="2023-11-03T06:40:11.137" v="4821" actId="478"/>
          <ac:grpSpMkLst>
            <pc:docMk/>
            <pc:sldMk cId="2478373354" sldId="266"/>
            <ac:grpSpMk id="19" creationId="{B57EF78F-D1E1-9936-1A4B-BC4D73B702DC}"/>
          </ac:grpSpMkLst>
        </pc:grpChg>
        <pc:grpChg chg="add del mod">
          <ac:chgData name="Nandini Thakur" userId="66a41c10077f5cd9" providerId="LiveId" clId="{A2CAEF49-1B0C-4759-A78C-367DA7460AB1}" dt="2023-11-03T06:42:59.978" v="4875" actId="165"/>
          <ac:grpSpMkLst>
            <pc:docMk/>
            <pc:sldMk cId="2478373354" sldId="266"/>
            <ac:grpSpMk id="26" creationId="{3948905C-413F-983C-520A-A26BCC364CE4}"/>
          </ac:grpSpMkLst>
        </pc:grpChg>
        <pc:grpChg chg="add del mod">
          <ac:chgData name="Nandini Thakur" userId="66a41c10077f5cd9" providerId="LiveId" clId="{A2CAEF49-1B0C-4759-A78C-367DA7460AB1}" dt="2023-11-03T06:49:05.236" v="5005" actId="165"/>
          <ac:grpSpMkLst>
            <pc:docMk/>
            <pc:sldMk cId="2478373354" sldId="266"/>
            <ac:grpSpMk id="27" creationId="{22734D81-984C-AF24-1DE3-2C95137B8AA8}"/>
          </ac:grpSpMkLst>
        </pc:gr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2970708522" sldId="266"/>
        </pc:sldMkLst>
        <pc:spChg chg="mod">
          <ac:chgData name="Nandini Thakur" userId="66a41c10077f5cd9" providerId="LiveId" clId="{A2CAEF49-1B0C-4759-A78C-367DA7460AB1}" dt="2023-10-31T09:43:35.267" v="3312"/>
          <ac:spMkLst>
            <pc:docMk/>
            <pc:sldMk cId="2970708522" sldId="266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6:23:11.276" v="1296"/>
          <ac:spMkLst>
            <pc:docMk/>
            <pc:sldMk cId="2970708522" sldId="266"/>
            <ac:spMk id="18" creationId="{C153D541-E221-E14F-0511-1A486D2ED670}"/>
          </ac:spMkLst>
        </pc:spChg>
      </pc:sldChg>
      <pc:sldChg chg="addSp delSp modSp add mod chgLayout">
        <pc:chgData name="Nandini Thakur" userId="66a41c10077f5cd9" providerId="LiveId" clId="{A2CAEF49-1B0C-4759-A78C-367DA7460AB1}" dt="2023-11-03T10:26:37.583" v="6657"/>
        <pc:sldMkLst>
          <pc:docMk/>
          <pc:sldMk cId="279814674" sldId="267"/>
        </pc:sldMkLst>
        <pc:spChg chg="mod ord">
          <ac:chgData name="Nandini Thakur" userId="66a41c10077f5cd9" providerId="LiveId" clId="{A2CAEF49-1B0C-4759-A78C-367DA7460AB1}" dt="2023-11-03T10:26:37.583" v="6657"/>
          <ac:spMkLst>
            <pc:docMk/>
            <pc:sldMk cId="279814674" sldId="267"/>
            <ac:spMk id="2" creationId="{D3E0B3F7-647F-6972-55BB-C4C80DFAEA4B}"/>
          </ac:spMkLst>
        </pc:spChg>
        <pc:spChg chg="del">
          <ac:chgData name="Nandini Thakur" userId="66a41c10077f5cd9" providerId="LiveId" clId="{A2CAEF49-1B0C-4759-A78C-367DA7460AB1}" dt="2023-11-03T06:40:58.121" v="4836" actId="478"/>
          <ac:spMkLst>
            <pc:docMk/>
            <pc:sldMk cId="279814674" sldId="267"/>
            <ac:spMk id="3" creationId="{F2519117-2849-4870-381E-3C4465DD685F}"/>
          </ac:spMkLst>
        </pc:spChg>
        <pc:spChg chg="add del mod">
          <ac:chgData name="Nandini Thakur" userId="66a41c10077f5cd9" providerId="LiveId" clId="{A2CAEF49-1B0C-4759-A78C-367DA7460AB1}" dt="2023-11-03T06:41:02.600" v="4838" actId="478"/>
          <ac:spMkLst>
            <pc:docMk/>
            <pc:sldMk cId="279814674" sldId="267"/>
            <ac:spMk id="5" creationId="{7AC7B38E-FBE2-45FD-453A-AEB7A47CD514}"/>
          </ac:spMkLst>
        </pc:spChg>
        <pc:spChg chg="mod topLvl">
          <ac:chgData name="Nandini Thakur" userId="66a41c10077f5cd9" providerId="LiveId" clId="{A2CAEF49-1B0C-4759-A78C-367DA7460AB1}" dt="2023-11-03T06:44:56.099" v="4923" actId="3064"/>
          <ac:spMkLst>
            <pc:docMk/>
            <pc:sldMk cId="279814674" sldId="267"/>
            <ac:spMk id="7" creationId="{ECA62229-4A2E-B7E5-8A41-5CD882087E31}"/>
          </ac:spMkLst>
        </pc:spChg>
        <pc:spChg chg="mod topLvl">
          <ac:chgData name="Nandini Thakur" userId="66a41c10077f5cd9" providerId="LiveId" clId="{A2CAEF49-1B0C-4759-A78C-367DA7460AB1}" dt="2023-11-03T06:44:33.776" v="4899" actId="1076"/>
          <ac:spMkLst>
            <pc:docMk/>
            <pc:sldMk cId="279814674" sldId="267"/>
            <ac:spMk id="8" creationId="{B234416A-5F73-3175-EFB4-3EE720D571A6}"/>
          </ac:spMkLst>
        </pc:spChg>
        <pc:spChg chg="mod">
          <ac:chgData name="Nandini Thakur" userId="66a41c10077f5cd9" providerId="LiveId" clId="{A2CAEF49-1B0C-4759-A78C-367DA7460AB1}" dt="2023-11-03T06:41:04.506" v="4839" actId="165"/>
          <ac:spMkLst>
            <pc:docMk/>
            <pc:sldMk cId="279814674" sldId="267"/>
            <ac:spMk id="11" creationId="{1EB04998-A83C-96D3-E1E6-C3860C43D7BB}"/>
          </ac:spMkLst>
        </pc:spChg>
        <pc:spChg chg="mod">
          <ac:chgData name="Nandini Thakur" userId="66a41c10077f5cd9" providerId="LiveId" clId="{A2CAEF49-1B0C-4759-A78C-367DA7460AB1}" dt="2023-11-03T06:41:04.506" v="4839" actId="165"/>
          <ac:spMkLst>
            <pc:docMk/>
            <pc:sldMk cId="279814674" sldId="267"/>
            <ac:spMk id="12" creationId="{DF1B4AFD-A484-3406-0622-686618F87ABB}"/>
          </ac:spMkLst>
        </pc:spChg>
        <pc:spChg chg="del">
          <ac:chgData name="Nandini Thakur" userId="66a41c10077f5cd9" providerId="LiveId" clId="{A2CAEF49-1B0C-4759-A78C-367DA7460AB1}" dt="2023-11-03T06:40:58.121" v="4836" actId="478"/>
          <ac:spMkLst>
            <pc:docMk/>
            <pc:sldMk cId="279814674" sldId="267"/>
            <ac:spMk id="13" creationId="{6E5660AA-4D30-3E71-3A1C-A2C308AAD852}"/>
          </ac:spMkLst>
        </pc:spChg>
        <pc:spChg chg="mod">
          <ac:chgData name="Nandini Thakur" userId="66a41c10077f5cd9" providerId="LiveId" clId="{A2CAEF49-1B0C-4759-A78C-367DA7460AB1}" dt="2023-11-03T06:41:04.506" v="4839" actId="165"/>
          <ac:spMkLst>
            <pc:docMk/>
            <pc:sldMk cId="279814674" sldId="267"/>
            <ac:spMk id="14" creationId="{74899585-B59A-A90C-B6E5-115381DA4AEC}"/>
          </ac:spMkLst>
        </pc:spChg>
        <pc:spChg chg="mod topLvl">
          <ac:chgData name="Nandini Thakur" userId="66a41c10077f5cd9" providerId="LiveId" clId="{A2CAEF49-1B0C-4759-A78C-367DA7460AB1}" dt="2023-11-03T06:43:47.080" v="4885" actId="165"/>
          <ac:spMkLst>
            <pc:docMk/>
            <pc:sldMk cId="279814674" sldId="267"/>
            <ac:spMk id="15" creationId="{03B56F12-69FF-F176-7E10-23B897D1AAD5}"/>
          </ac:spMkLst>
        </pc:spChg>
        <pc:spChg chg="mod topLvl">
          <ac:chgData name="Nandini Thakur" userId="66a41c10077f5cd9" providerId="LiveId" clId="{A2CAEF49-1B0C-4759-A78C-367DA7460AB1}" dt="2023-11-03T06:43:47.080" v="4885" actId="165"/>
          <ac:spMkLst>
            <pc:docMk/>
            <pc:sldMk cId="279814674" sldId="267"/>
            <ac:spMk id="16" creationId="{60D9D669-1FA2-4672-E82A-8E6D0981B63E}"/>
          </ac:spMkLst>
        </pc:spChg>
        <pc:spChg chg="del">
          <ac:chgData name="Nandini Thakur" userId="66a41c10077f5cd9" providerId="LiveId" clId="{A2CAEF49-1B0C-4759-A78C-367DA7460AB1}" dt="2023-11-03T06:40:58.121" v="4836" actId="478"/>
          <ac:spMkLst>
            <pc:docMk/>
            <pc:sldMk cId="279814674" sldId="267"/>
            <ac:spMk id="17" creationId="{C8F59252-1D15-862F-11D7-9BBCF8477BC3}"/>
          </ac:spMkLst>
        </pc:spChg>
        <pc:spChg chg="add del mod topLvl">
          <ac:chgData name="Nandini Thakur" userId="66a41c10077f5cd9" providerId="LiveId" clId="{A2CAEF49-1B0C-4759-A78C-367DA7460AB1}" dt="2023-11-03T06:43:47.080" v="4885" actId="165"/>
          <ac:spMkLst>
            <pc:docMk/>
            <pc:sldMk cId="279814674" sldId="267"/>
            <ac:spMk id="18" creationId="{A12F8F63-D2D5-F0B9-BDC0-8C325FC90A61}"/>
          </ac:spMkLst>
        </pc:spChg>
        <pc:spChg chg="del mod topLvl">
          <ac:chgData name="Nandini Thakur" userId="66a41c10077f5cd9" providerId="LiveId" clId="{A2CAEF49-1B0C-4759-A78C-367DA7460AB1}" dt="2023-11-03T06:44:43.338" v="4902" actId="478"/>
          <ac:spMkLst>
            <pc:docMk/>
            <pc:sldMk cId="279814674" sldId="267"/>
            <ac:spMk id="22" creationId="{C4514799-0B44-39C6-62F0-B27F9EB96298}"/>
          </ac:spMkLst>
        </pc:spChg>
        <pc:spChg chg="mod topLvl">
          <ac:chgData name="Nandini Thakur" userId="66a41c10077f5cd9" providerId="LiveId" clId="{A2CAEF49-1B0C-4759-A78C-367DA7460AB1}" dt="2023-11-03T06:45:13.217" v="4928" actId="1076"/>
          <ac:spMkLst>
            <pc:docMk/>
            <pc:sldMk cId="279814674" sldId="267"/>
            <ac:spMk id="27" creationId="{AF5CE1E6-13C0-CA18-3F91-199D2D7AF00A}"/>
          </ac:spMkLst>
        </pc:spChg>
        <pc:spChg chg="mod">
          <ac:chgData name="Nandini Thakur" userId="66a41c10077f5cd9" providerId="LiveId" clId="{A2CAEF49-1B0C-4759-A78C-367DA7460AB1}" dt="2023-11-03T06:42:16.286" v="4861" actId="165"/>
          <ac:spMkLst>
            <pc:docMk/>
            <pc:sldMk cId="279814674" sldId="267"/>
            <ac:spMk id="29" creationId="{E9A18A61-9DCB-EF90-090D-05FA78706473}"/>
          </ac:spMkLst>
        </pc:spChg>
        <pc:spChg chg="mod">
          <ac:chgData name="Nandini Thakur" userId="66a41c10077f5cd9" providerId="LiveId" clId="{A2CAEF49-1B0C-4759-A78C-367DA7460AB1}" dt="2023-11-03T06:42:16.286" v="4861" actId="165"/>
          <ac:spMkLst>
            <pc:docMk/>
            <pc:sldMk cId="279814674" sldId="267"/>
            <ac:spMk id="30" creationId="{6FC60960-71B5-66F6-5206-6A00BE9B5B69}"/>
          </ac:spMkLst>
        </pc:spChg>
        <pc:spChg chg="mod">
          <ac:chgData name="Nandini Thakur" userId="66a41c10077f5cd9" providerId="LiveId" clId="{A2CAEF49-1B0C-4759-A78C-367DA7460AB1}" dt="2023-11-03T06:42:16.286" v="4861" actId="165"/>
          <ac:spMkLst>
            <pc:docMk/>
            <pc:sldMk cId="279814674" sldId="267"/>
            <ac:spMk id="31" creationId="{47EE613B-DB3A-126A-44C5-77128BC57D8C}"/>
          </ac:spMkLst>
        </pc:spChg>
        <pc:spChg chg="del mod topLvl">
          <ac:chgData name="Nandini Thakur" userId="66a41c10077f5cd9" providerId="LiveId" clId="{A2CAEF49-1B0C-4759-A78C-367DA7460AB1}" dt="2023-11-03T06:44:30.219" v="4898" actId="478"/>
          <ac:spMkLst>
            <pc:docMk/>
            <pc:sldMk cId="279814674" sldId="267"/>
            <ac:spMk id="33" creationId="{5DB8E3D0-EFA1-3C4A-F9DA-5021E1308FD8}"/>
          </ac:spMkLst>
        </pc:spChg>
        <pc:spChg chg="mod topLvl">
          <ac:chgData name="Nandini Thakur" userId="66a41c10077f5cd9" providerId="LiveId" clId="{A2CAEF49-1B0C-4759-A78C-367DA7460AB1}" dt="2023-11-03T06:45:27.754" v="4930" actId="20577"/>
          <ac:spMkLst>
            <pc:docMk/>
            <pc:sldMk cId="279814674" sldId="267"/>
            <ac:spMk id="34" creationId="{CFC27B8F-239B-C1B2-170D-1F88E4A27BDF}"/>
          </ac:spMkLst>
        </pc:spChg>
        <pc:spChg chg="add del mod">
          <ac:chgData name="Nandini Thakur" userId="66a41c10077f5cd9" providerId="LiveId" clId="{A2CAEF49-1B0C-4759-A78C-367DA7460AB1}" dt="2023-11-03T06:44:00.425" v="4890" actId="6264"/>
          <ac:spMkLst>
            <pc:docMk/>
            <pc:sldMk cId="279814674" sldId="267"/>
            <ac:spMk id="35" creationId="{BD0724F6-4420-0365-D697-15408B221BA8}"/>
          </ac:spMkLst>
        </pc:spChg>
        <pc:spChg chg="add del mod ord">
          <ac:chgData name="Nandini Thakur" userId="66a41c10077f5cd9" providerId="LiveId" clId="{A2CAEF49-1B0C-4759-A78C-367DA7460AB1}" dt="2023-11-03T06:44:35.969" v="4900" actId="478"/>
          <ac:spMkLst>
            <pc:docMk/>
            <pc:sldMk cId="279814674" sldId="267"/>
            <ac:spMk id="36" creationId="{F3FF335C-B9A8-468F-6D98-4834DD5422B2}"/>
          </ac:spMkLst>
        </pc:spChg>
        <pc:spChg chg="add del">
          <ac:chgData name="Nandini Thakur" userId="66a41c10077f5cd9" providerId="LiveId" clId="{A2CAEF49-1B0C-4759-A78C-367DA7460AB1}" dt="2023-11-03T06:45:00.776" v="4925" actId="478"/>
          <ac:spMkLst>
            <pc:docMk/>
            <pc:sldMk cId="279814674" sldId="267"/>
            <ac:spMk id="39" creationId="{5A1664E9-B6FD-36F6-1466-18BFD1C64A72}"/>
          </ac:spMkLst>
        </pc:spChg>
        <pc:spChg chg="add mod">
          <ac:chgData name="Nandini Thakur" userId="66a41c10077f5cd9" providerId="LiveId" clId="{A2CAEF49-1B0C-4759-A78C-367DA7460AB1}" dt="2023-11-03T06:45:20.666" v="4929"/>
          <ac:spMkLst>
            <pc:docMk/>
            <pc:sldMk cId="279814674" sldId="267"/>
            <ac:spMk id="40" creationId="{6AF52179-0BBE-6EA3-8BA0-6EC51770BB02}"/>
          </ac:spMkLst>
        </pc:spChg>
        <pc:spChg chg="add mod">
          <ac:chgData name="Nandini Thakur" userId="66a41c10077f5cd9" providerId="LiveId" clId="{A2CAEF49-1B0C-4759-A78C-367DA7460AB1}" dt="2023-11-03T06:45:29.459" v="4931" actId="20577"/>
          <ac:spMkLst>
            <pc:docMk/>
            <pc:sldMk cId="279814674" sldId="267"/>
            <ac:spMk id="41" creationId="{0768D567-E384-8E93-3EFE-34231EC8818E}"/>
          </ac:spMkLst>
        </pc:spChg>
        <pc:grpChg chg="add del mod">
          <ac:chgData name="Nandini Thakur" userId="66a41c10077f5cd9" providerId="LiveId" clId="{A2CAEF49-1B0C-4759-A78C-367DA7460AB1}" dt="2023-11-03T06:41:04.506" v="4839" actId="165"/>
          <ac:grpSpMkLst>
            <pc:docMk/>
            <pc:sldMk cId="279814674" sldId="267"/>
            <ac:grpSpMk id="6" creationId="{4CC78452-0111-0B3B-EB9C-6403E738041F}"/>
          </ac:grpSpMkLst>
        </pc:grpChg>
        <pc:grpChg chg="del mod topLvl">
          <ac:chgData name="Nandini Thakur" userId="66a41c10077f5cd9" providerId="LiveId" clId="{A2CAEF49-1B0C-4759-A78C-367DA7460AB1}" dt="2023-11-03T06:41:08.139" v="4840" actId="165"/>
          <ac:grpSpMkLst>
            <pc:docMk/>
            <pc:sldMk cId="279814674" sldId="267"/>
            <ac:grpSpMk id="9" creationId="{C1A2B591-3BA1-7BF3-4A2D-EF0E9E3326F4}"/>
          </ac:grpSpMkLst>
        </pc:grpChg>
        <pc:grpChg chg="del mod topLvl">
          <ac:chgData name="Nandini Thakur" userId="66a41c10077f5cd9" providerId="LiveId" clId="{A2CAEF49-1B0C-4759-A78C-367DA7460AB1}" dt="2023-11-03T06:41:12.656" v="4843" actId="478"/>
          <ac:grpSpMkLst>
            <pc:docMk/>
            <pc:sldMk cId="279814674" sldId="267"/>
            <ac:grpSpMk id="10" creationId="{F6C8D6B6-A570-D760-BA1D-52297A1668C6}"/>
          </ac:grpSpMkLst>
        </pc:grpChg>
        <pc:grpChg chg="add del mod topLvl">
          <ac:chgData name="Nandini Thakur" userId="66a41c10077f5cd9" providerId="LiveId" clId="{A2CAEF49-1B0C-4759-A78C-367DA7460AB1}" dt="2023-11-03T06:43:49.850" v="4886" actId="478"/>
          <ac:grpSpMkLst>
            <pc:docMk/>
            <pc:sldMk cId="279814674" sldId="267"/>
            <ac:grpSpMk id="19" creationId="{5BA3E70B-4287-B9F5-75B5-557EB0E1C6F1}"/>
          </ac:grpSpMkLst>
        </pc:grpChg>
        <pc:grpChg chg="add del mod">
          <ac:chgData name="Nandini Thakur" userId="66a41c10077f5cd9" providerId="LiveId" clId="{A2CAEF49-1B0C-4759-A78C-367DA7460AB1}" dt="2023-11-03T06:43:47.080" v="4885" actId="165"/>
          <ac:grpSpMkLst>
            <pc:docMk/>
            <pc:sldMk cId="279814674" sldId="267"/>
            <ac:grpSpMk id="20" creationId="{CBA3FE25-AB20-8F0E-2FB1-DF041A2F6657}"/>
          </ac:grpSpMkLst>
        </pc:grpChg>
        <pc:grpChg chg="add del mod">
          <ac:chgData name="Nandini Thakur" userId="66a41c10077f5cd9" providerId="LiveId" clId="{A2CAEF49-1B0C-4759-A78C-367DA7460AB1}" dt="2023-11-03T06:42:16.286" v="4861" actId="165"/>
          <ac:grpSpMkLst>
            <pc:docMk/>
            <pc:sldMk cId="279814674" sldId="267"/>
            <ac:grpSpMk id="21" creationId="{352592EB-A7D1-0866-927D-435C6A6346AE}"/>
          </ac:grpSpMkLst>
        </pc:grpChg>
        <pc:grpChg chg="del">
          <ac:chgData name="Nandini Thakur" userId="66a41c10077f5cd9" providerId="LiveId" clId="{A2CAEF49-1B0C-4759-A78C-367DA7460AB1}" dt="2023-11-03T06:40:58.121" v="4836" actId="478"/>
          <ac:grpSpMkLst>
            <pc:docMk/>
            <pc:sldMk cId="279814674" sldId="267"/>
            <ac:grpSpMk id="26" creationId="{3948905C-413F-983C-520A-A26BCC364CE4}"/>
          </ac:grpSpMkLst>
        </pc:grpChg>
        <pc:grpChg chg="del mod topLvl">
          <ac:chgData name="Nandini Thakur" userId="66a41c10077f5cd9" providerId="LiveId" clId="{A2CAEF49-1B0C-4759-A78C-367DA7460AB1}" dt="2023-11-03T06:44:38.346" v="4901" actId="478"/>
          <ac:grpSpMkLst>
            <pc:docMk/>
            <pc:sldMk cId="279814674" sldId="267"/>
            <ac:grpSpMk id="28" creationId="{9BDB7FD3-EA17-791A-951E-BFDFC62D75F6}"/>
          </ac:grpSpMkLst>
        </pc:grpChg>
        <pc:grpChg chg="add del mod">
          <ac:chgData name="Nandini Thakur" userId="66a41c10077f5cd9" providerId="LiveId" clId="{A2CAEF49-1B0C-4759-A78C-367DA7460AB1}" dt="2023-11-03T06:43:52.850" v="4888" actId="165"/>
          <ac:grpSpMkLst>
            <pc:docMk/>
            <pc:sldMk cId="279814674" sldId="267"/>
            <ac:grpSpMk id="32" creationId="{81C9679F-CC17-D2AB-92C0-58C9A9041273}"/>
          </ac:grpSpMkLst>
        </pc:grpChg>
        <pc:grpChg chg="add del mod">
          <ac:chgData name="Nandini Thakur" userId="66a41c10077f5cd9" providerId="LiveId" clId="{A2CAEF49-1B0C-4759-A78C-367DA7460AB1}" dt="2023-11-03T06:44:19.238" v="4896" actId="165"/>
          <ac:grpSpMkLst>
            <pc:docMk/>
            <pc:sldMk cId="279814674" sldId="267"/>
            <ac:grpSpMk id="37" creationId="{3032F1BA-667B-FBB5-A8E5-E709CA1BC47E}"/>
          </ac:grpSpMkLst>
        </pc:gr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3437900304" sldId="267"/>
        </pc:sldMkLst>
        <pc:spChg chg="mod">
          <ac:chgData name="Nandini Thakur" userId="66a41c10077f5cd9" providerId="LiveId" clId="{A2CAEF49-1B0C-4759-A78C-367DA7460AB1}" dt="2023-10-31T06:25:52.074" v="1304"/>
          <ac:spMkLst>
            <pc:docMk/>
            <pc:sldMk cId="3437900304" sldId="267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6:26:13.509" v="1307" actId="20577"/>
          <ac:spMkLst>
            <pc:docMk/>
            <pc:sldMk cId="3437900304" sldId="267"/>
            <ac:spMk id="18" creationId="{C153D541-E221-E14F-0511-1A486D2ED670}"/>
          </ac:spMkLst>
        </pc:spChg>
      </pc:sldChg>
      <pc:sldChg chg="addSp delSp modSp add mod chgLayout">
        <pc:chgData name="Nandini Thakur" userId="66a41c10077f5cd9" providerId="LiveId" clId="{A2CAEF49-1B0C-4759-A78C-367DA7460AB1}" dt="2023-11-03T08:22:17.621" v="6457" actId="14100"/>
        <pc:sldMkLst>
          <pc:docMk/>
          <pc:sldMk cId="2808306226" sldId="268"/>
        </pc:sldMkLst>
        <pc:spChg chg="mod ord">
          <ac:chgData name="Nandini Thakur" userId="66a41c10077f5cd9" providerId="LiveId" clId="{A2CAEF49-1B0C-4759-A78C-367DA7460AB1}" dt="2023-11-03T06:50:34.314" v="5030" actId="14100"/>
          <ac:spMkLst>
            <pc:docMk/>
            <pc:sldMk cId="2808306226" sldId="268"/>
            <ac:spMk id="2" creationId="{D3E0B3F7-647F-6972-55BB-C4C80DFAEA4B}"/>
          </ac:spMkLst>
        </pc:spChg>
        <pc:spChg chg="add del mod">
          <ac:chgData name="Nandini Thakur" userId="66a41c10077f5cd9" providerId="LiveId" clId="{A2CAEF49-1B0C-4759-A78C-367DA7460AB1}" dt="2023-11-03T06:46:13.556" v="4936" actId="6264"/>
          <ac:spMkLst>
            <pc:docMk/>
            <pc:sldMk cId="2808306226" sldId="268"/>
            <ac:spMk id="3" creationId="{FF2EA451-1A44-B0B7-69B4-F3FF0A36CDA9}"/>
          </ac:spMkLst>
        </pc:spChg>
        <pc:spChg chg="add del mod ord">
          <ac:chgData name="Nandini Thakur" userId="66a41c10077f5cd9" providerId="LiveId" clId="{A2CAEF49-1B0C-4759-A78C-367DA7460AB1}" dt="2023-11-03T06:48:53.353" v="5002" actId="478"/>
          <ac:spMkLst>
            <pc:docMk/>
            <pc:sldMk cId="2808306226" sldId="268"/>
            <ac:spMk id="4" creationId="{804EA148-5DCA-B0C1-2034-42F6C48EFEDB}"/>
          </ac:spMkLst>
        </pc:spChg>
        <pc:spChg chg="add mod">
          <ac:chgData name="Nandini Thakur" userId="66a41c10077f5cd9" providerId="LiveId" clId="{A2CAEF49-1B0C-4759-A78C-367DA7460AB1}" dt="2023-11-03T08:22:10.627" v="6454" actId="14100"/>
          <ac:spMkLst>
            <pc:docMk/>
            <pc:sldMk cId="2808306226" sldId="268"/>
            <ac:spMk id="5" creationId="{A8E83858-8FEC-FE7B-2EE3-3126701E8EDA}"/>
          </ac:spMkLst>
        </pc:spChg>
        <pc:spChg chg="add mod">
          <ac:chgData name="Nandini Thakur" userId="66a41c10077f5cd9" providerId="LiveId" clId="{A2CAEF49-1B0C-4759-A78C-367DA7460AB1}" dt="2023-11-03T08:22:13.673" v="6455" actId="14100"/>
          <ac:spMkLst>
            <pc:docMk/>
            <pc:sldMk cId="2808306226" sldId="268"/>
            <ac:spMk id="6" creationId="{0D0EA01D-33E2-5692-DC1D-6EAB2B720996}"/>
          </ac:spMkLst>
        </pc:spChg>
        <pc:spChg chg="del">
          <ac:chgData name="Nandini Thakur" userId="66a41c10077f5cd9" providerId="LiveId" clId="{A2CAEF49-1B0C-4759-A78C-367DA7460AB1}" dt="2023-11-03T06:46:06.969" v="4935" actId="478"/>
          <ac:spMkLst>
            <pc:docMk/>
            <pc:sldMk cId="2808306226" sldId="268"/>
            <ac:spMk id="7" creationId="{ECA62229-4A2E-B7E5-8A41-5CD882087E31}"/>
          </ac:spMkLst>
        </pc:spChg>
        <pc:spChg chg="del">
          <ac:chgData name="Nandini Thakur" userId="66a41c10077f5cd9" providerId="LiveId" clId="{A2CAEF49-1B0C-4759-A78C-367DA7460AB1}" dt="2023-11-03T06:46:06.969" v="4935" actId="478"/>
          <ac:spMkLst>
            <pc:docMk/>
            <pc:sldMk cId="2808306226" sldId="268"/>
            <ac:spMk id="8" creationId="{B234416A-5F73-3175-EFB4-3EE720D571A6}"/>
          </ac:spMkLst>
        </pc:spChg>
        <pc:spChg chg="add mod">
          <ac:chgData name="Nandini Thakur" userId="66a41c10077f5cd9" providerId="LiveId" clId="{A2CAEF49-1B0C-4759-A78C-367DA7460AB1}" dt="2023-11-03T08:22:17.621" v="6457" actId="14100"/>
          <ac:spMkLst>
            <pc:docMk/>
            <pc:sldMk cId="2808306226" sldId="268"/>
            <ac:spMk id="9" creationId="{23B4FC16-D069-E95D-70E5-6F1D8BD9BD1F}"/>
          </ac:spMkLst>
        </pc:spChg>
        <pc:spChg chg="add mod">
          <ac:chgData name="Nandini Thakur" userId="66a41c10077f5cd9" providerId="LiveId" clId="{A2CAEF49-1B0C-4759-A78C-367DA7460AB1}" dt="2023-11-03T08:22:15.840" v="6456" actId="14100"/>
          <ac:spMkLst>
            <pc:docMk/>
            <pc:sldMk cId="2808306226" sldId="268"/>
            <ac:spMk id="10" creationId="{8143F0DF-A321-3139-7BCF-EA4F51A06827}"/>
          </ac:spMkLst>
        </pc:spChg>
        <pc:spChg chg="add del mod">
          <ac:chgData name="Nandini Thakur" userId="66a41c10077f5cd9" providerId="LiveId" clId="{A2CAEF49-1B0C-4759-A78C-367DA7460AB1}" dt="2023-11-03T06:48:55.541" v="5003" actId="478"/>
          <ac:spMkLst>
            <pc:docMk/>
            <pc:sldMk cId="2808306226" sldId="268"/>
            <ac:spMk id="14" creationId="{5B1B3BF8-ABF1-DA5C-5610-051315253BB3}"/>
          </ac:spMkLst>
        </pc:spChg>
        <pc:spChg chg="add mod">
          <ac:chgData name="Nandini Thakur" userId="66a41c10077f5cd9" providerId="LiveId" clId="{A2CAEF49-1B0C-4759-A78C-367DA7460AB1}" dt="2023-11-03T06:50:11.916" v="5026" actId="1076"/>
          <ac:spMkLst>
            <pc:docMk/>
            <pc:sldMk cId="2808306226" sldId="268"/>
            <ac:spMk id="15" creationId="{1DD6A11E-566A-6E17-872A-656BBA0E70F9}"/>
          </ac:spMkLst>
        </pc:spChg>
        <pc:spChg chg="add mod">
          <ac:chgData name="Nandini Thakur" userId="66a41c10077f5cd9" providerId="LiveId" clId="{A2CAEF49-1B0C-4759-A78C-367DA7460AB1}" dt="2023-11-03T06:50:11.916" v="5026" actId="1076"/>
          <ac:spMkLst>
            <pc:docMk/>
            <pc:sldMk cId="2808306226" sldId="268"/>
            <ac:spMk id="16" creationId="{15AE8B04-C722-467C-F946-51619F24C610}"/>
          </ac:spMkLst>
        </pc:spChg>
        <pc:spChg chg="add mod">
          <ac:chgData name="Nandini Thakur" userId="66a41c10077f5cd9" providerId="LiveId" clId="{A2CAEF49-1B0C-4759-A78C-367DA7460AB1}" dt="2023-11-03T06:50:11.916" v="5026" actId="1076"/>
          <ac:spMkLst>
            <pc:docMk/>
            <pc:sldMk cId="2808306226" sldId="268"/>
            <ac:spMk id="17" creationId="{2816A2FF-D149-E7C2-6077-BC89143CF1EA}"/>
          </ac:spMkLst>
        </pc:spChg>
        <pc:spChg chg="add mod">
          <ac:chgData name="Nandini Thakur" userId="66a41c10077f5cd9" providerId="LiveId" clId="{A2CAEF49-1B0C-4759-A78C-367DA7460AB1}" dt="2023-11-03T06:50:11.916" v="5026" actId="1076"/>
          <ac:spMkLst>
            <pc:docMk/>
            <pc:sldMk cId="2808306226" sldId="268"/>
            <ac:spMk id="18" creationId="{1CDF7AA1-AA75-C9E3-2C12-BC42794B4CCE}"/>
          </ac:spMkLst>
        </pc:spChg>
        <pc:spChg chg="del">
          <ac:chgData name="Nandini Thakur" userId="66a41c10077f5cd9" providerId="LiveId" clId="{A2CAEF49-1B0C-4759-A78C-367DA7460AB1}" dt="2023-11-03T06:46:06.969" v="4935" actId="478"/>
          <ac:spMkLst>
            <pc:docMk/>
            <pc:sldMk cId="2808306226" sldId="268"/>
            <ac:spMk id="27" creationId="{AF5CE1E6-13C0-CA18-3F91-199D2D7AF00A}"/>
          </ac:spMkLst>
        </pc:spChg>
        <pc:spChg chg="del">
          <ac:chgData name="Nandini Thakur" userId="66a41c10077f5cd9" providerId="LiveId" clId="{A2CAEF49-1B0C-4759-A78C-367DA7460AB1}" dt="2023-11-03T06:46:06.969" v="4935" actId="478"/>
          <ac:spMkLst>
            <pc:docMk/>
            <pc:sldMk cId="2808306226" sldId="268"/>
            <ac:spMk id="34" creationId="{CFC27B8F-239B-C1B2-170D-1F88E4A27BDF}"/>
          </ac:spMkLst>
        </pc:spChg>
        <pc:spChg chg="del">
          <ac:chgData name="Nandini Thakur" userId="66a41c10077f5cd9" providerId="LiveId" clId="{A2CAEF49-1B0C-4759-A78C-367DA7460AB1}" dt="2023-11-03T06:46:06.969" v="4935" actId="478"/>
          <ac:spMkLst>
            <pc:docMk/>
            <pc:sldMk cId="2808306226" sldId="268"/>
            <ac:spMk id="40" creationId="{6AF52179-0BBE-6EA3-8BA0-6EC51770BB02}"/>
          </ac:spMkLst>
        </pc:spChg>
        <pc:spChg chg="del">
          <ac:chgData name="Nandini Thakur" userId="66a41c10077f5cd9" providerId="LiveId" clId="{A2CAEF49-1B0C-4759-A78C-367DA7460AB1}" dt="2023-11-03T06:46:06.969" v="4935" actId="478"/>
          <ac:spMkLst>
            <pc:docMk/>
            <pc:sldMk cId="2808306226" sldId="268"/>
            <ac:spMk id="41" creationId="{0768D567-E384-8E93-3EFE-34231EC8818E}"/>
          </ac:spMkLst>
        </pc:spChg>
        <pc:picChg chg="add del">
          <ac:chgData name="Nandini Thakur" userId="66a41c10077f5cd9" providerId="LiveId" clId="{A2CAEF49-1B0C-4759-A78C-367DA7460AB1}" dt="2023-11-03T06:48:10.475" v="4981" actId="478"/>
          <ac:picMkLst>
            <pc:docMk/>
            <pc:sldMk cId="2808306226" sldId="268"/>
            <ac:picMk id="12" creationId="{03A6E963-B866-8565-1E3C-37D5587A18AA}"/>
          </ac:picMkLst>
        </pc:picChg>
      </pc:sldChg>
      <pc:sldChg chg="addSp delSp modSp new del mod modClrScheme chgLayout">
        <pc:chgData name="Nandini Thakur" userId="66a41c10077f5cd9" providerId="LiveId" clId="{A2CAEF49-1B0C-4759-A78C-367DA7460AB1}" dt="2023-11-03T05:24:00.173" v="4107" actId="47"/>
        <pc:sldMkLst>
          <pc:docMk/>
          <pc:sldMk cId="2820502419" sldId="268"/>
        </pc:sldMkLst>
        <pc:spChg chg="del mod ord">
          <ac:chgData name="Nandini Thakur" userId="66a41c10077f5cd9" providerId="LiveId" clId="{A2CAEF49-1B0C-4759-A78C-367DA7460AB1}" dt="2023-10-31T06:25:31.599" v="1300" actId="700"/>
          <ac:spMkLst>
            <pc:docMk/>
            <pc:sldMk cId="2820502419" sldId="268"/>
            <ac:spMk id="2" creationId="{D7BAEE56-5420-4A10-94B7-787DAEF708DC}"/>
          </ac:spMkLst>
        </pc:spChg>
        <pc:spChg chg="del mod ord">
          <ac:chgData name="Nandini Thakur" userId="66a41c10077f5cd9" providerId="LiveId" clId="{A2CAEF49-1B0C-4759-A78C-367DA7460AB1}" dt="2023-10-31T06:25:31.599" v="1300" actId="700"/>
          <ac:spMkLst>
            <pc:docMk/>
            <pc:sldMk cId="2820502419" sldId="268"/>
            <ac:spMk id="3" creationId="{CD04E091-ACF9-CA21-5D8B-3138FCAB8C47}"/>
          </ac:spMkLst>
        </pc:spChg>
        <pc:spChg chg="add mod ord">
          <ac:chgData name="Nandini Thakur" userId="66a41c10077f5cd9" providerId="LiveId" clId="{A2CAEF49-1B0C-4759-A78C-367DA7460AB1}" dt="2023-11-03T05:20:25.640" v="4069" actId="27636"/>
          <ac:spMkLst>
            <pc:docMk/>
            <pc:sldMk cId="2820502419" sldId="268"/>
            <ac:spMk id="4" creationId="{7652D43F-9167-CD2B-E7F2-A9387DB0ED4A}"/>
          </ac:spMkLst>
        </pc:spChg>
        <pc:spChg chg="add del mod ord">
          <ac:chgData name="Nandini Thakur" userId="66a41c10077f5cd9" providerId="LiveId" clId="{A2CAEF49-1B0C-4759-A78C-367DA7460AB1}" dt="2023-10-31T06:25:37.391" v="1303" actId="478"/>
          <ac:spMkLst>
            <pc:docMk/>
            <pc:sldMk cId="2820502419" sldId="268"/>
            <ac:spMk id="5" creationId="{90F81E1F-2241-8221-7FB8-578F4435CE46}"/>
          </ac:spMkLst>
        </pc:spChg>
      </pc:sldChg>
      <pc:sldChg chg="addSp delSp modSp add del mod">
        <pc:chgData name="Nandini Thakur" userId="66a41c10077f5cd9" providerId="LiveId" clId="{A2CAEF49-1B0C-4759-A78C-367DA7460AB1}" dt="2023-11-03T05:24:00.173" v="4107" actId="47"/>
        <pc:sldMkLst>
          <pc:docMk/>
          <pc:sldMk cId="382728564" sldId="269"/>
        </pc:sldMkLst>
        <pc:spChg chg="add del mod">
          <ac:chgData name="Nandini Thakur" userId="66a41c10077f5cd9" providerId="LiveId" clId="{A2CAEF49-1B0C-4759-A78C-367DA7460AB1}" dt="2023-10-31T06:27:36.525" v="1321" actId="478"/>
          <ac:spMkLst>
            <pc:docMk/>
            <pc:sldMk cId="382728564" sldId="269"/>
            <ac:spMk id="2" creationId="{9BAEDDF2-2486-1E00-5FA5-49BA78BAA6A0}"/>
          </ac:spMkLst>
        </pc:spChg>
        <pc:spChg chg="mod">
          <ac:chgData name="Nandini Thakur" userId="66a41c10077f5cd9" providerId="LiveId" clId="{A2CAEF49-1B0C-4759-A78C-367DA7460AB1}" dt="2023-10-31T06:26:24.833" v="1309"/>
          <ac:spMkLst>
            <pc:docMk/>
            <pc:sldMk cId="382728564" sldId="269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8:12:36.221" v="2817" actId="27636"/>
          <ac:spMkLst>
            <pc:docMk/>
            <pc:sldMk cId="382728564" sldId="269"/>
            <ac:spMk id="18" creationId="{C153D541-E221-E14F-0511-1A486D2ED670}"/>
          </ac:spMkLst>
        </pc:spChg>
      </pc:sldChg>
      <pc:sldChg chg="addSp delSp modSp add mod modClrScheme chgLayout">
        <pc:chgData name="Nandini Thakur" userId="66a41c10077f5cd9" providerId="LiveId" clId="{A2CAEF49-1B0C-4759-A78C-367DA7460AB1}" dt="2023-11-03T08:26:40.202" v="6458" actId="1076"/>
        <pc:sldMkLst>
          <pc:docMk/>
          <pc:sldMk cId="1937865593" sldId="269"/>
        </pc:sldMkLst>
        <pc:spChg chg="mod ord">
          <ac:chgData name="Nandini Thakur" userId="66a41c10077f5cd9" providerId="LiveId" clId="{A2CAEF49-1B0C-4759-A78C-367DA7460AB1}" dt="2023-11-03T06:51:18.601" v="5040" actId="700"/>
          <ac:spMkLst>
            <pc:docMk/>
            <pc:sldMk cId="1937865593" sldId="269"/>
            <ac:spMk id="2" creationId="{D3E0B3F7-647F-6972-55BB-C4C80DFAEA4B}"/>
          </ac:spMkLst>
        </pc:spChg>
        <pc:spChg chg="add del mod">
          <ac:chgData name="Nandini Thakur" userId="66a41c10077f5cd9" providerId="LiveId" clId="{A2CAEF49-1B0C-4759-A78C-367DA7460AB1}" dt="2023-11-03T06:50:52.354" v="5032" actId="6264"/>
          <ac:spMkLst>
            <pc:docMk/>
            <pc:sldMk cId="1937865593" sldId="269"/>
            <ac:spMk id="3" creationId="{9EC07FCD-C36D-65B2-A0AB-58861A62BB63}"/>
          </ac:spMkLst>
        </pc:spChg>
        <pc:spChg chg="add del mod ord">
          <ac:chgData name="Nandini Thakur" userId="66a41c10077f5cd9" providerId="LiveId" clId="{A2CAEF49-1B0C-4759-A78C-367DA7460AB1}" dt="2023-11-03T06:51:18.601" v="5040" actId="700"/>
          <ac:spMkLst>
            <pc:docMk/>
            <pc:sldMk cId="1937865593" sldId="269"/>
            <ac:spMk id="4" creationId="{9B6D6111-1791-39A3-3694-764AB0BEF4B6}"/>
          </ac:spMkLst>
        </pc:spChg>
        <pc:spChg chg="mod">
          <ac:chgData name="Nandini Thakur" userId="66a41c10077f5cd9" providerId="LiveId" clId="{A2CAEF49-1B0C-4759-A78C-367DA7460AB1}" dt="2023-11-03T06:54:14.089" v="5131" actId="20577"/>
          <ac:spMkLst>
            <pc:docMk/>
            <pc:sldMk cId="1937865593" sldId="269"/>
            <ac:spMk id="5" creationId="{A8E83858-8FEC-FE7B-2EE3-3126701E8EDA}"/>
          </ac:spMkLst>
        </pc:spChg>
        <pc:spChg chg="del">
          <ac:chgData name="Nandini Thakur" userId="66a41c10077f5cd9" providerId="LiveId" clId="{A2CAEF49-1B0C-4759-A78C-367DA7460AB1}" dt="2023-11-03T06:51:02.374" v="5035" actId="478"/>
          <ac:spMkLst>
            <pc:docMk/>
            <pc:sldMk cId="1937865593" sldId="269"/>
            <ac:spMk id="6" creationId="{0D0EA01D-33E2-5692-DC1D-6EAB2B720996}"/>
          </ac:spMkLst>
        </pc:spChg>
        <pc:spChg chg="add mod ord">
          <ac:chgData name="Nandini Thakur" userId="66a41c10077f5cd9" providerId="LiveId" clId="{A2CAEF49-1B0C-4759-A78C-367DA7460AB1}" dt="2023-11-03T08:26:40.202" v="6458" actId="1076"/>
          <ac:spMkLst>
            <pc:docMk/>
            <pc:sldMk cId="1937865593" sldId="269"/>
            <ac:spMk id="7" creationId="{EDE7044B-34EA-2D23-13CF-0A7645888417}"/>
          </ac:spMkLst>
        </pc:spChg>
        <pc:spChg chg="add mod ord">
          <ac:chgData name="Nandini Thakur" userId="66a41c10077f5cd9" providerId="LiveId" clId="{A2CAEF49-1B0C-4759-A78C-367DA7460AB1}" dt="2023-11-03T08:26:40.202" v="6458" actId="1076"/>
          <ac:spMkLst>
            <pc:docMk/>
            <pc:sldMk cId="1937865593" sldId="269"/>
            <ac:spMk id="8" creationId="{44EC38BC-209E-E548-487C-9B806FCEBD34}"/>
          </ac:spMkLst>
        </pc:spChg>
        <pc:spChg chg="del">
          <ac:chgData name="Nandini Thakur" userId="66a41c10077f5cd9" providerId="LiveId" clId="{A2CAEF49-1B0C-4759-A78C-367DA7460AB1}" dt="2023-11-03T06:51:26.950" v="5043" actId="478"/>
          <ac:spMkLst>
            <pc:docMk/>
            <pc:sldMk cId="1937865593" sldId="269"/>
            <ac:spMk id="9" creationId="{23B4FC16-D069-E95D-70E5-6F1D8BD9BD1F}"/>
          </ac:spMkLst>
        </pc:spChg>
        <pc:spChg chg="del">
          <ac:chgData name="Nandini Thakur" userId="66a41c10077f5cd9" providerId="LiveId" clId="{A2CAEF49-1B0C-4759-A78C-367DA7460AB1}" dt="2023-11-03T06:51:02.374" v="5035" actId="478"/>
          <ac:spMkLst>
            <pc:docMk/>
            <pc:sldMk cId="1937865593" sldId="269"/>
            <ac:spMk id="10" creationId="{8143F0DF-A321-3139-7BCF-EA4F51A06827}"/>
          </ac:spMkLst>
        </pc:spChg>
        <pc:spChg chg="add mod">
          <ac:chgData name="Nandini Thakur" userId="66a41c10077f5cd9" providerId="LiveId" clId="{A2CAEF49-1B0C-4759-A78C-367DA7460AB1}" dt="2023-11-03T06:54:17.806" v="5134" actId="20577"/>
          <ac:spMkLst>
            <pc:docMk/>
            <pc:sldMk cId="1937865593" sldId="269"/>
            <ac:spMk id="11" creationId="{93E17072-F3F4-FFE4-E18F-9E13D2F83501}"/>
          </ac:spMkLst>
        </pc:spChg>
        <pc:spChg chg="add mod">
          <ac:chgData name="Nandini Thakur" userId="66a41c10077f5cd9" providerId="LiveId" clId="{A2CAEF49-1B0C-4759-A78C-367DA7460AB1}" dt="2023-11-03T06:53:53.359" v="5125" actId="1076"/>
          <ac:spMkLst>
            <pc:docMk/>
            <pc:sldMk cId="1937865593" sldId="269"/>
            <ac:spMk id="12" creationId="{6C7569A5-180B-B642-0AA2-66F0D9FA9A00}"/>
          </ac:spMkLst>
        </pc:spChg>
        <pc:spChg chg="del">
          <ac:chgData name="Nandini Thakur" userId="66a41c10077f5cd9" providerId="LiveId" clId="{A2CAEF49-1B0C-4759-A78C-367DA7460AB1}" dt="2023-11-03T06:50:59.833" v="5034" actId="478"/>
          <ac:spMkLst>
            <pc:docMk/>
            <pc:sldMk cId="1937865593" sldId="269"/>
            <ac:spMk id="15" creationId="{1DD6A11E-566A-6E17-872A-656BBA0E70F9}"/>
          </ac:spMkLst>
        </pc:spChg>
        <pc:spChg chg="del">
          <ac:chgData name="Nandini Thakur" userId="66a41c10077f5cd9" providerId="LiveId" clId="{A2CAEF49-1B0C-4759-A78C-367DA7460AB1}" dt="2023-11-03T06:50:59.833" v="5034" actId="478"/>
          <ac:spMkLst>
            <pc:docMk/>
            <pc:sldMk cId="1937865593" sldId="269"/>
            <ac:spMk id="16" creationId="{15AE8B04-C722-467C-F946-51619F24C610}"/>
          </ac:spMkLst>
        </pc:spChg>
        <pc:spChg chg="del">
          <ac:chgData name="Nandini Thakur" userId="66a41c10077f5cd9" providerId="LiveId" clId="{A2CAEF49-1B0C-4759-A78C-367DA7460AB1}" dt="2023-11-03T06:50:59.833" v="5034" actId="478"/>
          <ac:spMkLst>
            <pc:docMk/>
            <pc:sldMk cId="1937865593" sldId="269"/>
            <ac:spMk id="17" creationId="{2816A2FF-D149-E7C2-6077-BC89143CF1EA}"/>
          </ac:spMkLst>
        </pc:spChg>
        <pc:spChg chg="del">
          <ac:chgData name="Nandini Thakur" userId="66a41c10077f5cd9" providerId="LiveId" clId="{A2CAEF49-1B0C-4759-A78C-367DA7460AB1}" dt="2023-11-03T06:50:59.833" v="5034" actId="478"/>
          <ac:spMkLst>
            <pc:docMk/>
            <pc:sldMk cId="1937865593" sldId="269"/>
            <ac:spMk id="18" creationId="{1CDF7AA1-AA75-C9E3-2C12-BC42794B4CCE}"/>
          </ac:spMkLst>
        </pc:spChg>
      </pc:sldChg>
      <pc:sldChg chg="addSp delSp modSp add mod ord">
        <pc:chgData name="Nandini Thakur" userId="66a41c10077f5cd9" providerId="LiveId" clId="{A2CAEF49-1B0C-4759-A78C-367DA7460AB1}" dt="2023-11-03T09:58:14.442" v="6613" actId="20577"/>
        <pc:sldMkLst>
          <pc:docMk/>
          <pc:sldMk cId="413186197" sldId="270"/>
        </pc:sldMkLst>
        <pc:spChg chg="del">
          <ac:chgData name="Nandini Thakur" userId="66a41c10077f5cd9" providerId="LiveId" clId="{A2CAEF49-1B0C-4759-A78C-367DA7460AB1}" dt="2023-11-03T06:57:17.366" v="5143" actId="478"/>
          <ac:spMkLst>
            <pc:docMk/>
            <pc:sldMk cId="413186197" sldId="270"/>
            <ac:spMk id="2" creationId="{F832F6E0-5180-4FE1-7328-69123B525B66}"/>
          </ac:spMkLst>
        </pc:spChg>
        <pc:spChg chg="add del">
          <ac:chgData name="Nandini Thakur" userId="66a41c10077f5cd9" providerId="LiveId" clId="{A2CAEF49-1B0C-4759-A78C-367DA7460AB1}" dt="2023-11-03T06:56:51.647" v="5141" actId="478"/>
          <ac:spMkLst>
            <pc:docMk/>
            <pc:sldMk cId="413186197" sldId="270"/>
            <ac:spMk id="3" creationId="{D9AB0740-D9DA-1074-6154-97F7FA6EE180}"/>
          </ac:spMkLst>
        </pc:spChg>
        <pc:spChg chg="mod">
          <ac:chgData name="Nandini Thakur" userId="66a41c10077f5cd9" providerId="LiveId" clId="{A2CAEF49-1B0C-4759-A78C-367DA7460AB1}" dt="2023-11-03T09:58:14.442" v="6613" actId="20577"/>
          <ac:spMkLst>
            <pc:docMk/>
            <pc:sldMk cId="413186197" sldId="270"/>
            <ac:spMk id="4" creationId="{E167844F-298E-4890-096C-08ED7FF670F0}"/>
          </ac:spMkLst>
        </pc:spChg>
        <pc:spChg chg="add mod ord">
          <ac:chgData name="Nandini Thakur" userId="66a41c10077f5cd9" providerId="LiveId" clId="{A2CAEF49-1B0C-4759-A78C-367DA7460AB1}" dt="2023-11-03T06:57:58.793" v="5182" actId="1037"/>
          <ac:spMkLst>
            <pc:docMk/>
            <pc:sldMk cId="413186197" sldId="270"/>
            <ac:spMk id="5" creationId="{1DC3B09B-D772-7497-FC0F-D6477DC98B0D}"/>
          </ac:spMkLst>
        </pc:spChg>
        <pc:spChg chg="add del mod">
          <ac:chgData name="Nandini Thakur" userId="66a41c10077f5cd9" providerId="LiveId" clId="{A2CAEF49-1B0C-4759-A78C-367DA7460AB1}" dt="2023-11-03T06:57:42.607" v="5149"/>
          <ac:spMkLst>
            <pc:docMk/>
            <pc:sldMk cId="413186197" sldId="270"/>
            <ac:spMk id="7" creationId="{6A5E5821-56F9-D4C8-4425-67631D6CD0BA}"/>
          </ac:spMkLst>
        </pc:spChg>
        <pc:picChg chg="del">
          <ac:chgData name="Nandini Thakur" userId="66a41c10077f5cd9" providerId="LiveId" clId="{A2CAEF49-1B0C-4759-A78C-367DA7460AB1}" dt="2023-11-03T06:57:18.870" v="5144" actId="478"/>
          <ac:picMkLst>
            <pc:docMk/>
            <pc:sldMk cId="413186197" sldId="270"/>
            <ac:picMk id="6" creationId="{7F71F93A-0ECA-0134-1107-1C25C2FCE99F}"/>
          </ac:picMkLst>
        </pc:picChg>
        <pc:picChg chg="mod">
          <ac:chgData name="Nandini Thakur" userId="66a41c10077f5cd9" providerId="LiveId" clId="{A2CAEF49-1B0C-4759-A78C-367DA7460AB1}" dt="2023-11-03T06:57:42.607" v="5149"/>
          <ac:picMkLst>
            <pc:docMk/>
            <pc:sldMk cId="413186197" sldId="270"/>
            <ac:picMk id="8" creationId="{5816BE15-DD29-315E-FBC5-3AD099EA4CDB}"/>
          </ac:picMkLst>
        </pc:picChg>
        <pc:picChg chg="add del mod">
          <ac:chgData name="Nandini Thakur" userId="66a41c10077f5cd9" providerId="LiveId" clId="{A2CAEF49-1B0C-4759-A78C-367DA7460AB1}" dt="2023-11-03T06:57:42.607" v="5149"/>
          <ac:picMkLst>
            <pc:docMk/>
            <pc:sldMk cId="413186197" sldId="270"/>
            <ac:picMk id="3076" creationId="{596C0742-3964-8808-A0BC-6705BA446C9C}"/>
          </ac:picMkLst>
        </pc:pic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1043976690" sldId="270"/>
        </pc:sldMkLst>
        <pc:spChg chg="mod">
          <ac:chgData name="Nandini Thakur" userId="66a41c10077f5cd9" providerId="LiveId" clId="{A2CAEF49-1B0C-4759-A78C-367DA7460AB1}" dt="2023-10-31T06:27:58.934" v="1333" actId="20577"/>
          <ac:spMkLst>
            <pc:docMk/>
            <pc:sldMk cId="1043976690" sldId="270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8:07:23.114" v="2693" actId="21"/>
          <ac:spMkLst>
            <pc:docMk/>
            <pc:sldMk cId="1043976690" sldId="270"/>
            <ac:spMk id="18" creationId="{C153D541-E221-E14F-0511-1A486D2ED670}"/>
          </ac:spMkLst>
        </pc:spChg>
      </pc:sldChg>
      <pc:sldChg chg="addSp delSp modSp add mod ord chgLayout">
        <pc:chgData name="Nandini Thakur" userId="66a41c10077f5cd9" providerId="LiveId" clId="{A2CAEF49-1B0C-4759-A78C-367DA7460AB1}" dt="2023-11-03T09:30:49.371" v="6528" actId="6549"/>
        <pc:sldMkLst>
          <pc:docMk/>
          <pc:sldMk cId="129832364" sldId="271"/>
        </pc:sldMkLst>
        <pc:spChg chg="mod ord">
          <ac:chgData name="Nandini Thakur" userId="66a41c10077f5cd9" providerId="LiveId" clId="{A2CAEF49-1B0C-4759-A78C-367DA7460AB1}" dt="2023-11-03T09:30:49.371" v="6528" actId="6549"/>
          <ac:spMkLst>
            <pc:docMk/>
            <pc:sldMk cId="129832364" sldId="271"/>
            <ac:spMk id="2" creationId="{D3E0B3F7-647F-6972-55BB-C4C80DFAEA4B}"/>
          </ac:spMkLst>
        </pc:spChg>
        <pc:spChg chg="add del mod">
          <ac:chgData name="Nandini Thakur" userId="66a41c10077f5cd9" providerId="LiveId" clId="{A2CAEF49-1B0C-4759-A78C-367DA7460AB1}" dt="2023-11-03T06:58:46.632" v="5191" actId="6264"/>
          <ac:spMkLst>
            <pc:docMk/>
            <pc:sldMk cId="129832364" sldId="271"/>
            <ac:spMk id="3" creationId="{CB16CA58-1392-F396-13B2-8D18E2319C73}"/>
          </ac:spMkLst>
        </pc:spChg>
        <pc:spChg chg="add del mod">
          <ac:chgData name="Nandini Thakur" userId="66a41c10077f5cd9" providerId="LiveId" clId="{A2CAEF49-1B0C-4759-A78C-367DA7460AB1}" dt="2023-11-03T06:58:46.632" v="5191" actId="6264"/>
          <ac:spMkLst>
            <pc:docMk/>
            <pc:sldMk cId="129832364" sldId="271"/>
            <ac:spMk id="4" creationId="{3A72B98A-1661-5C7B-E29D-5B5AAA124980}"/>
          </ac:spMkLst>
        </pc:spChg>
        <pc:spChg chg="mod">
          <ac:chgData name="Nandini Thakur" userId="66a41c10077f5cd9" providerId="LiveId" clId="{A2CAEF49-1B0C-4759-A78C-367DA7460AB1}" dt="2023-11-03T07:00:03.634" v="5209"/>
          <ac:spMkLst>
            <pc:docMk/>
            <pc:sldMk cId="129832364" sldId="271"/>
            <ac:spMk id="5" creationId="{A8E83858-8FEC-FE7B-2EE3-3126701E8EDA}"/>
          </ac:spMkLst>
        </pc:spChg>
        <pc:spChg chg="add del mod">
          <ac:chgData name="Nandini Thakur" userId="66a41c10077f5cd9" providerId="LiveId" clId="{A2CAEF49-1B0C-4759-A78C-367DA7460AB1}" dt="2023-11-03T06:58:46.632" v="5191" actId="6264"/>
          <ac:spMkLst>
            <pc:docMk/>
            <pc:sldMk cId="129832364" sldId="271"/>
            <ac:spMk id="6" creationId="{97A3AE32-FFF2-393F-F4E0-04344D5D0921}"/>
          </ac:spMkLst>
        </pc:spChg>
        <pc:spChg chg="mod ord">
          <ac:chgData name="Nandini Thakur" userId="66a41c10077f5cd9" providerId="LiveId" clId="{A2CAEF49-1B0C-4759-A78C-367DA7460AB1}" dt="2023-11-03T07:00:26.025" v="5222" actId="20577"/>
          <ac:spMkLst>
            <pc:docMk/>
            <pc:sldMk cId="129832364" sldId="271"/>
            <ac:spMk id="7" creationId="{EDE7044B-34EA-2D23-13CF-0A7645888417}"/>
          </ac:spMkLst>
        </pc:spChg>
        <pc:spChg chg="mod ord">
          <ac:chgData name="Nandini Thakur" userId="66a41c10077f5cd9" providerId="LiveId" clId="{A2CAEF49-1B0C-4759-A78C-367DA7460AB1}" dt="2023-11-03T07:00:38.435" v="5225" actId="20577"/>
          <ac:spMkLst>
            <pc:docMk/>
            <pc:sldMk cId="129832364" sldId="271"/>
            <ac:spMk id="8" creationId="{44EC38BC-209E-E548-487C-9B806FCEBD34}"/>
          </ac:spMkLst>
        </pc:spChg>
        <pc:spChg chg="add mod">
          <ac:chgData name="Nandini Thakur" userId="66a41c10077f5cd9" providerId="LiveId" clId="{A2CAEF49-1B0C-4759-A78C-367DA7460AB1}" dt="2023-11-03T06:59:57.083" v="5208" actId="115"/>
          <ac:spMkLst>
            <pc:docMk/>
            <pc:sldMk cId="129832364" sldId="271"/>
            <ac:spMk id="9" creationId="{8A7DDBBE-0383-0635-C11B-D955DBF0AF13}"/>
          </ac:spMkLst>
        </pc:spChg>
        <pc:spChg chg="add del mod">
          <ac:chgData name="Nandini Thakur" userId="66a41c10077f5cd9" providerId="LiveId" clId="{A2CAEF49-1B0C-4759-A78C-367DA7460AB1}" dt="2023-11-03T06:59:48.735" v="5206" actId="478"/>
          <ac:spMkLst>
            <pc:docMk/>
            <pc:sldMk cId="129832364" sldId="271"/>
            <ac:spMk id="10" creationId="{FA625D85-B153-BE3B-1485-EF9F94BC09DE}"/>
          </ac:spMkLst>
        </pc:spChg>
        <pc:spChg chg="mod">
          <ac:chgData name="Nandini Thakur" userId="66a41c10077f5cd9" providerId="LiveId" clId="{A2CAEF49-1B0C-4759-A78C-367DA7460AB1}" dt="2023-11-03T07:00:46.504" v="5226"/>
          <ac:spMkLst>
            <pc:docMk/>
            <pc:sldMk cId="129832364" sldId="271"/>
            <ac:spMk id="11" creationId="{93E17072-F3F4-FFE4-E18F-9E13D2F83501}"/>
          </ac:spMkLst>
        </pc:spChg>
        <pc:spChg chg="del">
          <ac:chgData name="Nandini Thakur" userId="66a41c10077f5cd9" providerId="LiveId" clId="{A2CAEF49-1B0C-4759-A78C-367DA7460AB1}" dt="2023-11-03T06:59:20.930" v="5198" actId="478"/>
          <ac:spMkLst>
            <pc:docMk/>
            <pc:sldMk cId="129832364" sldId="271"/>
            <ac:spMk id="12" creationId="{6C7569A5-180B-B642-0AA2-66F0D9FA9A00}"/>
          </ac:spMkLst>
        </pc:s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2756818819" sldId="271"/>
        </pc:sldMkLst>
        <pc:spChg chg="mod">
          <ac:chgData name="Nandini Thakur" userId="66a41c10077f5cd9" providerId="LiveId" clId="{A2CAEF49-1B0C-4759-A78C-367DA7460AB1}" dt="2023-10-31T08:08:13.839" v="2715" actId="21"/>
          <ac:spMkLst>
            <pc:docMk/>
            <pc:sldMk cId="2756818819" sldId="271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11:12:53.993" v="3892" actId="27636"/>
          <ac:spMkLst>
            <pc:docMk/>
            <pc:sldMk cId="2756818819" sldId="271"/>
            <ac:spMk id="18" creationId="{C153D541-E221-E14F-0511-1A486D2ED670}"/>
          </ac:spMkLst>
        </pc:s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1285160310" sldId="272"/>
        </pc:sldMkLst>
        <pc:spChg chg="mod">
          <ac:chgData name="Nandini Thakur" userId="66a41c10077f5cd9" providerId="LiveId" clId="{A2CAEF49-1B0C-4759-A78C-367DA7460AB1}" dt="2023-10-31T08:09:32.314" v="2754" actId="5793"/>
          <ac:spMkLst>
            <pc:docMk/>
            <pc:sldMk cId="1285160310" sldId="272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33:12.671" v="3213"/>
          <ac:spMkLst>
            <pc:docMk/>
            <pc:sldMk cId="1285160310" sldId="272"/>
            <ac:spMk id="18" creationId="{C153D541-E221-E14F-0511-1A486D2ED670}"/>
          </ac:spMkLst>
        </pc:spChg>
      </pc:sldChg>
      <pc:sldChg chg="delSp modSp add mod modClrScheme chgLayout">
        <pc:chgData name="Nandini Thakur" userId="66a41c10077f5cd9" providerId="LiveId" clId="{A2CAEF49-1B0C-4759-A78C-367DA7460AB1}" dt="2023-11-03T09:51:49.666" v="6586" actId="255"/>
        <pc:sldMkLst>
          <pc:docMk/>
          <pc:sldMk cId="3883273129" sldId="272"/>
        </pc:sldMkLst>
        <pc:spChg chg="mod ord">
          <ac:chgData name="Nandini Thakur" userId="66a41c10077f5cd9" providerId="LiveId" clId="{A2CAEF49-1B0C-4759-A78C-367DA7460AB1}" dt="2023-11-03T09:46:05.839" v="6571" actId="5793"/>
          <ac:spMkLst>
            <pc:docMk/>
            <pc:sldMk cId="3883273129" sldId="272"/>
            <ac:spMk id="2" creationId="{D3E0B3F7-647F-6972-55BB-C4C80DFAEA4B}"/>
          </ac:spMkLst>
        </pc:spChg>
        <pc:spChg chg="del">
          <ac:chgData name="Nandini Thakur" userId="66a41c10077f5cd9" providerId="LiveId" clId="{A2CAEF49-1B0C-4759-A78C-367DA7460AB1}" dt="2023-11-03T07:01:29.390" v="5237" actId="478"/>
          <ac:spMkLst>
            <pc:docMk/>
            <pc:sldMk cId="3883273129" sldId="272"/>
            <ac:spMk id="5" creationId="{A8E83858-8FEC-FE7B-2EE3-3126701E8EDA}"/>
          </ac:spMkLst>
        </pc:spChg>
        <pc:spChg chg="mod ord">
          <ac:chgData name="Nandini Thakur" userId="66a41c10077f5cd9" providerId="LiveId" clId="{A2CAEF49-1B0C-4759-A78C-367DA7460AB1}" dt="2023-11-03T09:51:49.666" v="6586" actId="255"/>
          <ac:spMkLst>
            <pc:docMk/>
            <pc:sldMk cId="3883273129" sldId="272"/>
            <ac:spMk id="7" creationId="{EDE7044B-34EA-2D23-13CF-0A7645888417}"/>
          </ac:spMkLst>
        </pc:spChg>
        <pc:spChg chg="del mod ord">
          <ac:chgData name="Nandini Thakur" userId="66a41c10077f5cd9" providerId="LiveId" clId="{A2CAEF49-1B0C-4759-A78C-367DA7460AB1}" dt="2023-11-03T07:01:31.562" v="5238" actId="478"/>
          <ac:spMkLst>
            <pc:docMk/>
            <pc:sldMk cId="3883273129" sldId="272"/>
            <ac:spMk id="8" creationId="{44EC38BC-209E-E548-487C-9B806FCEBD34}"/>
          </ac:spMkLst>
        </pc:spChg>
        <pc:spChg chg="del">
          <ac:chgData name="Nandini Thakur" userId="66a41c10077f5cd9" providerId="LiveId" clId="{A2CAEF49-1B0C-4759-A78C-367DA7460AB1}" dt="2023-11-03T07:01:23.802" v="5235" actId="478"/>
          <ac:spMkLst>
            <pc:docMk/>
            <pc:sldMk cId="3883273129" sldId="272"/>
            <ac:spMk id="9" creationId="{8A7DDBBE-0383-0635-C11B-D955DBF0AF13}"/>
          </ac:spMkLst>
        </pc:spChg>
        <pc:spChg chg="del">
          <ac:chgData name="Nandini Thakur" userId="66a41c10077f5cd9" providerId="LiveId" clId="{A2CAEF49-1B0C-4759-A78C-367DA7460AB1}" dt="2023-11-03T07:01:29.390" v="5237" actId="478"/>
          <ac:spMkLst>
            <pc:docMk/>
            <pc:sldMk cId="3883273129" sldId="272"/>
            <ac:spMk id="11" creationId="{93E17072-F3F4-FFE4-E18F-9E13D2F83501}"/>
          </ac:spMkLst>
        </pc:spChg>
      </pc:sldChg>
      <pc:sldChg chg="modSp add mod">
        <pc:chgData name="Nandini Thakur" userId="66a41c10077f5cd9" providerId="LiveId" clId="{A2CAEF49-1B0C-4759-A78C-367DA7460AB1}" dt="2023-11-03T07:06:29.725" v="5297" actId="948"/>
        <pc:sldMkLst>
          <pc:docMk/>
          <pc:sldMk cId="2787465061" sldId="273"/>
        </pc:sldMkLst>
        <pc:spChg chg="mod">
          <ac:chgData name="Nandini Thakur" userId="66a41c10077f5cd9" providerId="LiveId" clId="{A2CAEF49-1B0C-4759-A78C-367DA7460AB1}" dt="2023-11-03T07:03:24.991" v="5255"/>
          <ac:spMkLst>
            <pc:docMk/>
            <pc:sldMk cId="2787465061" sldId="273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7:06:29.725" v="5297" actId="948"/>
          <ac:spMkLst>
            <pc:docMk/>
            <pc:sldMk cId="2787465061" sldId="273"/>
            <ac:spMk id="7" creationId="{EDE7044B-34EA-2D23-13CF-0A7645888417}"/>
          </ac:spMkLst>
        </pc:spChg>
      </pc:sldChg>
      <pc:sldChg chg="addSp delSp modSp add del mod">
        <pc:chgData name="Nandini Thakur" userId="66a41c10077f5cd9" providerId="LiveId" clId="{A2CAEF49-1B0C-4759-A78C-367DA7460AB1}" dt="2023-11-03T05:24:00.173" v="4107" actId="47"/>
        <pc:sldMkLst>
          <pc:docMk/>
          <pc:sldMk cId="3081199294" sldId="273"/>
        </pc:sldMkLst>
        <pc:spChg chg="add del mod">
          <ac:chgData name="Nandini Thakur" userId="66a41c10077f5cd9" providerId="LiveId" clId="{A2CAEF49-1B0C-4759-A78C-367DA7460AB1}" dt="2023-10-31T09:33:02.656" v="3210" actId="478"/>
          <ac:spMkLst>
            <pc:docMk/>
            <pc:sldMk cId="3081199294" sldId="273"/>
            <ac:spMk id="2" creationId="{1DBADF14-85E6-49C2-B16A-DFBCD5F8C61A}"/>
          </ac:spMkLst>
        </pc:spChg>
        <pc:spChg chg="mod">
          <ac:chgData name="Nandini Thakur" userId="66a41c10077f5cd9" providerId="LiveId" clId="{A2CAEF49-1B0C-4759-A78C-367DA7460AB1}" dt="2023-10-31T08:10:06.581" v="2776" actId="5793"/>
          <ac:spMkLst>
            <pc:docMk/>
            <pc:sldMk cId="3081199294" sldId="273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33:07" v="3211" actId="207"/>
          <ac:spMkLst>
            <pc:docMk/>
            <pc:sldMk cId="3081199294" sldId="273"/>
            <ac:spMk id="18" creationId="{C153D541-E221-E14F-0511-1A486D2ED670}"/>
          </ac:spMkLst>
        </pc:s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2833987481" sldId="274"/>
        </pc:sldMkLst>
        <pc:spChg chg="mod">
          <ac:chgData name="Nandini Thakur" userId="66a41c10077f5cd9" providerId="LiveId" clId="{A2CAEF49-1B0C-4759-A78C-367DA7460AB1}" dt="2023-10-31T08:11:25.676" v="2809" actId="5793"/>
          <ac:spMkLst>
            <pc:docMk/>
            <pc:sldMk cId="2833987481" sldId="274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32:55.763" v="3209" actId="255"/>
          <ac:spMkLst>
            <pc:docMk/>
            <pc:sldMk cId="2833987481" sldId="274"/>
            <ac:spMk id="18" creationId="{C153D541-E221-E14F-0511-1A486D2ED670}"/>
          </ac:spMkLst>
        </pc:spChg>
      </pc:sldChg>
      <pc:sldChg chg="addSp delSp modSp add mod ord">
        <pc:chgData name="Nandini Thakur" userId="66a41c10077f5cd9" providerId="LiveId" clId="{A2CAEF49-1B0C-4759-A78C-367DA7460AB1}" dt="2023-11-03T10:27:08.298" v="6659" actId="14100"/>
        <pc:sldMkLst>
          <pc:docMk/>
          <pc:sldMk cId="3813850345" sldId="274"/>
        </pc:sldMkLst>
        <pc:spChg chg="add mod ord">
          <ac:chgData name="Nandini Thakur" userId="66a41c10077f5cd9" providerId="LiveId" clId="{A2CAEF49-1B0C-4759-A78C-367DA7460AB1}" dt="2023-11-03T07:08:38.032" v="5320" actId="1037"/>
          <ac:spMkLst>
            <pc:docMk/>
            <pc:sldMk cId="3813850345" sldId="274"/>
            <ac:spMk id="2" creationId="{E34F9CA3-F0EC-9504-05A2-A4AA7AC414E6}"/>
          </ac:spMkLst>
        </pc:spChg>
        <pc:spChg chg="mod">
          <ac:chgData name="Nandini Thakur" userId="66a41c10077f5cd9" providerId="LiveId" clId="{A2CAEF49-1B0C-4759-A78C-367DA7460AB1}" dt="2023-11-03T10:27:08.298" v="6659" actId="14100"/>
          <ac:spMkLst>
            <pc:docMk/>
            <pc:sldMk cId="3813850345" sldId="274"/>
            <ac:spMk id="4" creationId="{E167844F-298E-4890-096C-08ED7FF670F0}"/>
          </ac:spMkLst>
        </pc:spChg>
        <pc:spChg chg="del">
          <ac:chgData name="Nandini Thakur" userId="66a41c10077f5cd9" providerId="LiveId" clId="{A2CAEF49-1B0C-4759-A78C-367DA7460AB1}" dt="2023-11-03T07:08:25.151" v="5313"/>
          <ac:spMkLst>
            <pc:docMk/>
            <pc:sldMk cId="3813850345" sldId="274"/>
            <ac:spMk id="5" creationId="{1DC3B09B-D772-7497-FC0F-D6477DC98B0D}"/>
          </ac:spMkLst>
        </pc:spChg>
        <pc:picChg chg="mod">
          <ac:chgData name="Nandini Thakur" userId="66a41c10077f5cd9" providerId="LiveId" clId="{A2CAEF49-1B0C-4759-A78C-367DA7460AB1}" dt="2023-11-03T07:08:25.151" v="5313"/>
          <ac:picMkLst>
            <pc:docMk/>
            <pc:sldMk cId="3813850345" sldId="274"/>
            <ac:picMk id="3" creationId="{D4670566-C22A-5D7F-1AD8-E615D8FEB1C0}"/>
          </ac:picMkLst>
        </pc:picChg>
        <pc:picChg chg="del">
          <ac:chgData name="Nandini Thakur" userId="66a41c10077f5cd9" providerId="LiveId" clId="{A2CAEF49-1B0C-4759-A78C-367DA7460AB1}" dt="2023-11-03T07:07:57.114" v="5303" actId="478"/>
          <ac:picMkLst>
            <pc:docMk/>
            <pc:sldMk cId="3813850345" sldId="274"/>
            <ac:picMk id="8" creationId="{5816BE15-DD29-315E-FBC5-3AD099EA4CDB}"/>
          </ac:picMkLst>
        </pc:picChg>
        <pc:picChg chg="add del mod">
          <ac:chgData name="Nandini Thakur" userId="66a41c10077f5cd9" providerId="LiveId" clId="{A2CAEF49-1B0C-4759-A78C-367DA7460AB1}" dt="2023-11-03T07:08:25.151" v="5313"/>
          <ac:picMkLst>
            <pc:docMk/>
            <pc:sldMk cId="3813850345" sldId="274"/>
            <ac:picMk id="4098" creationId="{12F92848-8C3C-E54A-7CE5-469544DA19E5}"/>
          </ac:picMkLst>
        </pc:pic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1074801987" sldId="275"/>
        </pc:sldMkLst>
        <pc:spChg chg="mod">
          <ac:chgData name="Nandini Thakur" userId="66a41c10077f5cd9" providerId="LiveId" clId="{A2CAEF49-1B0C-4759-A78C-367DA7460AB1}" dt="2023-10-31T06:35:14.517" v="1420"/>
          <ac:spMkLst>
            <pc:docMk/>
            <pc:sldMk cId="1074801987" sldId="275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6:35:36.917" v="1425" actId="20577"/>
          <ac:spMkLst>
            <pc:docMk/>
            <pc:sldMk cId="1074801987" sldId="275"/>
            <ac:spMk id="18" creationId="{C153D541-E221-E14F-0511-1A486D2ED670}"/>
          </ac:spMkLst>
        </pc:spChg>
      </pc:sldChg>
      <pc:sldChg chg="add del">
        <pc:chgData name="Nandini Thakur" userId="66a41c10077f5cd9" providerId="LiveId" clId="{A2CAEF49-1B0C-4759-A78C-367DA7460AB1}" dt="2023-11-03T07:09:25.652" v="5322" actId="2890"/>
        <pc:sldMkLst>
          <pc:docMk/>
          <pc:sldMk cId="1641575167" sldId="275"/>
        </pc:sldMkLst>
      </pc:sldChg>
      <pc:sldChg chg="addSp delSp modSp add mod ord">
        <pc:chgData name="Nandini Thakur" userId="66a41c10077f5cd9" providerId="LiveId" clId="{A2CAEF49-1B0C-4759-A78C-367DA7460AB1}" dt="2023-11-03T07:32:39.012" v="5703" actId="20577"/>
        <pc:sldMkLst>
          <pc:docMk/>
          <pc:sldMk cId="4245817652" sldId="275"/>
        </pc:sldMkLst>
        <pc:spChg chg="mod">
          <ac:chgData name="Nandini Thakur" userId="66a41c10077f5cd9" providerId="LiveId" clId="{A2CAEF49-1B0C-4759-A78C-367DA7460AB1}" dt="2023-11-03T07:32:39.012" v="5703" actId="20577"/>
          <ac:spMkLst>
            <pc:docMk/>
            <pc:sldMk cId="4245817652" sldId="275"/>
            <ac:spMk id="2" creationId="{D3E0B3F7-647F-6972-55BB-C4C80DFAEA4B}"/>
          </ac:spMkLst>
        </pc:spChg>
        <pc:spChg chg="add mod topLvl">
          <ac:chgData name="Nandini Thakur" userId="66a41c10077f5cd9" providerId="LiveId" clId="{A2CAEF49-1B0C-4759-A78C-367DA7460AB1}" dt="2023-11-03T07:11:51.485" v="5372" actId="164"/>
          <ac:spMkLst>
            <pc:docMk/>
            <pc:sldMk cId="4245817652" sldId="275"/>
            <ac:spMk id="3" creationId="{14D3566B-5B52-1E8B-848D-14FB94F35D86}"/>
          </ac:spMkLst>
        </pc:spChg>
        <pc:spChg chg="add mod topLvl">
          <ac:chgData name="Nandini Thakur" userId="66a41c10077f5cd9" providerId="LiveId" clId="{A2CAEF49-1B0C-4759-A78C-367DA7460AB1}" dt="2023-11-03T07:11:51.485" v="5372" actId="164"/>
          <ac:spMkLst>
            <pc:docMk/>
            <pc:sldMk cId="4245817652" sldId="275"/>
            <ac:spMk id="4" creationId="{E55351F4-FAA8-19B9-9BED-CBA14A007835}"/>
          </ac:spMkLst>
        </pc:spChg>
        <pc:spChg chg="mod">
          <ac:chgData name="Nandini Thakur" userId="66a41c10077f5cd9" providerId="LiveId" clId="{A2CAEF49-1B0C-4759-A78C-367DA7460AB1}" dt="2023-11-03T07:10:11.173" v="5338" actId="207"/>
          <ac:spMkLst>
            <pc:docMk/>
            <pc:sldMk cId="4245817652" sldId="275"/>
            <ac:spMk id="7" creationId="{EDE7044B-34EA-2D23-13CF-0A7645888417}"/>
          </ac:spMkLst>
        </pc:spChg>
        <pc:grpChg chg="add del mod">
          <ac:chgData name="Nandini Thakur" userId="66a41c10077f5cd9" providerId="LiveId" clId="{A2CAEF49-1B0C-4759-A78C-367DA7460AB1}" dt="2023-11-03T07:11:21.128" v="5364" actId="165"/>
          <ac:grpSpMkLst>
            <pc:docMk/>
            <pc:sldMk cId="4245817652" sldId="275"/>
            <ac:grpSpMk id="5" creationId="{3C6F4B6A-8C59-6F5B-6864-83E4AFC0C2BD}"/>
          </ac:grpSpMkLst>
        </pc:grpChg>
        <pc:grpChg chg="add del mod">
          <ac:chgData name="Nandini Thakur" userId="66a41c10077f5cd9" providerId="LiveId" clId="{A2CAEF49-1B0C-4759-A78C-367DA7460AB1}" dt="2023-11-03T07:14:43.896" v="5438" actId="478"/>
          <ac:grpSpMkLst>
            <pc:docMk/>
            <pc:sldMk cId="4245817652" sldId="275"/>
            <ac:grpSpMk id="6" creationId="{D016DE37-EE8A-3A94-8B88-9FC205BCE044}"/>
          </ac:grpSpMkLst>
        </pc:grpChg>
      </pc:sldChg>
      <pc:sldChg chg="addSp delSp modSp new mod modClrScheme chgLayout">
        <pc:chgData name="Nandini Thakur" userId="66a41c10077f5cd9" providerId="LiveId" clId="{A2CAEF49-1B0C-4759-A78C-367DA7460AB1}" dt="2023-11-03T09:53:30.610" v="6602" actId="27636"/>
        <pc:sldMkLst>
          <pc:docMk/>
          <pc:sldMk cId="1106510881" sldId="276"/>
        </pc:sldMkLst>
        <pc:spChg chg="del mod ord">
          <ac:chgData name="Nandini Thakur" userId="66a41c10077f5cd9" providerId="LiveId" clId="{A2CAEF49-1B0C-4759-A78C-367DA7460AB1}" dt="2023-11-03T07:12:19.664" v="5375" actId="700"/>
          <ac:spMkLst>
            <pc:docMk/>
            <pc:sldMk cId="1106510881" sldId="276"/>
            <ac:spMk id="2" creationId="{1A1ACE85-2AED-45DD-E4D8-31BC002D0C5C}"/>
          </ac:spMkLst>
        </pc:spChg>
        <pc:spChg chg="del mod ord">
          <ac:chgData name="Nandini Thakur" userId="66a41c10077f5cd9" providerId="LiveId" clId="{A2CAEF49-1B0C-4759-A78C-367DA7460AB1}" dt="2023-11-03T07:12:19.664" v="5375" actId="700"/>
          <ac:spMkLst>
            <pc:docMk/>
            <pc:sldMk cId="1106510881" sldId="276"/>
            <ac:spMk id="3" creationId="{FEF2D61E-78B3-48CB-B5FC-1F300B20E532}"/>
          </ac:spMkLst>
        </pc:spChg>
        <pc:spChg chg="add del mod ord">
          <ac:chgData name="Nandini Thakur" userId="66a41c10077f5cd9" providerId="LiveId" clId="{A2CAEF49-1B0C-4759-A78C-367DA7460AB1}" dt="2023-11-03T07:15:23.171" v="5441" actId="478"/>
          <ac:spMkLst>
            <pc:docMk/>
            <pc:sldMk cId="1106510881" sldId="276"/>
            <ac:spMk id="4" creationId="{33ED2F4A-92CA-8D23-09F7-513896C9A09F}"/>
          </ac:spMkLst>
        </pc:spChg>
        <pc:spChg chg="add mod ord">
          <ac:chgData name="Nandini Thakur" userId="66a41c10077f5cd9" providerId="LiveId" clId="{A2CAEF49-1B0C-4759-A78C-367DA7460AB1}" dt="2023-11-03T09:53:23.093" v="6600" actId="948"/>
          <ac:spMkLst>
            <pc:docMk/>
            <pc:sldMk cId="1106510881" sldId="276"/>
            <ac:spMk id="5" creationId="{F4112F85-6CDE-BEE3-940A-7ABACA16D110}"/>
          </ac:spMkLst>
        </pc:spChg>
        <pc:spChg chg="add mod ord">
          <ac:chgData name="Nandini Thakur" userId="66a41c10077f5cd9" providerId="LiveId" clId="{A2CAEF49-1B0C-4759-A78C-367DA7460AB1}" dt="2023-11-03T09:53:30.610" v="6602" actId="27636"/>
          <ac:spMkLst>
            <pc:docMk/>
            <pc:sldMk cId="1106510881" sldId="276"/>
            <ac:spMk id="6" creationId="{8E9C4657-EE44-0822-812B-B671D34B6A71}"/>
          </ac:spMkLst>
        </pc:spChg>
        <pc:spChg chg="mod topLvl">
          <ac:chgData name="Nandini Thakur" userId="66a41c10077f5cd9" providerId="LiveId" clId="{A2CAEF49-1B0C-4759-A78C-367DA7460AB1}" dt="2023-11-03T07:12:55.812" v="5381" actId="164"/>
          <ac:spMkLst>
            <pc:docMk/>
            <pc:sldMk cId="1106510881" sldId="276"/>
            <ac:spMk id="8" creationId="{FA263905-32D9-FA8F-CFC9-47E371843AAA}"/>
          </ac:spMkLst>
        </pc:spChg>
        <pc:spChg chg="mod topLvl">
          <ac:chgData name="Nandini Thakur" userId="66a41c10077f5cd9" providerId="LiveId" clId="{A2CAEF49-1B0C-4759-A78C-367DA7460AB1}" dt="2023-11-03T07:12:55.812" v="5381" actId="164"/>
          <ac:spMkLst>
            <pc:docMk/>
            <pc:sldMk cId="1106510881" sldId="276"/>
            <ac:spMk id="9" creationId="{3E10C3A8-326A-4923-E539-18C517DA2FC5}"/>
          </ac:spMkLst>
        </pc:spChg>
        <pc:spChg chg="mod">
          <ac:chgData name="Nandini Thakur" userId="66a41c10077f5cd9" providerId="LiveId" clId="{A2CAEF49-1B0C-4759-A78C-367DA7460AB1}" dt="2023-11-03T07:13:29.603" v="5391"/>
          <ac:spMkLst>
            <pc:docMk/>
            <pc:sldMk cId="1106510881" sldId="276"/>
            <ac:spMk id="12" creationId="{1A494A07-897C-FD60-B95E-E9BF0F9473D9}"/>
          </ac:spMkLst>
        </pc:spChg>
        <pc:spChg chg="mod">
          <ac:chgData name="Nandini Thakur" userId="66a41c10077f5cd9" providerId="LiveId" clId="{A2CAEF49-1B0C-4759-A78C-367DA7460AB1}" dt="2023-11-03T07:13:32.146" v="5392" actId="20577"/>
          <ac:spMkLst>
            <pc:docMk/>
            <pc:sldMk cId="1106510881" sldId="276"/>
            <ac:spMk id="13" creationId="{E5765E66-342E-984A-F24C-FFF7CC81C217}"/>
          </ac:spMkLst>
        </pc:spChg>
        <pc:spChg chg="add del mod">
          <ac:chgData name="Nandini Thakur" userId="66a41c10077f5cd9" providerId="LiveId" clId="{A2CAEF49-1B0C-4759-A78C-367DA7460AB1}" dt="2023-11-03T07:15:37.454" v="5451" actId="478"/>
          <ac:spMkLst>
            <pc:docMk/>
            <pc:sldMk cId="1106510881" sldId="276"/>
            <ac:spMk id="15" creationId="{5A45A762-FD57-CC6E-10B5-96A4A067CF1D}"/>
          </ac:spMkLst>
        </pc:spChg>
        <pc:spChg chg="add mod">
          <ac:chgData name="Nandini Thakur" userId="66a41c10077f5cd9" providerId="LiveId" clId="{A2CAEF49-1B0C-4759-A78C-367DA7460AB1}" dt="2023-11-03T07:23:52.216" v="5588" actId="14100"/>
          <ac:spMkLst>
            <pc:docMk/>
            <pc:sldMk cId="1106510881" sldId="276"/>
            <ac:spMk id="16" creationId="{B70D299F-4259-520A-1DEB-999959A80A5C}"/>
          </ac:spMkLst>
        </pc:spChg>
        <pc:grpChg chg="add del mod">
          <ac:chgData name="Nandini Thakur" userId="66a41c10077f5cd9" providerId="LiveId" clId="{A2CAEF49-1B0C-4759-A78C-367DA7460AB1}" dt="2023-11-03T07:12:44.659" v="5379" actId="165"/>
          <ac:grpSpMkLst>
            <pc:docMk/>
            <pc:sldMk cId="1106510881" sldId="276"/>
            <ac:grpSpMk id="7" creationId="{44C7B667-D2A3-F7AD-67D7-09AF9FDD7D14}"/>
          </ac:grpSpMkLst>
        </pc:grpChg>
        <pc:grpChg chg="add mod">
          <ac:chgData name="Nandini Thakur" userId="66a41c10077f5cd9" providerId="LiveId" clId="{A2CAEF49-1B0C-4759-A78C-367DA7460AB1}" dt="2023-11-03T07:15:33.427" v="5450" actId="1035"/>
          <ac:grpSpMkLst>
            <pc:docMk/>
            <pc:sldMk cId="1106510881" sldId="276"/>
            <ac:grpSpMk id="10" creationId="{41CF0060-430A-4027-F8D4-689EFBDBE5EF}"/>
          </ac:grpSpMkLst>
        </pc:grpChg>
        <pc:grpChg chg="add mod">
          <ac:chgData name="Nandini Thakur" userId="66a41c10077f5cd9" providerId="LiveId" clId="{A2CAEF49-1B0C-4759-A78C-367DA7460AB1}" dt="2023-11-03T07:15:33.427" v="5450" actId="1035"/>
          <ac:grpSpMkLst>
            <pc:docMk/>
            <pc:sldMk cId="1106510881" sldId="276"/>
            <ac:grpSpMk id="11" creationId="{554938F5-84C4-138B-0961-F3BC57BE28CB}"/>
          </ac:grpSpMkLst>
        </pc:gr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2927897009" sldId="276"/>
        </pc:sldMkLst>
        <pc:spChg chg="mod">
          <ac:chgData name="Nandini Thakur" userId="66a41c10077f5cd9" providerId="LiveId" clId="{A2CAEF49-1B0C-4759-A78C-367DA7460AB1}" dt="2023-10-31T06:36:04.146" v="1427"/>
          <ac:spMkLst>
            <pc:docMk/>
            <pc:sldMk cId="2927897009" sldId="276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46:14.750" v="3314" actId="21"/>
          <ac:spMkLst>
            <pc:docMk/>
            <pc:sldMk cId="2927897009" sldId="276"/>
            <ac:spMk id="18" creationId="{C153D541-E221-E14F-0511-1A486D2ED670}"/>
          </ac:spMkLst>
        </pc:spChg>
      </pc:sldChg>
      <pc:sldChg chg="addSp delSp modSp add del mod ord">
        <pc:chgData name="Nandini Thakur" userId="66a41c10077f5cd9" providerId="LiveId" clId="{A2CAEF49-1B0C-4759-A78C-367DA7460AB1}" dt="2023-10-31T09:56:50.944" v="3416" actId="47"/>
        <pc:sldMkLst>
          <pc:docMk/>
          <pc:sldMk cId="2346037176" sldId="277"/>
        </pc:sldMkLst>
        <pc:spChg chg="add del mod">
          <ac:chgData name="Nandini Thakur" userId="66a41c10077f5cd9" providerId="LiveId" clId="{A2CAEF49-1B0C-4759-A78C-367DA7460AB1}" dt="2023-10-31T06:44:04.823" v="1594" actId="478"/>
          <ac:spMkLst>
            <pc:docMk/>
            <pc:sldMk cId="2346037176" sldId="277"/>
            <ac:spMk id="2" creationId="{E0C94DE7-E039-2C19-8A0A-9C4A38AFF5EE}"/>
          </ac:spMkLst>
        </pc:spChg>
        <pc:spChg chg="add del mod">
          <ac:chgData name="Nandini Thakur" userId="66a41c10077f5cd9" providerId="LiveId" clId="{A2CAEF49-1B0C-4759-A78C-367DA7460AB1}" dt="2023-10-31T06:44:04.823" v="1594" actId="478"/>
          <ac:spMkLst>
            <pc:docMk/>
            <pc:sldMk cId="2346037176" sldId="277"/>
            <ac:spMk id="3" creationId="{A0D3895E-6C72-03AF-79B0-5EDBC7ADAB65}"/>
          </ac:spMkLst>
        </pc:spChg>
        <pc:spChg chg="add del mod">
          <ac:chgData name="Nandini Thakur" userId="66a41c10077f5cd9" providerId="LiveId" clId="{A2CAEF49-1B0C-4759-A78C-367DA7460AB1}" dt="2023-10-31T06:44:04.823" v="1594" actId="478"/>
          <ac:spMkLst>
            <pc:docMk/>
            <pc:sldMk cId="2346037176" sldId="277"/>
            <ac:spMk id="4" creationId="{7E4FA13A-232D-D8BC-AB3D-A2BEAE136E84}"/>
          </ac:spMkLst>
        </pc:spChg>
        <pc:spChg chg="add del mod">
          <ac:chgData name="Nandini Thakur" userId="66a41c10077f5cd9" providerId="LiveId" clId="{A2CAEF49-1B0C-4759-A78C-367DA7460AB1}" dt="2023-10-31T06:44:04.823" v="1594" actId="478"/>
          <ac:spMkLst>
            <pc:docMk/>
            <pc:sldMk cId="2346037176" sldId="277"/>
            <ac:spMk id="5" creationId="{3B821737-7B64-A1F4-64E6-610CC86BF976}"/>
          </ac:spMkLst>
        </pc:spChg>
        <pc:spChg chg="add del mod">
          <ac:chgData name="Nandini Thakur" userId="66a41c10077f5cd9" providerId="LiveId" clId="{A2CAEF49-1B0C-4759-A78C-367DA7460AB1}" dt="2023-10-31T06:44:04.823" v="1594" actId="478"/>
          <ac:spMkLst>
            <pc:docMk/>
            <pc:sldMk cId="2346037176" sldId="277"/>
            <ac:spMk id="6" creationId="{49828A43-C589-34E1-627D-34F5A2638A6F}"/>
          </ac:spMkLst>
        </pc:spChg>
        <pc:spChg chg="add del mod">
          <ac:chgData name="Nandini Thakur" userId="66a41c10077f5cd9" providerId="LiveId" clId="{A2CAEF49-1B0C-4759-A78C-367DA7460AB1}" dt="2023-10-31T06:44:04.823" v="1594" actId="478"/>
          <ac:spMkLst>
            <pc:docMk/>
            <pc:sldMk cId="2346037176" sldId="277"/>
            <ac:spMk id="7" creationId="{88148D0B-63AF-6AD7-46FF-E14EAC48C238}"/>
          </ac:spMkLst>
        </pc:spChg>
        <pc:spChg chg="mod">
          <ac:chgData name="Nandini Thakur" userId="66a41c10077f5cd9" providerId="LiveId" clId="{A2CAEF49-1B0C-4759-A78C-367DA7460AB1}" dt="2023-10-31T06:49:27.595" v="1702" actId="20577"/>
          <ac:spMkLst>
            <pc:docMk/>
            <pc:sldMk cId="2346037176" sldId="277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6:49:30.852" v="1703" actId="6549"/>
          <ac:spMkLst>
            <pc:docMk/>
            <pc:sldMk cId="2346037176" sldId="277"/>
            <ac:spMk id="18" creationId="{C153D541-E221-E14F-0511-1A486D2ED670}"/>
          </ac:spMkLst>
        </pc:spChg>
      </pc:sldChg>
      <pc:sldChg chg="modSp add mod ord">
        <pc:chgData name="Nandini Thakur" userId="66a41c10077f5cd9" providerId="LiveId" clId="{A2CAEF49-1B0C-4759-A78C-367DA7460AB1}" dt="2023-11-03T10:22:23.038" v="6648"/>
        <pc:sldMkLst>
          <pc:docMk/>
          <pc:sldMk cId="3243850055" sldId="277"/>
        </pc:sldMkLst>
        <pc:spChg chg="mod">
          <ac:chgData name="Nandini Thakur" userId="66a41c10077f5cd9" providerId="LiveId" clId="{A2CAEF49-1B0C-4759-A78C-367DA7460AB1}" dt="2023-11-03T10:22:23.038" v="6648"/>
          <ac:spMkLst>
            <pc:docMk/>
            <pc:sldMk cId="3243850055" sldId="277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10:17:50.182" v="6647" actId="20577"/>
          <ac:spMkLst>
            <pc:docMk/>
            <pc:sldMk cId="3243850055" sldId="277"/>
            <ac:spMk id="7" creationId="{EDE7044B-34EA-2D23-13CF-0A7645888417}"/>
          </ac:spMkLst>
        </pc:spChg>
      </pc:sldChg>
      <pc:sldChg chg="modSp add mod">
        <pc:chgData name="Nandini Thakur" userId="66a41c10077f5cd9" providerId="LiveId" clId="{A2CAEF49-1B0C-4759-A78C-367DA7460AB1}" dt="2023-11-03T10:26:37.583" v="6657"/>
        <pc:sldMkLst>
          <pc:docMk/>
          <pc:sldMk cId="1126258250" sldId="278"/>
        </pc:sldMkLst>
        <pc:spChg chg="mod">
          <ac:chgData name="Nandini Thakur" userId="66a41c10077f5cd9" providerId="LiveId" clId="{A2CAEF49-1B0C-4759-A78C-367DA7460AB1}" dt="2023-11-03T10:26:37.583" v="6657"/>
          <ac:spMkLst>
            <pc:docMk/>
            <pc:sldMk cId="1126258250" sldId="278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7:24:41.464" v="5599" actId="20577"/>
          <ac:spMkLst>
            <pc:docMk/>
            <pc:sldMk cId="1126258250" sldId="278"/>
            <ac:spMk id="7" creationId="{EDE7044B-34EA-2D23-13CF-0A7645888417}"/>
          </ac:spMkLst>
        </pc:s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2947556753" sldId="278"/>
        </pc:sldMkLst>
        <pc:spChg chg="mod">
          <ac:chgData name="Nandini Thakur" userId="66a41c10077f5cd9" providerId="LiveId" clId="{A2CAEF49-1B0C-4759-A78C-367DA7460AB1}" dt="2023-10-31T09:46:54.756" v="3329" actId="20577"/>
          <ac:spMkLst>
            <pc:docMk/>
            <pc:sldMk cId="2947556753" sldId="278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46:47.684" v="3322" actId="20577"/>
          <ac:spMkLst>
            <pc:docMk/>
            <pc:sldMk cId="2947556753" sldId="278"/>
            <ac:spMk id="18" creationId="{C153D541-E221-E14F-0511-1A486D2ED670}"/>
          </ac:spMkLst>
        </pc:spChg>
      </pc:sldChg>
      <pc:sldChg chg="modSp add del mod">
        <pc:chgData name="Nandini Thakur" userId="66a41c10077f5cd9" providerId="LiveId" clId="{A2CAEF49-1B0C-4759-A78C-367DA7460AB1}" dt="2023-11-03T07:24:45.526" v="5600" actId="47"/>
        <pc:sldMkLst>
          <pc:docMk/>
          <pc:sldMk cId="1693015295" sldId="279"/>
        </pc:sldMkLst>
        <pc:spChg chg="mod">
          <ac:chgData name="Nandini Thakur" userId="66a41c10077f5cd9" providerId="LiveId" clId="{A2CAEF49-1B0C-4759-A78C-367DA7460AB1}" dt="2023-11-03T07:24:35.041" v="5595" actId="255"/>
          <ac:spMkLst>
            <pc:docMk/>
            <pc:sldMk cId="1693015295" sldId="279"/>
            <ac:spMk id="7" creationId="{EDE7044B-34EA-2D23-13CF-0A7645888417}"/>
          </ac:spMkLst>
        </pc:spChg>
      </pc:sldChg>
      <pc:sldChg chg="addSp delSp modSp add del mod ord">
        <pc:chgData name="Nandini Thakur" userId="66a41c10077f5cd9" providerId="LiveId" clId="{A2CAEF49-1B0C-4759-A78C-367DA7460AB1}" dt="2023-10-31T09:56:22.932" v="3408" actId="47"/>
        <pc:sldMkLst>
          <pc:docMk/>
          <pc:sldMk cId="1936816136" sldId="279"/>
        </pc:sldMkLst>
        <pc:spChg chg="mod">
          <ac:chgData name="Nandini Thakur" userId="66a41c10077f5cd9" providerId="LiveId" clId="{A2CAEF49-1B0C-4759-A78C-367DA7460AB1}" dt="2023-10-31T06:46:46.211" v="1635" actId="164"/>
          <ac:spMkLst>
            <pc:docMk/>
            <pc:sldMk cId="1936816136" sldId="279"/>
            <ac:spMk id="2" creationId="{E0C94DE7-E039-2C19-8A0A-9C4A38AFF5EE}"/>
          </ac:spMkLst>
        </pc:spChg>
        <pc:spChg chg="mod">
          <ac:chgData name="Nandini Thakur" userId="66a41c10077f5cd9" providerId="LiveId" clId="{A2CAEF49-1B0C-4759-A78C-367DA7460AB1}" dt="2023-10-31T06:46:44.318" v="1634" actId="164"/>
          <ac:spMkLst>
            <pc:docMk/>
            <pc:sldMk cId="1936816136" sldId="279"/>
            <ac:spMk id="3" creationId="{A0D3895E-6C72-03AF-79B0-5EDBC7ADAB65}"/>
          </ac:spMkLst>
        </pc:spChg>
        <pc:spChg chg="mod topLvl">
          <ac:chgData name="Nandini Thakur" userId="66a41c10077f5cd9" providerId="LiveId" clId="{A2CAEF49-1B0C-4759-A78C-367DA7460AB1}" dt="2023-10-31T06:48:30.332" v="1668" actId="164"/>
          <ac:spMkLst>
            <pc:docMk/>
            <pc:sldMk cId="1936816136" sldId="279"/>
            <ac:spMk id="4" creationId="{7E4FA13A-232D-D8BC-AB3D-A2BEAE136E84}"/>
          </ac:spMkLst>
        </pc:spChg>
        <pc:spChg chg="mod topLvl">
          <ac:chgData name="Nandini Thakur" userId="66a41c10077f5cd9" providerId="LiveId" clId="{A2CAEF49-1B0C-4759-A78C-367DA7460AB1}" dt="2023-10-31T06:48:31.994" v="1669" actId="164"/>
          <ac:spMkLst>
            <pc:docMk/>
            <pc:sldMk cId="1936816136" sldId="279"/>
            <ac:spMk id="5" creationId="{3B821737-7B64-A1F4-64E6-610CC86BF976}"/>
          </ac:spMkLst>
        </pc:spChg>
        <pc:spChg chg="mod topLvl">
          <ac:chgData name="Nandini Thakur" userId="66a41c10077f5cd9" providerId="LiveId" clId="{A2CAEF49-1B0C-4759-A78C-367DA7460AB1}" dt="2023-10-31T06:48:33.833" v="1670" actId="164"/>
          <ac:spMkLst>
            <pc:docMk/>
            <pc:sldMk cId="1936816136" sldId="279"/>
            <ac:spMk id="6" creationId="{49828A43-C589-34E1-627D-34F5A2638A6F}"/>
          </ac:spMkLst>
        </pc:spChg>
        <pc:spChg chg="mod topLvl">
          <ac:chgData name="Nandini Thakur" userId="66a41c10077f5cd9" providerId="LiveId" clId="{A2CAEF49-1B0C-4759-A78C-367DA7460AB1}" dt="2023-10-31T06:48:35.348" v="1671" actId="164"/>
          <ac:spMkLst>
            <pc:docMk/>
            <pc:sldMk cId="1936816136" sldId="279"/>
            <ac:spMk id="7" creationId="{88148D0B-63AF-6AD7-46FF-E14EAC48C238}"/>
          </ac:spMkLst>
        </pc:spChg>
        <pc:spChg chg="add mod">
          <ac:chgData name="Nandini Thakur" userId="66a41c10077f5cd9" providerId="LiveId" clId="{A2CAEF49-1B0C-4759-A78C-367DA7460AB1}" dt="2023-10-31T06:46:46.211" v="1635" actId="164"/>
          <ac:spMkLst>
            <pc:docMk/>
            <pc:sldMk cId="1936816136" sldId="279"/>
            <ac:spMk id="8" creationId="{15D91B98-5DB7-0874-1C40-E9F5B8CE8770}"/>
          </ac:spMkLst>
        </pc:spChg>
        <pc:spChg chg="add mod">
          <ac:chgData name="Nandini Thakur" userId="66a41c10077f5cd9" providerId="LiveId" clId="{A2CAEF49-1B0C-4759-A78C-367DA7460AB1}" dt="2023-10-31T06:46:44.318" v="1634" actId="164"/>
          <ac:spMkLst>
            <pc:docMk/>
            <pc:sldMk cId="1936816136" sldId="279"/>
            <ac:spMk id="9" creationId="{DBC34725-F1D0-4A3B-9CC8-B59DBAB5CEEB}"/>
          </ac:spMkLst>
        </pc:spChg>
        <pc:spChg chg="add mod topLvl">
          <ac:chgData name="Nandini Thakur" userId="66a41c10077f5cd9" providerId="LiveId" clId="{A2CAEF49-1B0C-4759-A78C-367DA7460AB1}" dt="2023-10-31T06:48:30.332" v="1668" actId="164"/>
          <ac:spMkLst>
            <pc:docMk/>
            <pc:sldMk cId="1936816136" sldId="279"/>
            <ac:spMk id="10" creationId="{6EE9DAEF-A1F8-5759-3B33-D6C023CD4469}"/>
          </ac:spMkLst>
        </pc:spChg>
        <pc:spChg chg="add mod topLvl">
          <ac:chgData name="Nandini Thakur" userId="66a41c10077f5cd9" providerId="LiveId" clId="{A2CAEF49-1B0C-4759-A78C-367DA7460AB1}" dt="2023-10-31T06:48:31.994" v="1669" actId="164"/>
          <ac:spMkLst>
            <pc:docMk/>
            <pc:sldMk cId="1936816136" sldId="279"/>
            <ac:spMk id="12" creationId="{98F88385-E302-E469-E556-B512B449E2B4}"/>
          </ac:spMkLst>
        </pc:spChg>
        <pc:spChg chg="add mod topLvl">
          <ac:chgData name="Nandini Thakur" userId="66a41c10077f5cd9" providerId="LiveId" clId="{A2CAEF49-1B0C-4759-A78C-367DA7460AB1}" dt="2023-10-31T06:48:33.833" v="1670" actId="164"/>
          <ac:spMkLst>
            <pc:docMk/>
            <pc:sldMk cId="1936816136" sldId="279"/>
            <ac:spMk id="13" creationId="{44A06F7D-739B-FE5E-B14E-7491170FDA9D}"/>
          </ac:spMkLst>
        </pc:spChg>
        <pc:spChg chg="add mod topLvl">
          <ac:chgData name="Nandini Thakur" userId="66a41c10077f5cd9" providerId="LiveId" clId="{A2CAEF49-1B0C-4759-A78C-367DA7460AB1}" dt="2023-10-31T06:48:35.348" v="1671" actId="164"/>
          <ac:spMkLst>
            <pc:docMk/>
            <pc:sldMk cId="1936816136" sldId="279"/>
            <ac:spMk id="14" creationId="{E222F3A0-5283-B2E9-2246-BC446EF7DC65}"/>
          </ac:spMkLst>
        </pc:spChg>
        <pc:spChg chg="mod">
          <ac:chgData name="Nandini Thakur" userId="66a41c10077f5cd9" providerId="LiveId" clId="{A2CAEF49-1B0C-4759-A78C-367DA7460AB1}" dt="2023-10-31T06:51:47.928" v="1725" actId="255"/>
          <ac:spMkLst>
            <pc:docMk/>
            <pc:sldMk cId="1936816136" sldId="279"/>
            <ac:spMk id="18" creationId="{C153D541-E221-E14F-0511-1A486D2ED670}"/>
          </ac:spMkLst>
        </pc:spChg>
        <pc:grpChg chg="add mod">
          <ac:chgData name="Nandini Thakur" userId="66a41c10077f5cd9" providerId="LiveId" clId="{A2CAEF49-1B0C-4759-A78C-367DA7460AB1}" dt="2023-10-31T06:48:50.191" v="1676" actId="465"/>
          <ac:grpSpMkLst>
            <pc:docMk/>
            <pc:sldMk cId="1936816136" sldId="279"/>
            <ac:grpSpMk id="15" creationId="{47F15B15-15EB-22B7-00B5-806C143797C3}"/>
          </ac:grpSpMkLst>
        </pc:grpChg>
        <pc:grpChg chg="add mod">
          <ac:chgData name="Nandini Thakur" userId="66a41c10077f5cd9" providerId="LiveId" clId="{A2CAEF49-1B0C-4759-A78C-367DA7460AB1}" dt="2023-10-31T06:46:46.211" v="1635" actId="164"/>
          <ac:grpSpMkLst>
            <pc:docMk/>
            <pc:sldMk cId="1936816136" sldId="279"/>
            <ac:grpSpMk id="16" creationId="{A800A790-3DF3-ECE9-F72E-3E4C41A81186}"/>
          </ac:grpSpMkLst>
        </pc:grpChg>
        <pc:grpChg chg="add del mod">
          <ac:chgData name="Nandini Thakur" userId="66a41c10077f5cd9" providerId="LiveId" clId="{A2CAEF49-1B0C-4759-A78C-367DA7460AB1}" dt="2023-10-31T06:47:16.194" v="1647" actId="165"/>
          <ac:grpSpMkLst>
            <pc:docMk/>
            <pc:sldMk cId="1936816136" sldId="279"/>
            <ac:grpSpMk id="17" creationId="{61EE6DE4-41CF-5EC0-2C97-3642FB724C0A}"/>
          </ac:grpSpMkLst>
        </pc:grpChg>
        <pc:grpChg chg="add del mod">
          <ac:chgData name="Nandini Thakur" userId="66a41c10077f5cd9" providerId="LiveId" clId="{A2CAEF49-1B0C-4759-A78C-367DA7460AB1}" dt="2023-10-31T06:47:23.335" v="1650" actId="165"/>
          <ac:grpSpMkLst>
            <pc:docMk/>
            <pc:sldMk cId="1936816136" sldId="279"/>
            <ac:grpSpMk id="19" creationId="{65867E20-56E8-09C6-7CFF-9EE7A00870C5}"/>
          </ac:grpSpMkLst>
        </pc:grpChg>
        <pc:grpChg chg="add del mod">
          <ac:chgData name="Nandini Thakur" userId="66a41c10077f5cd9" providerId="LiveId" clId="{A2CAEF49-1B0C-4759-A78C-367DA7460AB1}" dt="2023-10-31T06:47:31.756" v="1653" actId="165"/>
          <ac:grpSpMkLst>
            <pc:docMk/>
            <pc:sldMk cId="1936816136" sldId="279"/>
            <ac:grpSpMk id="20" creationId="{D29C142D-96A4-8B8A-6ACA-3E321DF91BE7}"/>
          </ac:grpSpMkLst>
        </pc:grpChg>
        <pc:grpChg chg="add del mod">
          <ac:chgData name="Nandini Thakur" userId="66a41c10077f5cd9" providerId="LiveId" clId="{A2CAEF49-1B0C-4759-A78C-367DA7460AB1}" dt="2023-10-31T06:47:44.429" v="1657" actId="165"/>
          <ac:grpSpMkLst>
            <pc:docMk/>
            <pc:sldMk cId="1936816136" sldId="279"/>
            <ac:grpSpMk id="21" creationId="{C8DC1A58-971F-4E21-7147-03828BD2CEA6}"/>
          </ac:grpSpMkLst>
        </pc:grpChg>
        <pc:grpChg chg="add mod">
          <ac:chgData name="Nandini Thakur" userId="66a41c10077f5cd9" providerId="LiveId" clId="{A2CAEF49-1B0C-4759-A78C-367DA7460AB1}" dt="2023-10-31T06:48:50.191" v="1676" actId="465"/>
          <ac:grpSpMkLst>
            <pc:docMk/>
            <pc:sldMk cId="1936816136" sldId="279"/>
            <ac:grpSpMk id="26" creationId="{E1C59B2D-2321-EDFE-57DF-FD3BA3D80875}"/>
          </ac:grpSpMkLst>
        </pc:grpChg>
        <pc:grpChg chg="add mod">
          <ac:chgData name="Nandini Thakur" userId="66a41c10077f5cd9" providerId="LiveId" clId="{A2CAEF49-1B0C-4759-A78C-367DA7460AB1}" dt="2023-10-31T06:48:50.191" v="1676" actId="465"/>
          <ac:grpSpMkLst>
            <pc:docMk/>
            <pc:sldMk cId="1936816136" sldId="279"/>
            <ac:grpSpMk id="27" creationId="{EF5C6267-0992-22BA-5638-0A23DC4D2B0A}"/>
          </ac:grpSpMkLst>
        </pc:grpChg>
        <pc:grpChg chg="add mod">
          <ac:chgData name="Nandini Thakur" userId="66a41c10077f5cd9" providerId="LiveId" clId="{A2CAEF49-1B0C-4759-A78C-367DA7460AB1}" dt="2023-10-31T06:48:50.191" v="1676" actId="465"/>
          <ac:grpSpMkLst>
            <pc:docMk/>
            <pc:sldMk cId="1936816136" sldId="279"/>
            <ac:grpSpMk id="28" creationId="{0745E2E0-96B9-CB8A-E233-AEE0F88E994E}"/>
          </ac:grpSpMkLst>
        </pc:grpChg>
        <pc:grpChg chg="add mod">
          <ac:chgData name="Nandini Thakur" userId="66a41c10077f5cd9" providerId="LiveId" clId="{A2CAEF49-1B0C-4759-A78C-367DA7460AB1}" dt="2023-10-31T06:48:35.348" v="1671" actId="164"/>
          <ac:grpSpMkLst>
            <pc:docMk/>
            <pc:sldMk cId="1936816136" sldId="279"/>
            <ac:grpSpMk id="29" creationId="{DCD44BC5-4212-AC7F-19D1-E344A7B137E5}"/>
          </ac:grpSpMkLst>
        </pc:grpChg>
        <pc:cxnChg chg="add del">
          <ac:chgData name="Nandini Thakur" userId="66a41c10077f5cd9" providerId="LiveId" clId="{A2CAEF49-1B0C-4759-A78C-367DA7460AB1}" dt="2023-10-31T06:48:02.935" v="1661" actId="11529"/>
          <ac:cxnSpMkLst>
            <pc:docMk/>
            <pc:sldMk cId="1936816136" sldId="279"/>
            <ac:cxnSpMk id="23" creationId="{ADFFB643-F7FD-2807-99B5-E7EB502D53F5}"/>
          </ac:cxnSpMkLst>
        </pc:cxnChg>
        <pc:cxnChg chg="add mod">
          <ac:chgData name="Nandini Thakur" userId="66a41c10077f5cd9" providerId="LiveId" clId="{A2CAEF49-1B0C-4759-A78C-367DA7460AB1}" dt="2023-10-31T06:48:50.191" v="1676" actId="465"/>
          <ac:cxnSpMkLst>
            <pc:docMk/>
            <pc:sldMk cId="1936816136" sldId="279"/>
            <ac:cxnSpMk id="25" creationId="{2F6AF663-B556-A692-8CC1-7BB7C5100647}"/>
          </ac:cxnSpMkLst>
        </pc:cxnChg>
        <pc:cxnChg chg="add mod">
          <ac:chgData name="Nandini Thakur" userId="66a41c10077f5cd9" providerId="LiveId" clId="{A2CAEF49-1B0C-4759-A78C-367DA7460AB1}" dt="2023-10-31T06:48:50.191" v="1676" actId="465"/>
          <ac:cxnSpMkLst>
            <pc:docMk/>
            <pc:sldMk cId="1936816136" sldId="279"/>
            <ac:cxnSpMk id="30" creationId="{3FD0EF44-1ADD-3639-EF2D-32E04869313D}"/>
          </ac:cxnSpMkLst>
        </pc:cxnChg>
        <pc:cxnChg chg="add mod">
          <ac:chgData name="Nandini Thakur" userId="66a41c10077f5cd9" providerId="LiveId" clId="{A2CAEF49-1B0C-4759-A78C-367DA7460AB1}" dt="2023-10-31T06:48:50.191" v="1676" actId="465"/>
          <ac:cxnSpMkLst>
            <pc:docMk/>
            <pc:sldMk cId="1936816136" sldId="279"/>
            <ac:cxnSpMk id="31" creationId="{E7E6F50A-F2EC-3783-7398-A350B707AEF8}"/>
          </ac:cxnSpMkLst>
        </pc:cxnChg>
        <pc:cxnChg chg="add mod">
          <ac:chgData name="Nandini Thakur" userId="66a41c10077f5cd9" providerId="LiveId" clId="{A2CAEF49-1B0C-4759-A78C-367DA7460AB1}" dt="2023-10-31T06:48:50.191" v="1676" actId="465"/>
          <ac:cxnSpMkLst>
            <pc:docMk/>
            <pc:sldMk cId="1936816136" sldId="279"/>
            <ac:cxnSpMk id="32" creationId="{DC79844B-C0DB-1121-66A6-BEEDB5BB254F}"/>
          </ac:cxnSpMkLst>
        </pc:cxnChg>
        <pc:cxnChg chg="add mod">
          <ac:chgData name="Nandini Thakur" userId="66a41c10077f5cd9" providerId="LiveId" clId="{A2CAEF49-1B0C-4759-A78C-367DA7460AB1}" dt="2023-10-31T06:48:50.191" v="1676" actId="465"/>
          <ac:cxnSpMkLst>
            <pc:docMk/>
            <pc:sldMk cId="1936816136" sldId="279"/>
            <ac:cxnSpMk id="33" creationId="{413DDDCD-856C-D6A9-93AE-C1CDFD38E950}"/>
          </ac:cxnSpMkLst>
        </pc:cxnChg>
      </pc:sldChg>
      <pc:sldChg chg="addSp delSp modSp add mod ord">
        <pc:chgData name="Nandini Thakur" userId="66a41c10077f5cd9" providerId="LiveId" clId="{A2CAEF49-1B0C-4759-A78C-367DA7460AB1}" dt="2023-11-03T07:26:35.499" v="5614" actId="1076"/>
        <pc:sldMkLst>
          <pc:docMk/>
          <pc:sldMk cId="3160315991" sldId="279"/>
        </pc:sldMkLst>
        <pc:spChg chg="del">
          <ac:chgData name="Nandini Thakur" userId="66a41c10077f5cd9" providerId="LiveId" clId="{A2CAEF49-1B0C-4759-A78C-367DA7460AB1}" dt="2023-11-03T07:26:24.569" v="5611"/>
          <ac:spMkLst>
            <pc:docMk/>
            <pc:sldMk cId="3160315991" sldId="279"/>
            <ac:spMk id="2" creationId="{E34F9CA3-F0EC-9504-05A2-A4AA7AC414E6}"/>
          </ac:spMkLst>
        </pc:spChg>
        <pc:spChg chg="mod">
          <ac:chgData name="Nandini Thakur" userId="66a41c10077f5cd9" providerId="LiveId" clId="{A2CAEF49-1B0C-4759-A78C-367DA7460AB1}" dt="2023-11-03T07:25:07.757" v="5604"/>
          <ac:spMkLst>
            <pc:docMk/>
            <pc:sldMk cId="3160315991" sldId="279"/>
            <ac:spMk id="4" creationId="{E167844F-298E-4890-096C-08ED7FF670F0}"/>
          </ac:spMkLst>
        </pc:spChg>
        <pc:spChg chg="add mod ord">
          <ac:chgData name="Nandini Thakur" userId="66a41c10077f5cd9" providerId="LiveId" clId="{A2CAEF49-1B0C-4759-A78C-367DA7460AB1}" dt="2023-11-03T07:26:35.499" v="5614" actId="1076"/>
          <ac:spMkLst>
            <pc:docMk/>
            <pc:sldMk cId="3160315991" sldId="279"/>
            <ac:spMk id="5" creationId="{912EE596-7B48-6CBD-6ACC-3C7145C5AA20}"/>
          </ac:spMkLst>
        </pc:spChg>
        <pc:picChg chg="del">
          <ac:chgData name="Nandini Thakur" userId="66a41c10077f5cd9" providerId="LiveId" clId="{A2CAEF49-1B0C-4759-A78C-367DA7460AB1}" dt="2023-11-03T07:25:15.573" v="5606" actId="478"/>
          <ac:picMkLst>
            <pc:docMk/>
            <pc:sldMk cId="3160315991" sldId="279"/>
            <ac:picMk id="3" creationId="{D4670566-C22A-5D7F-1AD8-E615D8FEB1C0}"/>
          </ac:picMkLst>
        </pc:picChg>
        <pc:picChg chg="mod">
          <ac:chgData name="Nandini Thakur" userId="66a41c10077f5cd9" providerId="LiveId" clId="{A2CAEF49-1B0C-4759-A78C-367DA7460AB1}" dt="2023-11-03T07:26:24.569" v="5611"/>
          <ac:picMkLst>
            <pc:docMk/>
            <pc:sldMk cId="3160315991" sldId="279"/>
            <ac:picMk id="6" creationId="{C9DA4723-3F1A-CB63-4C31-221E9AD8CA39}"/>
          </ac:picMkLst>
        </pc:picChg>
        <pc:picChg chg="add del mod">
          <ac:chgData name="Nandini Thakur" userId="66a41c10077f5cd9" providerId="LiveId" clId="{A2CAEF49-1B0C-4759-A78C-367DA7460AB1}" dt="2023-11-03T07:26:24.569" v="5611"/>
          <ac:picMkLst>
            <pc:docMk/>
            <pc:sldMk cId="3160315991" sldId="279"/>
            <ac:picMk id="5122" creationId="{8920CCC5-1EEC-C20E-0BC4-C9A2E594DE02}"/>
          </ac:picMkLst>
        </pc:picChg>
      </pc:sldChg>
      <pc:sldChg chg="addSp delSp modSp add del mod">
        <pc:chgData name="Nandini Thakur" userId="66a41c10077f5cd9" providerId="LiveId" clId="{A2CAEF49-1B0C-4759-A78C-367DA7460AB1}" dt="2023-11-03T07:22:52.788" v="5581" actId="47"/>
        <pc:sldMkLst>
          <pc:docMk/>
          <pc:sldMk cId="2699877362" sldId="280"/>
        </pc:sldMkLst>
        <pc:spChg chg="add del mod">
          <ac:chgData name="Nandini Thakur" userId="66a41c10077f5cd9" providerId="LiveId" clId="{A2CAEF49-1B0C-4759-A78C-367DA7460AB1}" dt="2023-11-03T07:20:55.484" v="5541" actId="478"/>
          <ac:spMkLst>
            <pc:docMk/>
            <pc:sldMk cId="2699877362" sldId="280"/>
            <ac:spMk id="3" creationId="{25F3CDC2-9005-3113-2420-11EEF83ABEBE}"/>
          </ac:spMkLst>
        </pc:spChg>
        <pc:spChg chg="add mod">
          <ac:chgData name="Nandini Thakur" userId="66a41c10077f5cd9" providerId="LiveId" clId="{A2CAEF49-1B0C-4759-A78C-367DA7460AB1}" dt="2023-11-03T07:21:10.712" v="5546" actId="20577"/>
          <ac:spMkLst>
            <pc:docMk/>
            <pc:sldMk cId="2699877362" sldId="280"/>
            <ac:spMk id="4" creationId="{B10C5190-BAF0-8814-1E94-8699AC4DFD3D}"/>
          </ac:spMkLst>
        </pc:spChg>
        <pc:spChg chg="add mod">
          <ac:chgData name="Nandini Thakur" userId="66a41c10077f5cd9" providerId="LiveId" clId="{A2CAEF49-1B0C-4759-A78C-367DA7460AB1}" dt="2023-11-03T07:21:23.962" v="5550" actId="20577"/>
          <ac:spMkLst>
            <pc:docMk/>
            <pc:sldMk cId="2699877362" sldId="280"/>
            <ac:spMk id="5" creationId="{8AD23FAD-9239-7C3B-3E77-02205103CB81}"/>
          </ac:spMkLst>
        </pc:spChg>
        <pc:spChg chg="add mod">
          <ac:chgData name="Nandini Thakur" userId="66a41c10077f5cd9" providerId="LiveId" clId="{A2CAEF49-1B0C-4759-A78C-367DA7460AB1}" dt="2023-11-03T07:22:49.887" v="5580" actId="948"/>
          <ac:spMkLst>
            <pc:docMk/>
            <pc:sldMk cId="2699877362" sldId="280"/>
            <ac:spMk id="6" creationId="{889A5EB4-B00E-9484-4B02-62F5602D4EBB}"/>
          </ac:spMkLst>
        </pc:spChg>
        <pc:spChg chg="mod">
          <ac:chgData name="Nandini Thakur" userId="66a41c10077f5cd9" providerId="LiveId" clId="{A2CAEF49-1B0C-4759-A78C-367DA7460AB1}" dt="2023-11-03T07:20:37.536" v="5538" actId="21"/>
          <ac:spMkLst>
            <pc:docMk/>
            <pc:sldMk cId="2699877362" sldId="280"/>
            <ac:spMk id="7" creationId="{EDE7044B-34EA-2D23-13CF-0A7645888417}"/>
          </ac:spMkLst>
        </pc:spChg>
        <pc:spChg chg="add mod">
          <ac:chgData name="Nandini Thakur" userId="66a41c10077f5cd9" providerId="LiveId" clId="{A2CAEF49-1B0C-4759-A78C-367DA7460AB1}" dt="2023-11-03T07:22:49.887" v="5580" actId="948"/>
          <ac:spMkLst>
            <pc:docMk/>
            <pc:sldMk cId="2699877362" sldId="280"/>
            <ac:spMk id="8" creationId="{C087E6E5-9E10-B5A2-AF0A-85D938610242}"/>
          </ac:spMkLst>
        </pc:s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3101997097" sldId="280"/>
        </pc:sldMkLst>
        <pc:spChg chg="mod">
          <ac:chgData name="Nandini Thakur" userId="66a41c10077f5cd9" providerId="LiveId" clId="{A2CAEF49-1B0C-4759-A78C-367DA7460AB1}" dt="2023-10-31T11:11:29.353" v="3885" actId="948"/>
          <ac:spMkLst>
            <pc:docMk/>
            <pc:sldMk cId="3101997097" sldId="280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48:07.729" v="3347" actId="20577"/>
          <ac:spMkLst>
            <pc:docMk/>
            <pc:sldMk cId="3101997097" sldId="280"/>
            <ac:spMk id="18" creationId="{C153D541-E221-E14F-0511-1A486D2ED670}"/>
          </ac:spMkLst>
        </pc:spChg>
      </pc:sldChg>
      <pc:sldChg chg="modSp add mod ord">
        <pc:chgData name="Nandini Thakur" userId="66a41c10077f5cd9" providerId="LiveId" clId="{A2CAEF49-1B0C-4759-A78C-367DA7460AB1}" dt="2023-11-03T07:29:05.514" v="5647" actId="255"/>
        <pc:sldMkLst>
          <pc:docMk/>
          <pc:sldMk cId="3263333727" sldId="280"/>
        </pc:sldMkLst>
        <pc:spChg chg="mod">
          <ac:chgData name="Nandini Thakur" userId="66a41c10077f5cd9" providerId="LiveId" clId="{A2CAEF49-1B0C-4759-A78C-367DA7460AB1}" dt="2023-11-03T07:27:34.097" v="5618"/>
          <ac:spMkLst>
            <pc:docMk/>
            <pc:sldMk cId="3263333727" sldId="280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7:29:05.514" v="5647" actId="255"/>
          <ac:spMkLst>
            <pc:docMk/>
            <pc:sldMk cId="3263333727" sldId="280"/>
            <ac:spMk id="7" creationId="{EDE7044B-34EA-2D23-13CF-0A7645888417}"/>
          </ac:spMkLst>
        </pc:spChg>
      </pc:sldChg>
      <pc:sldChg chg="modSp add mod">
        <pc:chgData name="Nandini Thakur" userId="66a41c10077f5cd9" providerId="LiveId" clId="{A2CAEF49-1B0C-4759-A78C-367DA7460AB1}" dt="2023-11-03T10:26:37.583" v="6657"/>
        <pc:sldMkLst>
          <pc:docMk/>
          <pc:sldMk cId="1396242211" sldId="281"/>
        </pc:sldMkLst>
        <pc:spChg chg="mod">
          <ac:chgData name="Nandini Thakur" userId="66a41c10077f5cd9" providerId="LiveId" clId="{A2CAEF49-1B0C-4759-A78C-367DA7460AB1}" dt="2023-11-03T10:26:37.583" v="6657"/>
          <ac:spMkLst>
            <pc:docMk/>
            <pc:sldMk cId="1396242211" sldId="281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7:34:05.417" v="5725"/>
          <ac:spMkLst>
            <pc:docMk/>
            <pc:sldMk cId="1396242211" sldId="281"/>
            <ac:spMk id="7" creationId="{EDE7044B-34EA-2D23-13CF-0A7645888417}"/>
          </ac:spMkLst>
        </pc:s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2365880040" sldId="281"/>
        </pc:sldMkLst>
        <pc:spChg chg="mod">
          <ac:chgData name="Nandini Thakur" userId="66a41c10077f5cd9" providerId="LiveId" clId="{A2CAEF49-1B0C-4759-A78C-367DA7460AB1}" dt="2023-10-31T11:10:32.561" v="3874" actId="3064"/>
          <ac:spMkLst>
            <pc:docMk/>
            <pc:sldMk cId="2365880040" sldId="281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51:06.402" v="3357" actId="21"/>
          <ac:spMkLst>
            <pc:docMk/>
            <pc:sldMk cId="2365880040" sldId="281"/>
            <ac:spMk id="18" creationId="{C153D541-E221-E14F-0511-1A486D2ED670}"/>
          </ac:spMkLst>
        </pc:spChg>
      </pc:sldChg>
      <pc:sldChg chg="modSp add mod">
        <pc:chgData name="Nandini Thakur" userId="66a41c10077f5cd9" providerId="LiveId" clId="{A2CAEF49-1B0C-4759-A78C-367DA7460AB1}" dt="2023-11-03T10:26:37.583" v="6657"/>
        <pc:sldMkLst>
          <pc:docMk/>
          <pc:sldMk cId="1703058858" sldId="282"/>
        </pc:sldMkLst>
        <pc:spChg chg="mod">
          <ac:chgData name="Nandini Thakur" userId="66a41c10077f5cd9" providerId="LiveId" clId="{A2CAEF49-1B0C-4759-A78C-367DA7460AB1}" dt="2023-11-03T10:26:37.583" v="6657"/>
          <ac:spMkLst>
            <pc:docMk/>
            <pc:sldMk cId="1703058858" sldId="282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7:35:40.216" v="5754" actId="12"/>
          <ac:spMkLst>
            <pc:docMk/>
            <pc:sldMk cId="1703058858" sldId="282"/>
            <ac:spMk id="7" creationId="{EDE7044B-34EA-2D23-13CF-0A7645888417}"/>
          </ac:spMkLst>
        </pc:spChg>
      </pc:sldChg>
      <pc:sldChg chg="add del">
        <pc:chgData name="Nandini Thakur" userId="66a41c10077f5cd9" providerId="LiveId" clId="{A2CAEF49-1B0C-4759-A78C-367DA7460AB1}" dt="2023-11-03T07:33:08.544" v="5704" actId="47"/>
        <pc:sldMkLst>
          <pc:docMk/>
          <pc:sldMk cId="3074923049" sldId="282"/>
        </pc:sldMkLst>
      </pc:sldChg>
      <pc:sldChg chg="addSp delSp modSp add del mod modClrScheme chgLayout">
        <pc:chgData name="Nandini Thakur" userId="66a41c10077f5cd9" providerId="LiveId" clId="{A2CAEF49-1B0C-4759-A78C-367DA7460AB1}" dt="2023-10-31T09:56:49.564" v="3415" actId="47"/>
        <pc:sldMkLst>
          <pc:docMk/>
          <pc:sldMk cId="4007254847" sldId="282"/>
        </pc:sldMkLst>
        <pc:spChg chg="add del mod ord">
          <ac:chgData name="Nandini Thakur" userId="66a41c10077f5cd9" providerId="LiveId" clId="{A2CAEF49-1B0C-4759-A78C-367DA7460AB1}" dt="2023-10-31T09:51:20.688" v="3359" actId="700"/>
          <ac:spMkLst>
            <pc:docMk/>
            <pc:sldMk cId="4007254847" sldId="282"/>
            <ac:spMk id="2" creationId="{1D914570-9E76-4E1C-7E84-D3232B76C443}"/>
          </ac:spMkLst>
        </pc:spChg>
        <pc:spChg chg="add del">
          <ac:chgData name="Nandini Thakur" userId="66a41c10077f5cd9" providerId="LiveId" clId="{A2CAEF49-1B0C-4759-A78C-367DA7460AB1}" dt="2023-10-31T09:51:24.462" v="3361" actId="22"/>
          <ac:spMkLst>
            <pc:docMk/>
            <pc:sldMk cId="4007254847" sldId="282"/>
            <ac:spMk id="4" creationId="{2026CE92-4B3B-45A3-5948-044412897482}"/>
          </ac:spMkLst>
        </pc:spChg>
        <pc:spChg chg="mod ord">
          <ac:chgData name="Nandini Thakur" userId="66a41c10077f5cd9" providerId="LiveId" clId="{A2CAEF49-1B0C-4759-A78C-367DA7460AB1}" dt="2023-10-31T09:51:20.688" v="3359" actId="700"/>
          <ac:spMkLst>
            <pc:docMk/>
            <pc:sldMk cId="4007254847" sldId="282"/>
            <ac:spMk id="11" creationId="{56E26250-994F-CBC3-3956-C0CFED6CE9BF}"/>
          </ac:spMkLst>
        </pc:spChg>
        <pc:spChg chg="mod ord">
          <ac:chgData name="Nandini Thakur" userId="66a41c10077f5cd9" providerId="LiveId" clId="{A2CAEF49-1B0C-4759-A78C-367DA7460AB1}" dt="2023-10-31T09:51:20.688" v="3359" actId="700"/>
          <ac:spMkLst>
            <pc:docMk/>
            <pc:sldMk cId="4007254847" sldId="282"/>
            <ac:spMk id="18" creationId="{C153D541-E221-E14F-0511-1A486D2ED670}"/>
          </ac:spMkLst>
        </pc:spChg>
      </pc:sldChg>
      <pc:sldChg chg="modSp add del mod">
        <pc:chgData name="Nandini Thakur" userId="66a41c10077f5cd9" providerId="LiveId" clId="{A2CAEF49-1B0C-4759-A78C-367DA7460AB1}" dt="2023-10-31T09:56:49.564" v="3415" actId="47"/>
        <pc:sldMkLst>
          <pc:docMk/>
          <pc:sldMk cId="815307635" sldId="283"/>
        </pc:sldMkLst>
        <pc:spChg chg="mod">
          <ac:chgData name="Nandini Thakur" userId="66a41c10077f5cd9" providerId="LiveId" clId="{A2CAEF49-1B0C-4759-A78C-367DA7460AB1}" dt="2023-10-31T09:26:06.775" v="3124" actId="20577"/>
          <ac:spMkLst>
            <pc:docMk/>
            <pc:sldMk cId="815307635" sldId="283"/>
            <ac:spMk id="18" creationId="{C153D541-E221-E14F-0511-1A486D2ED670}"/>
          </ac:spMkLst>
        </pc:spChg>
      </pc:sldChg>
      <pc:sldChg chg="modSp add mod">
        <pc:chgData name="Nandini Thakur" userId="66a41c10077f5cd9" providerId="LiveId" clId="{A2CAEF49-1B0C-4759-A78C-367DA7460AB1}" dt="2023-11-03T10:30:18.172" v="6676" actId="20577"/>
        <pc:sldMkLst>
          <pc:docMk/>
          <pc:sldMk cId="3838215498" sldId="283"/>
        </pc:sldMkLst>
        <pc:spChg chg="mod">
          <ac:chgData name="Nandini Thakur" userId="66a41c10077f5cd9" providerId="LiveId" clId="{A2CAEF49-1B0C-4759-A78C-367DA7460AB1}" dt="2023-11-03T10:26:37.583" v="6657"/>
          <ac:spMkLst>
            <pc:docMk/>
            <pc:sldMk cId="3838215498" sldId="283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10:30:18.172" v="6676" actId="20577"/>
          <ac:spMkLst>
            <pc:docMk/>
            <pc:sldMk cId="3838215498" sldId="283"/>
            <ac:spMk id="7" creationId="{EDE7044B-34EA-2D23-13CF-0A7645888417}"/>
          </ac:spMkLst>
        </pc:spChg>
      </pc:sldChg>
      <pc:sldChg chg="modSp add del mod ord">
        <pc:chgData name="Nandini Thakur" userId="66a41c10077f5cd9" providerId="LiveId" clId="{A2CAEF49-1B0C-4759-A78C-367DA7460AB1}" dt="2023-11-03T05:24:00.173" v="4107" actId="47"/>
        <pc:sldMkLst>
          <pc:docMk/>
          <pc:sldMk cId="1278253874" sldId="284"/>
        </pc:sldMkLst>
        <pc:spChg chg="mod">
          <ac:chgData name="Nandini Thakur" userId="66a41c10077f5cd9" providerId="LiveId" clId="{A2CAEF49-1B0C-4759-A78C-367DA7460AB1}" dt="2023-10-31T11:10:19.140" v="3870" actId="3064"/>
          <ac:spMkLst>
            <pc:docMk/>
            <pc:sldMk cId="1278253874" sldId="284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58:19.033" v="3421"/>
          <ac:spMkLst>
            <pc:docMk/>
            <pc:sldMk cId="1278253874" sldId="284"/>
            <ac:spMk id="18" creationId="{C153D541-E221-E14F-0511-1A486D2ED670}"/>
          </ac:spMkLst>
        </pc:spChg>
      </pc:sldChg>
      <pc:sldChg chg="modSp add del mod">
        <pc:chgData name="Nandini Thakur" userId="66a41c10077f5cd9" providerId="LiveId" clId="{A2CAEF49-1B0C-4759-A78C-367DA7460AB1}" dt="2023-11-03T10:30:24.309" v="6677" actId="47"/>
        <pc:sldMkLst>
          <pc:docMk/>
          <pc:sldMk cId="1699439089" sldId="284"/>
        </pc:sldMkLst>
        <pc:spChg chg="mod">
          <ac:chgData name="Nandini Thakur" userId="66a41c10077f5cd9" providerId="LiveId" clId="{A2CAEF49-1B0C-4759-A78C-367DA7460AB1}" dt="2023-11-03T10:26:37.583" v="6657"/>
          <ac:spMkLst>
            <pc:docMk/>
            <pc:sldMk cId="1699439089" sldId="284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7:39:22.573" v="5840" actId="20577"/>
          <ac:spMkLst>
            <pc:docMk/>
            <pc:sldMk cId="1699439089" sldId="284"/>
            <ac:spMk id="7" creationId="{EDE7044B-34EA-2D23-13CF-0A7645888417}"/>
          </ac:spMkLst>
        </pc:s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1071115211" sldId="285"/>
        </pc:sldMkLst>
        <pc:spChg chg="mod">
          <ac:chgData name="Nandini Thakur" userId="66a41c10077f5cd9" providerId="LiveId" clId="{A2CAEF49-1B0C-4759-A78C-367DA7460AB1}" dt="2023-10-31T11:10:09.009" v="3866" actId="3064"/>
          <ac:spMkLst>
            <pc:docMk/>
            <pc:sldMk cId="1071115211" sldId="285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59:42.584" v="3427" actId="20577"/>
          <ac:spMkLst>
            <pc:docMk/>
            <pc:sldMk cId="1071115211" sldId="285"/>
            <ac:spMk id="18" creationId="{C153D541-E221-E14F-0511-1A486D2ED670}"/>
          </ac:spMkLst>
        </pc:spChg>
      </pc:sldChg>
      <pc:sldChg chg="addSp delSp modSp add mod ord">
        <pc:chgData name="Nandini Thakur" userId="66a41c10077f5cd9" providerId="LiveId" clId="{A2CAEF49-1B0C-4759-A78C-367DA7460AB1}" dt="2023-11-03T07:42:14.374" v="5871" actId="12789"/>
        <pc:sldMkLst>
          <pc:docMk/>
          <pc:sldMk cId="2775984513" sldId="285"/>
        </pc:sldMkLst>
        <pc:spChg chg="add mod ord">
          <ac:chgData name="Nandini Thakur" userId="66a41c10077f5cd9" providerId="LiveId" clId="{A2CAEF49-1B0C-4759-A78C-367DA7460AB1}" dt="2023-11-03T07:42:14.374" v="5871" actId="12789"/>
          <ac:spMkLst>
            <pc:docMk/>
            <pc:sldMk cId="2775984513" sldId="285"/>
            <ac:spMk id="2" creationId="{62B0BC4B-7FB5-A1E2-60A8-F26D0BC2BEFD}"/>
          </ac:spMkLst>
        </pc:spChg>
        <pc:spChg chg="mod">
          <ac:chgData name="Nandini Thakur" userId="66a41c10077f5cd9" providerId="LiveId" clId="{A2CAEF49-1B0C-4759-A78C-367DA7460AB1}" dt="2023-11-03T07:42:14.374" v="5871" actId="12789"/>
          <ac:spMkLst>
            <pc:docMk/>
            <pc:sldMk cId="2775984513" sldId="285"/>
            <ac:spMk id="4" creationId="{E167844F-298E-4890-096C-08ED7FF670F0}"/>
          </ac:spMkLst>
        </pc:spChg>
        <pc:spChg chg="del">
          <ac:chgData name="Nandini Thakur" userId="66a41c10077f5cd9" providerId="LiveId" clId="{A2CAEF49-1B0C-4759-A78C-367DA7460AB1}" dt="2023-11-03T07:41:50.984" v="5865"/>
          <ac:spMkLst>
            <pc:docMk/>
            <pc:sldMk cId="2775984513" sldId="285"/>
            <ac:spMk id="5" creationId="{912EE596-7B48-6CBD-6ACC-3C7145C5AA20}"/>
          </ac:spMkLst>
        </pc:spChg>
        <pc:picChg chg="mod">
          <ac:chgData name="Nandini Thakur" userId="66a41c10077f5cd9" providerId="LiveId" clId="{A2CAEF49-1B0C-4759-A78C-367DA7460AB1}" dt="2023-11-03T07:41:50.984" v="5865"/>
          <ac:picMkLst>
            <pc:docMk/>
            <pc:sldMk cId="2775984513" sldId="285"/>
            <ac:picMk id="3" creationId="{CC9001F8-9415-BB75-4D5F-7BD98260D4DB}"/>
          </ac:picMkLst>
        </pc:picChg>
        <pc:picChg chg="del">
          <ac:chgData name="Nandini Thakur" userId="66a41c10077f5cd9" providerId="LiveId" clId="{A2CAEF49-1B0C-4759-A78C-367DA7460AB1}" dt="2023-11-03T07:40:51.851" v="5861" actId="478"/>
          <ac:picMkLst>
            <pc:docMk/>
            <pc:sldMk cId="2775984513" sldId="285"/>
            <ac:picMk id="6" creationId="{C9DA4723-3F1A-CB63-4C31-221E9AD8CA39}"/>
          </ac:picMkLst>
        </pc:picChg>
        <pc:picChg chg="add del mod">
          <ac:chgData name="Nandini Thakur" userId="66a41c10077f5cd9" providerId="LiveId" clId="{A2CAEF49-1B0C-4759-A78C-367DA7460AB1}" dt="2023-11-03T07:41:50.984" v="5865"/>
          <ac:picMkLst>
            <pc:docMk/>
            <pc:sldMk cId="2775984513" sldId="285"/>
            <ac:picMk id="6146" creationId="{566912BA-D28B-CA16-3DB9-6B038E09226C}"/>
          </ac:picMkLst>
        </pc:picChg>
      </pc:sldChg>
      <pc:sldChg chg="addSp delSp modSp new del mod modClrScheme chgLayout">
        <pc:chgData name="Nandini Thakur" userId="66a41c10077f5cd9" providerId="LiveId" clId="{A2CAEF49-1B0C-4759-A78C-367DA7460AB1}" dt="2023-11-03T05:24:00.173" v="4107" actId="47"/>
        <pc:sldMkLst>
          <pc:docMk/>
          <pc:sldMk cId="886770308" sldId="286"/>
        </pc:sldMkLst>
        <pc:spChg chg="add mod">
          <ac:chgData name="Nandini Thakur" userId="66a41c10077f5cd9" providerId="LiveId" clId="{A2CAEF49-1B0C-4759-A78C-367DA7460AB1}" dt="2023-10-31T07:10:27.134" v="1901" actId="20577"/>
          <ac:spMkLst>
            <pc:docMk/>
            <pc:sldMk cId="886770308" sldId="286"/>
            <ac:spMk id="2" creationId="{86AB7C97-4255-D8AE-F4B1-76B28C09CE6C}"/>
          </ac:spMkLst>
        </pc:spChg>
        <pc:spChg chg="add del mod">
          <ac:chgData name="Nandini Thakur" userId="66a41c10077f5cd9" providerId="LiveId" clId="{A2CAEF49-1B0C-4759-A78C-367DA7460AB1}" dt="2023-10-31T07:10:30.199" v="1902" actId="478"/>
          <ac:spMkLst>
            <pc:docMk/>
            <pc:sldMk cId="886770308" sldId="286"/>
            <ac:spMk id="3" creationId="{3F8FB7FC-84D0-A916-E921-A5C10D73C984}"/>
          </ac:spMkLst>
        </pc:spChg>
      </pc:sldChg>
      <pc:sldChg chg="modSp add mod ord">
        <pc:chgData name="Nandini Thakur" userId="66a41c10077f5cd9" providerId="LiveId" clId="{A2CAEF49-1B0C-4759-A78C-367DA7460AB1}" dt="2023-11-03T09:55:05.735" v="6607" actId="20577"/>
        <pc:sldMkLst>
          <pc:docMk/>
          <pc:sldMk cId="3173030900" sldId="286"/>
        </pc:sldMkLst>
        <pc:spChg chg="mod">
          <ac:chgData name="Nandini Thakur" userId="66a41c10077f5cd9" providerId="LiveId" clId="{A2CAEF49-1B0C-4759-A78C-367DA7460AB1}" dt="2023-11-03T07:42:36.278" v="5875"/>
          <ac:spMkLst>
            <pc:docMk/>
            <pc:sldMk cId="3173030900" sldId="286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9:55:05.735" v="6607" actId="20577"/>
          <ac:spMkLst>
            <pc:docMk/>
            <pc:sldMk cId="3173030900" sldId="286"/>
            <ac:spMk id="7" creationId="{EDE7044B-34EA-2D23-13CF-0A7645888417}"/>
          </ac:spMkLst>
        </pc:spChg>
      </pc:sldChg>
      <pc:sldChg chg="modSp add del mod">
        <pc:chgData name="Nandini Thakur" userId="66a41c10077f5cd9" providerId="LiveId" clId="{A2CAEF49-1B0C-4759-A78C-367DA7460AB1}" dt="2023-11-03T05:24:00.173" v="4107" actId="47"/>
        <pc:sldMkLst>
          <pc:docMk/>
          <pc:sldMk cId="1539763814" sldId="287"/>
        </pc:sldMkLst>
        <pc:spChg chg="mod">
          <ac:chgData name="Nandini Thakur" userId="66a41c10077f5cd9" providerId="LiveId" clId="{A2CAEF49-1B0C-4759-A78C-367DA7460AB1}" dt="2023-10-31T11:10:01.296" v="3862" actId="3064"/>
          <ac:spMkLst>
            <pc:docMk/>
            <pc:sldMk cId="1539763814" sldId="287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10:02:27.399" v="3435" actId="20577"/>
          <ac:spMkLst>
            <pc:docMk/>
            <pc:sldMk cId="1539763814" sldId="287"/>
            <ac:spMk id="18" creationId="{C153D541-E221-E14F-0511-1A486D2ED670}"/>
          </ac:spMkLst>
        </pc:spChg>
      </pc:sldChg>
      <pc:sldChg chg="modSp add mod">
        <pc:chgData name="Nandini Thakur" userId="66a41c10077f5cd9" providerId="LiveId" clId="{A2CAEF49-1B0C-4759-A78C-367DA7460AB1}" dt="2023-11-03T07:50:44.704" v="6001"/>
        <pc:sldMkLst>
          <pc:docMk/>
          <pc:sldMk cId="3983203524" sldId="287"/>
        </pc:sldMkLst>
        <pc:spChg chg="mod">
          <ac:chgData name="Nandini Thakur" userId="66a41c10077f5cd9" providerId="LiveId" clId="{A2CAEF49-1B0C-4759-A78C-367DA7460AB1}" dt="2023-11-03T07:50:44.704" v="6001"/>
          <ac:spMkLst>
            <pc:docMk/>
            <pc:sldMk cId="3983203524" sldId="287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7:46:29.311" v="5952"/>
          <ac:spMkLst>
            <pc:docMk/>
            <pc:sldMk cId="3983203524" sldId="287"/>
            <ac:spMk id="7" creationId="{EDE7044B-34EA-2D23-13CF-0A7645888417}"/>
          </ac:spMkLst>
        </pc:spChg>
      </pc:sldChg>
      <pc:sldChg chg="addSp delSp modSp add del mod modClrScheme chgLayout">
        <pc:chgData name="Nandini Thakur" userId="66a41c10077f5cd9" providerId="LiveId" clId="{A2CAEF49-1B0C-4759-A78C-367DA7460AB1}" dt="2023-11-03T05:24:00.173" v="4107" actId="47"/>
        <pc:sldMkLst>
          <pc:docMk/>
          <pc:sldMk cId="3271553664" sldId="288"/>
        </pc:sldMkLst>
        <pc:spChg chg="add mod ord">
          <ac:chgData name="Nandini Thakur" userId="66a41c10077f5cd9" providerId="LiveId" clId="{A2CAEF49-1B0C-4759-A78C-367DA7460AB1}" dt="2023-10-31T10:07:04.872" v="3483" actId="14100"/>
          <ac:spMkLst>
            <pc:docMk/>
            <pc:sldMk cId="3271553664" sldId="288"/>
            <ac:spMk id="2" creationId="{9A8AC630-B47F-84B0-C071-BBF8565EF6FB}"/>
          </ac:spMkLst>
        </pc:spChg>
        <pc:spChg chg="add del mod">
          <ac:chgData name="Nandini Thakur" userId="66a41c10077f5cd9" providerId="LiveId" clId="{A2CAEF49-1B0C-4759-A78C-367DA7460AB1}" dt="2023-10-31T10:07:08.530" v="3484" actId="478"/>
          <ac:spMkLst>
            <pc:docMk/>
            <pc:sldMk cId="3271553664" sldId="288"/>
            <ac:spMk id="3" creationId="{39569CC9-08F8-7915-F1B2-38F964309FAD}"/>
          </ac:spMkLst>
        </pc:spChg>
        <pc:spChg chg="mod ord">
          <ac:chgData name="Nandini Thakur" userId="66a41c10077f5cd9" providerId="LiveId" clId="{A2CAEF49-1B0C-4759-A78C-367DA7460AB1}" dt="2023-10-31T11:09:47.165" v="3858" actId="3064"/>
          <ac:spMkLst>
            <pc:docMk/>
            <pc:sldMk cId="3271553664" sldId="288"/>
            <ac:spMk id="11" creationId="{56E26250-994F-CBC3-3956-C0CFED6CE9BF}"/>
          </ac:spMkLst>
        </pc:spChg>
        <pc:spChg chg="mod ord">
          <ac:chgData name="Nandini Thakur" userId="66a41c10077f5cd9" providerId="LiveId" clId="{A2CAEF49-1B0C-4759-A78C-367DA7460AB1}" dt="2023-10-31T10:07:04.872" v="3483" actId="14100"/>
          <ac:spMkLst>
            <pc:docMk/>
            <pc:sldMk cId="3271553664" sldId="288"/>
            <ac:spMk id="18" creationId="{C153D541-E221-E14F-0511-1A486D2ED670}"/>
          </ac:spMkLst>
        </pc:spChg>
      </pc:sldChg>
      <pc:sldChg chg="modSp add mod">
        <pc:chgData name="Nandini Thakur" userId="66a41c10077f5cd9" providerId="LiveId" clId="{A2CAEF49-1B0C-4759-A78C-367DA7460AB1}" dt="2023-11-03T10:26:37.583" v="6657"/>
        <pc:sldMkLst>
          <pc:docMk/>
          <pc:sldMk cId="4146987450" sldId="288"/>
        </pc:sldMkLst>
        <pc:spChg chg="mod">
          <ac:chgData name="Nandini Thakur" userId="66a41c10077f5cd9" providerId="LiveId" clId="{A2CAEF49-1B0C-4759-A78C-367DA7460AB1}" dt="2023-11-03T10:26:37.583" v="6657"/>
          <ac:spMkLst>
            <pc:docMk/>
            <pc:sldMk cId="4146987450" sldId="288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7:50:57.140" v="6003" actId="6549"/>
          <ac:spMkLst>
            <pc:docMk/>
            <pc:sldMk cId="4146987450" sldId="288"/>
            <ac:spMk id="7" creationId="{EDE7044B-34EA-2D23-13CF-0A7645888417}"/>
          </ac:spMkLst>
        </pc:spChg>
      </pc:sldChg>
      <pc:sldChg chg="addSp delSp modSp add del mod chgLayout">
        <pc:chgData name="Nandini Thakur" userId="66a41c10077f5cd9" providerId="LiveId" clId="{A2CAEF49-1B0C-4759-A78C-367DA7460AB1}" dt="2023-11-03T05:24:00.173" v="4107" actId="47"/>
        <pc:sldMkLst>
          <pc:docMk/>
          <pc:sldMk cId="768052477" sldId="289"/>
        </pc:sldMkLst>
        <pc:spChg chg="add del mod">
          <ac:chgData name="Nandini Thakur" userId="66a41c10077f5cd9" providerId="LiveId" clId="{A2CAEF49-1B0C-4759-A78C-367DA7460AB1}" dt="2023-10-31T11:13:54.559" v="3894" actId="6264"/>
          <ac:spMkLst>
            <pc:docMk/>
            <pc:sldMk cId="768052477" sldId="289"/>
            <ac:spMk id="2" creationId="{6326AE2E-8C9C-0039-10C7-3FF00D154368}"/>
          </ac:spMkLst>
        </pc:spChg>
        <pc:spChg chg="add del mod">
          <ac:chgData name="Nandini Thakur" userId="66a41c10077f5cd9" providerId="LiveId" clId="{A2CAEF49-1B0C-4759-A78C-367DA7460AB1}" dt="2023-10-31T11:13:54.559" v="3894" actId="6264"/>
          <ac:spMkLst>
            <pc:docMk/>
            <pc:sldMk cId="768052477" sldId="289"/>
            <ac:spMk id="3" creationId="{48856B0B-D6CE-E35F-797F-1708AD8E1670}"/>
          </ac:spMkLst>
        </pc:spChg>
        <pc:spChg chg="mod ord">
          <ac:chgData name="Nandini Thakur" userId="66a41c10077f5cd9" providerId="LiveId" clId="{A2CAEF49-1B0C-4759-A78C-367DA7460AB1}" dt="2023-10-31T11:14:03.357" v="3895" actId="255"/>
          <ac:spMkLst>
            <pc:docMk/>
            <pc:sldMk cId="768052477" sldId="289"/>
            <ac:spMk id="11" creationId="{56E26250-994F-CBC3-3956-C0CFED6CE9BF}"/>
          </ac:spMkLst>
        </pc:spChg>
        <pc:spChg chg="mod ord">
          <ac:chgData name="Nandini Thakur" userId="66a41c10077f5cd9" providerId="LiveId" clId="{A2CAEF49-1B0C-4759-A78C-367DA7460AB1}" dt="2023-10-31T11:15:16.841" v="3913" actId="948"/>
          <ac:spMkLst>
            <pc:docMk/>
            <pc:sldMk cId="768052477" sldId="289"/>
            <ac:spMk id="18" creationId="{C153D541-E221-E14F-0511-1A486D2ED670}"/>
          </ac:spMkLst>
        </pc:spChg>
      </pc:sldChg>
      <pc:sldChg chg="modSp add mod">
        <pc:chgData name="Nandini Thakur" userId="66a41c10077f5cd9" providerId="LiveId" clId="{A2CAEF49-1B0C-4759-A78C-367DA7460AB1}" dt="2023-11-03T09:55:53.171" v="6608" actId="20577"/>
        <pc:sldMkLst>
          <pc:docMk/>
          <pc:sldMk cId="2269201219" sldId="289"/>
        </pc:sldMkLst>
        <pc:spChg chg="mod">
          <ac:chgData name="Nandini Thakur" userId="66a41c10077f5cd9" providerId="LiveId" clId="{A2CAEF49-1B0C-4759-A78C-367DA7460AB1}" dt="2023-11-03T07:51:14.447" v="6011"/>
          <ac:spMkLst>
            <pc:docMk/>
            <pc:sldMk cId="2269201219" sldId="289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9:55:53.171" v="6608" actId="20577"/>
          <ac:spMkLst>
            <pc:docMk/>
            <pc:sldMk cId="2269201219" sldId="289"/>
            <ac:spMk id="7" creationId="{EDE7044B-34EA-2D23-13CF-0A7645888417}"/>
          </ac:spMkLst>
        </pc:spChg>
      </pc:sldChg>
      <pc:sldChg chg="modSp add del mod">
        <pc:chgData name="Nandini Thakur" userId="66a41c10077f5cd9" providerId="LiveId" clId="{A2CAEF49-1B0C-4759-A78C-367DA7460AB1}" dt="2023-10-31T10:39:48.292" v="3822" actId="47"/>
        <pc:sldMkLst>
          <pc:docMk/>
          <pc:sldMk cId="3598929860" sldId="290"/>
        </pc:sldMkLst>
        <pc:spChg chg="mod">
          <ac:chgData name="Nandini Thakur" userId="66a41c10077f5cd9" providerId="LiveId" clId="{A2CAEF49-1B0C-4759-A78C-367DA7460AB1}" dt="2023-10-31T07:26:10.635" v="2037"/>
          <ac:spMkLst>
            <pc:docMk/>
            <pc:sldMk cId="3598929860" sldId="290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19:00.944" v="3062" actId="20577"/>
          <ac:spMkLst>
            <pc:docMk/>
            <pc:sldMk cId="3598929860" sldId="290"/>
            <ac:spMk id="18" creationId="{C153D541-E221-E14F-0511-1A486D2ED670}"/>
          </ac:spMkLst>
        </pc:spChg>
      </pc:sldChg>
      <pc:sldChg chg="addSp delSp modSp add mod ord">
        <pc:chgData name="Nandini Thakur" userId="66a41c10077f5cd9" providerId="LiveId" clId="{A2CAEF49-1B0C-4759-A78C-367DA7460AB1}" dt="2023-11-03T07:54:39.147" v="6046" actId="1076"/>
        <pc:sldMkLst>
          <pc:docMk/>
          <pc:sldMk cId="4073092681" sldId="290"/>
        </pc:sldMkLst>
        <pc:spChg chg="del">
          <ac:chgData name="Nandini Thakur" userId="66a41c10077f5cd9" providerId="LiveId" clId="{A2CAEF49-1B0C-4759-A78C-367DA7460AB1}" dt="2023-11-03T07:54:29.563" v="6043"/>
          <ac:spMkLst>
            <pc:docMk/>
            <pc:sldMk cId="4073092681" sldId="290"/>
            <ac:spMk id="2" creationId="{62B0BC4B-7FB5-A1E2-60A8-F26D0BC2BEFD}"/>
          </ac:spMkLst>
        </pc:spChg>
        <pc:spChg chg="mod">
          <ac:chgData name="Nandini Thakur" userId="66a41c10077f5cd9" providerId="LiveId" clId="{A2CAEF49-1B0C-4759-A78C-367DA7460AB1}" dt="2023-11-03T07:53:27.448" v="6036" actId="14100"/>
          <ac:spMkLst>
            <pc:docMk/>
            <pc:sldMk cId="4073092681" sldId="290"/>
            <ac:spMk id="4" creationId="{E167844F-298E-4890-096C-08ED7FF670F0}"/>
          </ac:spMkLst>
        </pc:spChg>
        <pc:spChg chg="add mod ord">
          <ac:chgData name="Nandini Thakur" userId="66a41c10077f5cd9" providerId="LiveId" clId="{A2CAEF49-1B0C-4759-A78C-367DA7460AB1}" dt="2023-11-03T07:54:39.147" v="6046" actId="1076"/>
          <ac:spMkLst>
            <pc:docMk/>
            <pc:sldMk cId="4073092681" sldId="290"/>
            <ac:spMk id="5" creationId="{CE73D862-A01C-52CC-E7FE-9A5225367E53}"/>
          </ac:spMkLst>
        </pc:spChg>
        <pc:picChg chg="del">
          <ac:chgData name="Nandini Thakur" userId="66a41c10077f5cd9" providerId="LiveId" clId="{A2CAEF49-1B0C-4759-A78C-367DA7460AB1}" dt="2023-11-03T07:54:17.186" v="6038" actId="478"/>
          <ac:picMkLst>
            <pc:docMk/>
            <pc:sldMk cId="4073092681" sldId="290"/>
            <ac:picMk id="3" creationId="{CC9001F8-9415-BB75-4D5F-7BD98260D4DB}"/>
          </ac:picMkLst>
        </pc:picChg>
        <pc:picChg chg="mod">
          <ac:chgData name="Nandini Thakur" userId="66a41c10077f5cd9" providerId="LiveId" clId="{A2CAEF49-1B0C-4759-A78C-367DA7460AB1}" dt="2023-11-03T07:54:29.563" v="6043"/>
          <ac:picMkLst>
            <pc:docMk/>
            <pc:sldMk cId="4073092681" sldId="290"/>
            <ac:picMk id="6" creationId="{0AB9DE7F-279F-FB70-D86D-E0F3468292FF}"/>
          </ac:picMkLst>
        </pc:picChg>
        <pc:picChg chg="add del mod">
          <ac:chgData name="Nandini Thakur" userId="66a41c10077f5cd9" providerId="LiveId" clId="{A2CAEF49-1B0C-4759-A78C-367DA7460AB1}" dt="2023-11-03T07:54:29.563" v="6043"/>
          <ac:picMkLst>
            <pc:docMk/>
            <pc:sldMk cId="4073092681" sldId="290"/>
            <ac:picMk id="7170" creationId="{D36687D8-380A-BA7C-B029-57D63593C586}"/>
          </ac:picMkLst>
        </pc:picChg>
      </pc:sldChg>
      <pc:sldChg chg="modSp add mod ord">
        <pc:chgData name="Nandini Thakur" userId="66a41c10077f5cd9" providerId="LiveId" clId="{A2CAEF49-1B0C-4759-A78C-367DA7460AB1}" dt="2023-11-03T07:57:04.250" v="6097" actId="5793"/>
        <pc:sldMkLst>
          <pc:docMk/>
          <pc:sldMk cId="445818456" sldId="291"/>
        </pc:sldMkLst>
        <pc:spChg chg="mod">
          <ac:chgData name="Nandini Thakur" userId="66a41c10077f5cd9" providerId="LiveId" clId="{A2CAEF49-1B0C-4759-A78C-367DA7460AB1}" dt="2023-11-03T07:54:54.871" v="6050"/>
          <ac:spMkLst>
            <pc:docMk/>
            <pc:sldMk cId="445818456" sldId="291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7:57:04.250" v="6097" actId="5793"/>
          <ac:spMkLst>
            <pc:docMk/>
            <pc:sldMk cId="445818456" sldId="291"/>
            <ac:spMk id="7" creationId="{EDE7044B-34EA-2D23-13CF-0A7645888417}"/>
          </ac:spMkLst>
        </pc:spChg>
      </pc:sldChg>
      <pc:sldChg chg="modSp add del mod">
        <pc:chgData name="Nandini Thakur" userId="66a41c10077f5cd9" providerId="LiveId" clId="{A2CAEF49-1B0C-4759-A78C-367DA7460AB1}" dt="2023-10-31T10:15:26.438" v="3722" actId="47"/>
        <pc:sldMkLst>
          <pc:docMk/>
          <pc:sldMk cId="1525828059" sldId="291"/>
        </pc:sldMkLst>
        <pc:spChg chg="mod">
          <ac:chgData name="Nandini Thakur" userId="66a41c10077f5cd9" providerId="LiveId" clId="{A2CAEF49-1B0C-4759-A78C-367DA7460AB1}" dt="2023-10-31T07:29:09.686" v="2075" actId="20577"/>
          <ac:spMkLst>
            <pc:docMk/>
            <pc:sldMk cId="1525828059" sldId="291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18:44.562" v="3061" actId="20577"/>
          <ac:spMkLst>
            <pc:docMk/>
            <pc:sldMk cId="1525828059" sldId="291"/>
            <ac:spMk id="18" creationId="{C153D541-E221-E14F-0511-1A486D2ED670}"/>
          </ac:spMkLst>
        </pc:spChg>
      </pc:sldChg>
      <pc:sldChg chg="modSp add mod">
        <pc:chgData name="Nandini Thakur" userId="66a41c10077f5cd9" providerId="LiveId" clId="{A2CAEF49-1B0C-4759-A78C-367DA7460AB1}" dt="2023-11-03T07:57:44.499" v="6112" actId="5793"/>
        <pc:sldMkLst>
          <pc:docMk/>
          <pc:sldMk cId="1047138958" sldId="292"/>
        </pc:sldMkLst>
        <pc:spChg chg="mod">
          <ac:chgData name="Nandini Thakur" userId="66a41c10077f5cd9" providerId="LiveId" clId="{A2CAEF49-1B0C-4759-A78C-367DA7460AB1}" dt="2023-11-03T07:57:19.588" v="6099"/>
          <ac:spMkLst>
            <pc:docMk/>
            <pc:sldMk cId="1047138958" sldId="292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7:57:44.499" v="6112" actId="5793"/>
          <ac:spMkLst>
            <pc:docMk/>
            <pc:sldMk cId="1047138958" sldId="292"/>
            <ac:spMk id="7" creationId="{EDE7044B-34EA-2D23-13CF-0A7645888417}"/>
          </ac:spMkLst>
        </pc:spChg>
      </pc:sldChg>
      <pc:sldChg chg="modSp add del mod">
        <pc:chgData name="Nandini Thakur" userId="66a41c10077f5cd9" providerId="LiveId" clId="{A2CAEF49-1B0C-4759-A78C-367DA7460AB1}" dt="2023-10-31T10:15:26.438" v="3722" actId="47"/>
        <pc:sldMkLst>
          <pc:docMk/>
          <pc:sldMk cId="3439339176" sldId="292"/>
        </pc:sldMkLst>
        <pc:spChg chg="mod">
          <ac:chgData name="Nandini Thakur" userId="66a41c10077f5cd9" providerId="LiveId" clId="{A2CAEF49-1B0C-4759-A78C-367DA7460AB1}" dt="2023-10-31T07:33:08.784" v="2111"/>
          <ac:spMkLst>
            <pc:docMk/>
            <pc:sldMk cId="3439339176" sldId="292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7:34:43.807" v="2137" actId="947"/>
          <ac:spMkLst>
            <pc:docMk/>
            <pc:sldMk cId="3439339176" sldId="292"/>
            <ac:spMk id="18" creationId="{C153D541-E221-E14F-0511-1A486D2ED670}"/>
          </ac:spMkLst>
        </pc:spChg>
      </pc:sldChg>
      <pc:sldChg chg="addSp delSp modSp add del mod">
        <pc:chgData name="Nandini Thakur" userId="66a41c10077f5cd9" providerId="LiveId" clId="{A2CAEF49-1B0C-4759-A78C-367DA7460AB1}" dt="2023-10-31T10:36:39.936" v="3800" actId="47"/>
        <pc:sldMkLst>
          <pc:docMk/>
          <pc:sldMk cId="982616990" sldId="293"/>
        </pc:sldMkLst>
        <pc:spChg chg="add mod">
          <ac:chgData name="Nandini Thakur" userId="66a41c10077f5cd9" providerId="LiveId" clId="{A2CAEF49-1B0C-4759-A78C-367DA7460AB1}" dt="2023-10-31T09:16:23.389" v="3030" actId="571"/>
          <ac:spMkLst>
            <pc:docMk/>
            <pc:sldMk cId="982616990" sldId="293"/>
            <ac:spMk id="5" creationId="{7D98590E-4DA8-F96A-ED87-3BC54E791499}"/>
          </ac:spMkLst>
        </pc:spChg>
        <pc:spChg chg="mod">
          <ac:chgData name="Nandini Thakur" userId="66a41c10077f5cd9" providerId="LiveId" clId="{A2CAEF49-1B0C-4759-A78C-367DA7460AB1}" dt="2023-10-31T10:20:25.330" v="3757" actId="21"/>
          <ac:spMkLst>
            <pc:docMk/>
            <pc:sldMk cId="982616990" sldId="293"/>
            <ac:spMk id="18" creationId="{C153D541-E221-E14F-0511-1A486D2ED670}"/>
          </ac:spMkLst>
        </pc:spChg>
        <pc:spChg chg="add mod topLvl">
          <ac:chgData name="Nandini Thakur" userId="66a41c10077f5cd9" providerId="LiveId" clId="{A2CAEF49-1B0C-4759-A78C-367DA7460AB1}" dt="2023-10-31T09:16:18.330" v="3029" actId="165"/>
          <ac:spMkLst>
            <pc:docMk/>
            <pc:sldMk cId="982616990" sldId="293"/>
            <ac:spMk id="23" creationId="{D9986806-8924-90C8-91D3-DBC7409AD5D3}"/>
          </ac:spMkLst>
        </pc:spChg>
        <pc:spChg chg="add mod topLvl">
          <ac:chgData name="Nandini Thakur" userId="66a41c10077f5cd9" providerId="LiveId" clId="{A2CAEF49-1B0C-4759-A78C-367DA7460AB1}" dt="2023-10-31T09:16:18.330" v="3029" actId="165"/>
          <ac:spMkLst>
            <pc:docMk/>
            <pc:sldMk cId="982616990" sldId="293"/>
            <ac:spMk id="24" creationId="{2E2ECC21-18B7-5F64-5E83-72B321E18B8F}"/>
          </ac:spMkLst>
        </pc:spChg>
        <pc:spChg chg="mod topLvl">
          <ac:chgData name="Nandini Thakur" userId="66a41c10077f5cd9" providerId="LiveId" clId="{A2CAEF49-1B0C-4759-A78C-367DA7460AB1}" dt="2023-10-31T09:16:18.330" v="3029" actId="165"/>
          <ac:spMkLst>
            <pc:docMk/>
            <pc:sldMk cId="982616990" sldId="293"/>
            <ac:spMk id="36" creationId="{B3832968-813A-CDDF-5E32-569E784B23C9}"/>
          </ac:spMkLst>
        </pc:spChg>
        <pc:spChg chg="mod topLvl">
          <ac:chgData name="Nandini Thakur" userId="66a41c10077f5cd9" providerId="LiveId" clId="{A2CAEF49-1B0C-4759-A78C-367DA7460AB1}" dt="2023-10-31T09:16:18.330" v="3029" actId="165"/>
          <ac:spMkLst>
            <pc:docMk/>
            <pc:sldMk cId="982616990" sldId="293"/>
            <ac:spMk id="37" creationId="{C3CEE9E4-435E-ED4E-BF26-2DB80806FDAF}"/>
          </ac:spMkLst>
        </pc:spChg>
        <pc:spChg chg="mod topLvl">
          <ac:chgData name="Nandini Thakur" userId="66a41c10077f5cd9" providerId="LiveId" clId="{A2CAEF49-1B0C-4759-A78C-367DA7460AB1}" dt="2023-10-31T07:52:39.530" v="2450" actId="164"/>
          <ac:spMkLst>
            <pc:docMk/>
            <pc:sldMk cId="982616990" sldId="293"/>
            <ac:spMk id="47" creationId="{609FD285-4CF5-AD8B-A1CC-6305C20A921D}"/>
          </ac:spMkLst>
        </pc:spChg>
        <pc:spChg chg="mod topLvl">
          <ac:chgData name="Nandini Thakur" userId="66a41c10077f5cd9" providerId="LiveId" clId="{A2CAEF49-1B0C-4759-A78C-367DA7460AB1}" dt="2023-10-31T07:52:39.530" v="2450" actId="164"/>
          <ac:spMkLst>
            <pc:docMk/>
            <pc:sldMk cId="982616990" sldId="293"/>
            <ac:spMk id="48" creationId="{FA623F62-902D-660C-950C-F32FE2D02508}"/>
          </ac:spMkLst>
        </pc:spChg>
        <pc:spChg chg="del mod topLvl">
          <ac:chgData name="Nandini Thakur" userId="66a41c10077f5cd9" providerId="LiveId" clId="{A2CAEF49-1B0C-4759-A78C-367DA7460AB1}" dt="2023-10-31T07:51:22.583" v="2436" actId="478"/>
          <ac:spMkLst>
            <pc:docMk/>
            <pc:sldMk cId="982616990" sldId="293"/>
            <ac:spMk id="58" creationId="{04D389EC-C166-07F0-F07F-9718060C2710}"/>
          </ac:spMkLst>
        </pc:spChg>
        <pc:spChg chg="del mod topLvl">
          <ac:chgData name="Nandini Thakur" userId="66a41c10077f5cd9" providerId="LiveId" clId="{A2CAEF49-1B0C-4759-A78C-367DA7460AB1}" dt="2023-10-31T07:51:22.583" v="2436" actId="478"/>
          <ac:spMkLst>
            <pc:docMk/>
            <pc:sldMk cId="982616990" sldId="293"/>
            <ac:spMk id="59" creationId="{A9D89A56-02DD-9358-1151-BD88A026FF4D}"/>
          </ac:spMkLst>
        </pc:spChg>
        <pc:spChg chg="add mod topLvl">
          <ac:chgData name="Nandini Thakur" userId="66a41c10077f5cd9" providerId="LiveId" clId="{A2CAEF49-1B0C-4759-A78C-367DA7460AB1}" dt="2023-10-31T09:16:18.330" v="3029" actId="165"/>
          <ac:spMkLst>
            <pc:docMk/>
            <pc:sldMk cId="982616990" sldId="293"/>
            <ac:spMk id="61" creationId="{C673B6CE-AEBE-A590-9E27-6FFB7374D53B}"/>
          </ac:spMkLst>
        </pc:spChg>
        <pc:spChg chg="add mod topLvl">
          <ac:chgData name="Nandini Thakur" userId="66a41c10077f5cd9" providerId="LiveId" clId="{A2CAEF49-1B0C-4759-A78C-367DA7460AB1}" dt="2023-10-31T09:16:18.330" v="3029" actId="165"/>
          <ac:spMkLst>
            <pc:docMk/>
            <pc:sldMk cId="982616990" sldId="293"/>
            <ac:spMk id="62" creationId="{8BF8514C-2581-AC5E-39F1-952517DBA146}"/>
          </ac:spMkLst>
        </pc:spChg>
        <pc:spChg chg="add mod topLvl">
          <ac:chgData name="Nandini Thakur" userId="66a41c10077f5cd9" providerId="LiveId" clId="{A2CAEF49-1B0C-4759-A78C-367DA7460AB1}" dt="2023-10-31T09:16:18.330" v="3029" actId="165"/>
          <ac:spMkLst>
            <pc:docMk/>
            <pc:sldMk cId="982616990" sldId="293"/>
            <ac:spMk id="63" creationId="{D7617C61-E21D-E180-374E-3541B804D21B}"/>
          </ac:spMkLst>
        </pc:spChg>
        <pc:spChg chg="add mod topLvl">
          <ac:chgData name="Nandini Thakur" userId="66a41c10077f5cd9" providerId="LiveId" clId="{A2CAEF49-1B0C-4759-A78C-367DA7460AB1}" dt="2023-10-31T09:16:18.330" v="3029" actId="165"/>
          <ac:spMkLst>
            <pc:docMk/>
            <pc:sldMk cId="982616990" sldId="293"/>
            <ac:spMk id="69" creationId="{DD8E0F0E-A447-72E3-3B96-354E9BD47825}"/>
          </ac:spMkLst>
        </pc:spChg>
        <pc:spChg chg="add mod topLvl">
          <ac:chgData name="Nandini Thakur" userId="66a41c10077f5cd9" providerId="LiveId" clId="{A2CAEF49-1B0C-4759-A78C-367DA7460AB1}" dt="2023-10-31T09:16:18.330" v="3029" actId="165"/>
          <ac:spMkLst>
            <pc:docMk/>
            <pc:sldMk cId="982616990" sldId="293"/>
            <ac:spMk id="70" creationId="{364A5178-7F3F-7248-A89E-C5C405ED1190}"/>
          </ac:spMkLst>
        </pc:spChg>
        <pc:spChg chg="add mod">
          <ac:chgData name="Nandini Thakur" userId="66a41c10077f5cd9" providerId="LiveId" clId="{A2CAEF49-1B0C-4759-A78C-367DA7460AB1}" dt="2023-10-31T07:52:39.530" v="2450" actId="164"/>
          <ac:spMkLst>
            <pc:docMk/>
            <pc:sldMk cId="982616990" sldId="293"/>
            <ac:spMk id="75" creationId="{CE815280-5CDF-2584-D9C5-5A70075D0F84}"/>
          </ac:spMkLst>
        </pc:spChg>
        <pc:spChg chg="add mod">
          <ac:chgData name="Nandini Thakur" userId="66a41c10077f5cd9" providerId="LiveId" clId="{A2CAEF49-1B0C-4759-A78C-367DA7460AB1}" dt="2023-10-31T07:52:39.530" v="2450" actId="164"/>
          <ac:spMkLst>
            <pc:docMk/>
            <pc:sldMk cId="982616990" sldId="293"/>
            <ac:spMk id="76" creationId="{353BCFC2-3B87-56BF-848F-B20BFF1E84F6}"/>
          </ac:spMkLst>
        </pc:spChg>
        <pc:spChg chg="add del mod">
          <ac:chgData name="Nandini Thakur" userId="66a41c10077f5cd9" providerId="LiveId" clId="{A2CAEF49-1B0C-4759-A78C-367DA7460AB1}" dt="2023-10-31T07:56:20.327" v="2513" actId="478"/>
          <ac:spMkLst>
            <pc:docMk/>
            <pc:sldMk cId="982616990" sldId="293"/>
            <ac:spMk id="80" creationId="{DF534FBD-FF50-7205-7224-C36EB26E56DB}"/>
          </ac:spMkLst>
        </pc:spChg>
        <pc:spChg chg="add mod">
          <ac:chgData name="Nandini Thakur" userId="66a41c10077f5cd9" providerId="LiveId" clId="{A2CAEF49-1B0C-4759-A78C-367DA7460AB1}" dt="2023-10-31T09:16:18.330" v="3029" actId="165"/>
          <ac:spMkLst>
            <pc:docMk/>
            <pc:sldMk cId="982616990" sldId="293"/>
            <ac:spMk id="81" creationId="{AE95F5DB-A348-7C82-1789-0CF98D7237A8}"/>
          </ac:spMkLst>
        </pc:spChg>
        <pc:spChg chg="add mod topLvl">
          <ac:chgData name="Nandini Thakur" userId="66a41c10077f5cd9" providerId="LiveId" clId="{A2CAEF49-1B0C-4759-A78C-367DA7460AB1}" dt="2023-10-31T09:16:18.330" v="3029" actId="165"/>
          <ac:spMkLst>
            <pc:docMk/>
            <pc:sldMk cId="982616990" sldId="293"/>
            <ac:spMk id="82" creationId="{9ADDCAF5-BE84-EF40-4DB9-363286CB49D5}"/>
          </ac:spMkLst>
        </pc:spChg>
        <pc:spChg chg="add del mod">
          <ac:chgData name="Nandini Thakur" userId="66a41c10077f5cd9" providerId="LiveId" clId="{A2CAEF49-1B0C-4759-A78C-367DA7460AB1}" dt="2023-10-31T07:57:49.580" v="2553" actId="21"/>
          <ac:spMkLst>
            <pc:docMk/>
            <pc:sldMk cId="982616990" sldId="293"/>
            <ac:spMk id="83" creationId="{37A63B22-17D3-80F1-0167-502A8A6B6915}"/>
          </ac:spMkLst>
        </pc:spChg>
        <pc:grpChg chg="add del mod">
          <ac:chgData name="Nandini Thakur" userId="66a41c10077f5cd9" providerId="LiveId" clId="{A2CAEF49-1B0C-4759-A78C-367DA7460AB1}" dt="2023-10-31T09:16:18.330" v="3029" actId="165"/>
          <ac:grpSpMkLst>
            <pc:docMk/>
            <pc:sldMk cId="982616990" sldId="293"/>
            <ac:grpSpMk id="3" creationId="{77146970-427D-6760-692E-7561E7B1F868}"/>
          </ac:grpSpMkLst>
        </pc:grpChg>
        <pc:grpChg chg="add del mod">
          <ac:chgData name="Nandini Thakur" userId="66a41c10077f5cd9" providerId="LiveId" clId="{A2CAEF49-1B0C-4759-A78C-367DA7460AB1}" dt="2023-10-31T07:38:15.668" v="2180" actId="165"/>
          <ac:grpSpMkLst>
            <pc:docMk/>
            <pc:sldMk cId="982616990" sldId="293"/>
            <ac:grpSpMk id="22" creationId="{A758ABB2-EF62-EA0D-D971-31819DEFBC9C}"/>
          </ac:grpSpMkLst>
        </pc:grpChg>
        <pc:grpChg chg="add del mod">
          <ac:chgData name="Nandini Thakur" userId="66a41c10077f5cd9" providerId="LiveId" clId="{A2CAEF49-1B0C-4759-A78C-367DA7460AB1}" dt="2023-10-31T07:42:48.156" v="2264" actId="165"/>
          <ac:grpSpMkLst>
            <pc:docMk/>
            <pc:sldMk cId="982616990" sldId="293"/>
            <ac:grpSpMk id="27" creationId="{9DFCCA25-B043-1E2F-3757-88B262A4B882}"/>
          </ac:grpSpMkLst>
        </pc:grpChg>
        <pc:grpChg chg="add del mod">
          <ac:chgData name="Nandini Thakur" userId="66a41c10077f5cd9" providerId="LiveId" clId="{A2CAEF49-1B0C-4759-A78C-367DA7460AB1}" dt="2023-10-31T07:42:48.156" v="2264" actId="165"/>
          <ac:grpSpMkLst>
            <pc:docMk/>
            <pc:sldMk cId="982616990" sldId="293"/>
            <ac:grpSpMk id="28" creationId="{02DCE645-C1D6-4C86-B99D-6E2632AE97D6}"/>
          </ac:grpSpMkLst>
        </pc:grpChg>
        <pc:grpChg chg="add del mod">
          <ac:chgData name="Nandini Thakur" userId="66a41c10077f5cd9" providerId="LiveId" clId="{A2CAEF49-1B0C-4759-A78C-367DA7460AB1}" dt="2023-10-31T07:42:48.156" v="2264" actId="165"/>
          <ac:grpSpMkLst>
            <pc:docMk/>
            <pc:sldMk cId="982616990" sldId="293"/>
            <ac:grpSpMk id="39" creationId="{473BD695-847C-52F5-66D2-60E58C7A79F8}"/>
          </ac:grpSpMkLst>
        </pc:grpChg>
        <pc:grpChg chg="add del mod">
          <ac:chgData name="Nandini Thakur" userId="66a41c10077f5cd9" providerId="LiveId" clId="{A2CAEF49-1B0C-4759-A78C-367DA7460AB1}" dt="2023-10-31T07:42:48.156" v="2264" actId="165"/>
          <ac:grpSpMkLst>
            <pc:docMk/>
            <pc:sldMk cId="982616990" sldId="293"/>
            <ac:grpSpMk id="50" creationId="{BC8A95DE-1F9F-8958-AA62-05182F9265BE}"/>
          </ac:grpSpMkLst>
        </pc:grpChg>
        <pc:grpChg chg="add del mod">
          <ac:chgData name="Nandini Thakur" userId="66a41c10077f5cd9" providerId="LiveId" clId="{A2CAEF49-1B0C-4759-A78C-367DA7460AB1}" dt="2023-10-31T07:51:37.215" v="2441" actId="165"/>
          <ac:grpSpMkLst>
            <pc:docMk/>
            <pc:sldMk cId="982616990" sldId="293"/>
            <ac:grpSpMk id="64" creationId="{CEE88897-5A20-B8D2-1AA8-BD983F153EE0}"/>
          </ac:grpSpMkLst>
        </pc:grpChg>
        <pc:grpChg chg="add del mod">
          <ac:chgData name="Nandini Thakur" userId="66a41c10077f5cd9" providerId="LiveId" clId="{A2CAEF49-1B0C-4759-A78C-367DA7460AB1}" dt="2023-10-31T07:48:20.388" v="2361" actId="165"/>
          <ac:grpSpMkLst>
            <pc:docMk/>
            <pc:sldMk cId="982616990" sldId="293"/>
            <ac:grpSpMk id="65" creationId="{C94C93B9-F838-8880-8AC9-1E8910E89E4C}"/>
          </ac:grpSpMkLst>
        </pc:grpChg>
        <pc:grpChg chg="add del mod">
          <ac:chgData name="Nandini Thakur" userId="66a41c10077f5cd9" providerId="LiveId" clId="{A2CAEF49-1B0C-4759-A78C-367DA7460AB1}" dt="2023-10-31T07:49:35.090" v="2389" actId="165"/>
          <ac:grpSpMkLst>
            <pc:docMk/>
            <pc:sldMk cId="982616990" sldId="293"/>
            <ac:grpSpMk id="71" creationId="{83396D47-BED5-5837-BD95-829EB9A218AE}"/>
          </ac:grpSpMkLst>
        </pc:grpChg>
        <pc:grpChg chg="add del mod">
          <ac:chgData name="Nandini Thakur" userId="66a41c10077f5cd9" providerId="LiveId" clId="{A2CAEF49-1B0C-4759-A78C-367DA7460AB1}" dt="2023-10-31T07:51:10.317" v="2434" actId="165"/>
          <ac:grpSpMkLst>
            <pc:docMk/>
            <pc:sldMk cId="982616990" sldId="293"/>
            <ac:grpSpMk id="73" creationId="{66F6E019-926C-AF9C-7832-B40AD1D6BBF7}"/>
          </ac:grpSpMkLst>
        </pc:grpChg>
        <pc:grpChg chg="add del mod">
          <ac:chgData name="Nandini Thakur" userId="66a41c10077f5cd9" providerId="LiveId" clId="{A2CAEF49-1B0C-4759-A78C-367DA7460AB1}" dt="2023-10-31T07:51:53.937" v="2444" actId="165"/>
          <ac:grpSpMkLst>
            <pc:docMk/>
            <pc:sldMk cId="982616990" sldId="293"/>
            <ac:grpSpMk id="74" creationId="{5ADFEE04-3C4D-796A-C0CA-1AB6FEA701D3}"/>
          </ac:grpSpMkLst>
        </pc:grpChg>
        <pc:grpChg chg="add del mod">
          <ac:chgData name="Nandini Thakur" userId="66a41c10077f5cd9" providerId="LiveId" clId="{A2CAEF49-1B0C-4759-A78C-367DA7460AB1}" dt="2023-10-31T07:53:47.678" v="2464" actId="478"/>
          <ac:grpSpMkLst>
            <pc:docMk/>
            <pc:sldMk cId="982616990" sldId="293"/>
            <ac:grpSpMk id="77" creationId="{1991EFFE-AE7D-5338-7DDB-6B5DB4A7B193}"/>
          </ac:grpSpMkLst>
        </pc:grpChg>
        <pc:grpChg chg="add del mod">
          <ac:chgData name="Nandini Thakur" userId="66a41c10077f5cd9" providerId="LiveId" clId="{A2CAEF49-1B0C-4759-A78C-367DA7460AB1}" dt="2023-10-31T07:54:08.033" v="2466" actId="165"/>
          <ac:grpSpMkLst>
            <pc:docMk/>
            <pc:sldMk cId="982616990" sldId="293"/>
            <ac:grpSpMk id="78" creationId="{9F8D4342-2D62-7A12-CEC6-7FAB51D554DC}"/>
          </ac:grpSpMkLst>
        </pc:grpChg>
        <pc:grpChg chg="add del mod">
          <ac:chgData name="Nandini Thakur" userId="66a41c10077f5cd9" providerId="LiveId" clId="{A2CAEF49-1B0C-4759-A78C-367DA7460AB1}" dt="2023-10-31T07:54:08.033" v="2466" actId="165"/>
          <ac:grpSpMkLst>
            <pc:docMk/>
            <pc:sldMk cId="982616990" sldId="293"/>
            <ac:grpSpMk id="79" creationId="{4134D4A6-DF93-06DE-0DAB-D888DA3FFC2D}"/>
          </ac:grpSpMkLst>
        </pc:grpChg>
        <pc:grpChg chg="add mod topLvl">
          <ac:chgData name="Nandini Thakur" userId="66a41c10077f5cd9" providerId="LiveId" clId="{A2CAEF49-1B0C-4759-A78C-367DA7460AB1}" dt="2023-10-31T09:16:18.330" v="3029" actId="165"/>
          <ac:grpSpMkLst>
            <pc:docMk/>
            <pc:sldMk cId="982616990" sldId="293"/>
            <ac:grpSpMk id="87" creationId="{5A098D3B-C674-9B00-FF3D-47808A28F452}"/>
          </ac:grpSpMkLst>
        </pc:grpChg>
        <pc:picChg chg="add del mod">
          <ac:chgData name="Nandini Thakur" userId="66a41c10077f5cd9" providerId="LiveId" clId="{A2CAEF49-1B0C-4759-A78C-367DA7460AB1}" dt="2023-10-31T07:57:04.456" v="2530" actId="21"/>
          <ac:picMkLst>
            <pc:docMk/>
            <pc:sldMk cId="982616990" sldId="293"/>
            <ac:picMk id="2" creationId="{2F41765F-1E27-248C-1B78-734C3332B1DD}"/>
          </ac:picMkLst>
        </pc:picChg>
        <pc:picChg chg="add del mod">
          <ac:chgData name="Nandini Thakur" userId="66a41c10077f5cd9" providerId="LiveId" clId="{A2CAEF49-1B0C-4759-A78C-367DA7460AB1}" dt="2023-10-31T09:21:18.595" v="3100" actId="478"/>
          <ac:picMkLst>
            <pc:docMk/>
            <pc:sldMk cId="982616990" sldId="293"/>
            <ac:picMk id="88" creationId="{148DE9B8-9E1D-27F2-88D9-336BB4165DD4}"/>
          </ac:picMkLst>
        </pc:picChg>
        <pc:cxnChg chg="add 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4" creationId="{53204006-4B45-438C-CFE5-78E7D49D051C}"/>
          </ac:cxnSpMkLst>
        </pc:cxnChg>
        <pc:cxnChg chg="add 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7" creationId="{BB469D97-467A-AB93-1851-3ACAC02F9D25}"/>
          </ac:cxnSpMkLst>
        </pc:cxnChg>
        <pc:cxnChg chg="add 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9" creationId="{05BA3FD9-7495-5B89-746A-A89E091AF1B0}"/>
          </ac:cxnSpMkLst>
        </pc:cxnChg>
        <pc:cxnChg chg="add 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12" creationId="{BF818DAC-4B60-0B40-03A8-A457FCCD7EF0}"/>
          </ac:cxnSpMkLst>
        </pc:cxnChg>
        <pc:cxnChg chg="add 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14" creationId="{263E2399-DC5A-021A-80CD-FEDD11A4FC86}"/>
          </ac:cxnSpMkLst>
        </pc:cxnChg>
        <pc:cxnChg chg="add 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17" creationId="{D1C1F19C-6744-3B32-7659-B41A805ED3E5}"/>
          </ac:cxnSpMkLst>
        </pc:cxnChg>
        <pc:cxnChg chg="add 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20" creationId="{5CA241E5-70BC-6924-E96C-1613CF90965F}"/>
          </ac:cxnSpMkLst>
        </pc:cxnChg>
        <pc:cxnChg chg="add 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26" creationId="{DE08259A-DC58-BC2C-747B-EC462A9612B1}"/>
          </ac:cxnSpMkLst>
        </pc:cxnChg>
        <pc:cxnChg chg="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29" creationId="{3CEE6DB2-5E86-5420-638C-4509267FA892}"/>
          </ac:cxnSpMkLst>
        </pc:cxnChg>
        <pc:cxnChg chg="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30" creationId="{EE2AF9C4-BDF1-4691-DAB1-77436D2BC7B1}"/>
          </ac:cxnSpMkLst>
        </pc:cxnChg>
        <pc:cxnChg chg="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31" creationId="{7DBF2DE3-5704-7FB0-1F9E-C22090DEA8D7}"/>
          </ac:cxnSpMkLst>
        </pc:cxnChg>
        <pc:cxnChg chg="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32" creationId="{8F13A153-43A8-04E4-1312-6475871CD323}"/>
          </ac:cxnSpMkLst>
        </pc:cxnChg>
        <pc:cxnChg chg="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33" creationId="{9928D1FB-205D-07F1-7909-CC7869079ED1}"/>
          </ac:cxnSpMkLst>
        </pc:cxnChg>
        <pc:cxnChg chg="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34" creationId="{DD4BBB5C-A65C-A80E-3150-43BC60984CE3}"/>
          </ac:cxnSpMkLst>
        </pc:cxnChg>
        <pc:cxnChg chg="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35" creationId="{A89DD307-735C-3833-F8A0-E103B2BFBCEC}"/>
          </ac:cxnSpMkLst>
        </pc:cxnChg>
        <pc:cxnChg chg="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38" creationId="{8DDF82D2-3016-C8FA-7465-71A4472738D6}"/>
          </ac:cxnSpMkLst>
        </pc:cxnChg>
        <pc:cxnChg chg="mod topLvl">
          <ac:chgData name="Nandini Thakur" userId="66a41c10077f5cd9" providerId="LiveId" clId="{A2CAEF49-1B0C-4759-A78C-367DA7460AB1}" dt="2023-10-31T07:52:39.530" v="2450" actId="164"/>
          <ac:cxnSpMkLst>
            <pc:docMk/>
            <pc:sldMk cId="982616990" sldId="293"/>
            <ac:cxnSpMk id="40" creationId="{F0D1813F-2C93-4F3D-54D6-CDCC0A01A62F}"/>
          </ac:cxnSpMkLst>
        </pc:cxnChg>
        <pc:cxnChg chg="mod topLvl">
          <ac:chgData name="Nandini Thakur" userId="66a41c10077f5cd9" providerId="LiveId" clId="{A2CAEF49-1B0C-4759-A78C-367DA7460AB1}" dt="2023-10-31T07:52:39.530" v="2450" actId="164"/>
          <ac:cxnSpMkLst>
            <pc:docMk/>
            <pc:sldMk cId="982616990" sldId="293"/>
            <ac:cxnSpMk id="41" creationId="{4524F974-6402-65FD-D7EE-A6DE975F5852}"/>
          </ac:cxnSpMkLst>
        </pc:cxnChg>
        <pc:cxnChg chg="mod topLvl">
          <ac:chgData name="Nandini Thakur" userId="66a41c10077f5cd9" providerId="LiveId" clId="{A2CAEF49-1B0C-4759-A78C-367DA7460AB1}" dt="2023-10-31T07:52:39.530" v="2450" actId="164"/>
          <ac:cxnSpMkLst>
            <pc:docMk/>
            <pc:sldMk cId="982616990" sldId="293"/>
            <ac:cxnSpMk id="42" creationId="{D8F7A284-0CA9-64D4-0127-C13B43D4C9DD}"/>
          </ac:cxnSpMkLst>
        </pc:cxnChg>
        <pc:cxnChg chg="mod topLvl">
          <ac:chgData name="Nandini Thakur" userId="66a41c10077f5cd9" providerId="LiveId" clId="{A2CAEF49-1B0C-4759-A78C-367DA7460AB1}" dt="2023-10-31T07:52:39.530" v="2450" actId="164"/>
          <ac:cxnSpMkLst>
            <pc:docMk/>
            <pc:sldMk cId="982616990" sldId="293"/>
            <ac:cxnSpMk id="43" creationId="{641AD909-EA02-FF70-118E-5848FBB747EF}"/>
          </ac:cxnSpMkLst>
        </pc:cxnChg>
        <pc:cxnChg chg="mod topLvl">
          <ac:chgData name="Nandini Thakur" userId="66a41c10077f5cd9" providerId="LiveId" clId="{A2CAEF49-1B0C-4759-A78C-367DA7460AB1}" dt="2023-10-31T07:52:39.530" v="2450" actId="164"/>
          <ac:cxnSpMkLst>
            <pc:docMk/>
            <pc:sldMk cId="982616990" sldId="293"/>
            <ac:cxnSpMk id="44" creationId="{AFDB0C66-8972-61C0-2E9E-8E0074DF5889}"/>
          </ac:cxnSpMkLst>
        </pc:cxnChg>
        <pc:cxnChg chg="mod topLvl">
          <ac:chgData name="Nandini Thakur" userId="66a41c10077f5cd9" providerId="LiveId" clId="{A2CAEF49-1B0C-4759-A78C-367DA7460AB1}" dt="2023-10-31T07:52:39.530" v="2450" actId="164"/>
          <ac:cxnSpMkLst>
            <pc:docMk/>
            <pc:sldMk cId="982616990" sldId="293"/>
            <ac:cxnSpMk id="45" creationId="{7A35C679-13BE-EC16-5889-CAECE0497C3A}"/>
          </ac:cxnSpMkLst>
        </pc:cxnChg>
        <pc:cxnChg chg="mod topLvl">
          <ac:chgData name="Nandini Thakur" userId="66a41c10077f5cd9" providerId="LiveId" clId="{A2CAEF49-1B0C-4759-A78C-367DA7460AB1}" dt="2023-10-31T07:52:39.530" v="2450" actId="164"/>
          <ac:cxnSpMkLst>
            <pc:docMk/>
            <pc:sldMk cId="982616990" sldId="293"/>
            <ac:cxnSpMk id="46" creationId="{9902247D-7F68-8D8B-708B-BD8FB810F92B}"/>
          </ac:cxnSpMkLst>
        </pc:cxnChg>
        <pc:cxnChg chg="mod topLvl">
          <ac:chgData name="Nandini Thakur" userId="66a41c10077f5cd9" providerId="LiveId" clId="{A2CAEF49-1B0C-4759-A78C-367DA7460AB1}" dt="2023-10-31T07:52:39.530" v="2450" actId="164"/>
          <ac:cxnSpMkLst>
            <pc:docMk/>
            <pc:sldMk cId="982616990" sldId="293"/>
            <ac:cxnSpMk id="49" creationId="{FC8A05C7-4322-896B-CA8F-FD5D21593959}"/>
          </ac:cxnSpMkLst>
        </pc:cxnChg>
        <pc:cxnChg chg="del mod topLvl">
          <ac:chgData name="Nandini Thakur" userId="66a41c10077f5cd9" providerId="LiveId" clId="{A2CAEF49-1B0C-4759-A78C-367DA7460AB1}" dt="2023-10-31T07:51:22.583" v="2436" actId="478"/>
          <ac:cxnSpMkLst>
            <pc:docMk/>
            <pc:sldMk cId="982616990" sldId="293"/>
            <ac:cxnSpMk id="51" creationId="{57FC85E3-FDD1-4C53-92B7-6D3B38E01D12}"/>
          </ac:cxnSpMkLst>
        </pc:cxnChg>
        <pc:cxnChg chg="del mod topLvl">
          <ac:chgData name="Nandini Thakur" userId="66a41c10077f5cd9" providerId="LiveId" clId="{A2CAEF49-1B0C-4759-A78C-367DA7460AB1}" dt="2023-10-31T07:51:22.583" v="2436" actId="478"/>
          <ac:cxnSpMkLst>
            <pc:docMk/>
            <pc:sldMk cId="982616990" sldId="293"/>
            <ac:cxnSpMk id="52" creationId="{592EF569-B2E3-3FA1-8BD3-2A9D5AE99D73}"/>
          </ac:cxnSpMkLst>
        </pc:cxnChg>
        <pc:cxnChg chg="del mod topLvl">
          <ac:chgData name="Nandini Thakur" userId="66a41c10077f5cd9" providerId="LiveId" clId="{A2CAEF49-1B0C-4759-A78C-367DA7460AB1}" dt="2023-10-31T07:51:22.583" v="2436" actId="478"/>
          <ac:cxnSpMkLst>
            <pc:docMk/>
            <pc:sldMk cId="982616990" sldId="293"/>
            <ac:cxnSpMk id="53" creationId="{198514B5-9319-1657-41B8-D9C756CB966C}"/>
          </ac:cxnSpMkLst>
        </pc:cxnChg>
        <pc:cxnChg chg="del mod topLvl">
          <ac:chgData name="Nandini Thakur" userId="66a41c10077f5cd9" providerId="LiveId" clId="{A2CAEF49-1B0C-4759-A78C-367DA7460AB1}" dt="2023-10-31T07:51:22.583" v="2436" actId="478"/>
          <ac:cxnSpMkLst>
            <pc:docMk/>
            <pc:sldMk cId="982616990" sldId="293"/>
            <ac:cxnSpMk id="54" creationId="{9C009BB9-E69F-EA5D-891B-2E651A318D28}"/>
          </ac:cxnSpMkLst>
        </pc:cxnChg>
        <pc:cxnChg chg="del mod topLvl">
          <ac:chgData name="Nandini Thakur" userId="66a41c10077f5cd9" providerId="LiveId" clId="{A2CAEF49-1B0C-4759-A78C-367DA7460AB1}" dt="2023-10-31T07:51:22.583" v="2436" actId="478"/>
          <ac:cxnSpMkLst>
            <pc:docMk/>
            <pc:sldMk cId="982616990" sldId="293"/>
            <ac:cxnSpMk id="55" creationId="{C7EFBD12-6B3C-0AFC-8138-ECFFC972374A}"/>
          </ac:cxnSpMkLst>
        </pc:cxnChg>
        <pc:cxnChg chg="del mod topLvl">
          <ac:chgData name="Nandini Thakur" userId="66a41c10077f5cd9" providerId="LiveId" clId="{A2CAEF49-1B0C-4759-A78C-367DA7460AB1}" dt="2023-10-31T07:51:22.583" v="2436" actId="478"/>
          <ac:cxnSpMkLst>
            <pc:docMk/>
            <pc:sldMk cId="982616990" sldId="293"/>
            <ac:cxnSpMk id="56" creationId="{6C96B864-791D-0B34-452D-99FD50BBB755}"/>
          </ac:cxnSpMkLst>
        </pc:cxnChg>
        <pc:cxnChg chg="del mod topLvl">
          <ac:chgData name="Nandini Thakur" userId="66a41c10077f5cd9" providerId="LiveId" clId="{A2CAEF49-1B0C-4759-A78C-367DA7460AB1}" dt="2023-10-31T07:51:22.583" v="2436" actId="478"/>
          <ac:cxnSpMkLst>
            <pc:docMk/>
            <pc:sldMk cId="982616990" sldId="293"/>
            <ac:cxnSpMk id="57" creationId="{474F98D1-047A-B016-6739-5A8984F2873E}"/>
          </ac:cxnSpMkLst>
        </pc:cxnChg>
        <pc:cxnChg chg="del mod topLvl">
          <ac:chgData name="Nandini Thakur" userId="66a41c10077f5cd9" providerId="LiveId" clId="{A2CAEF49-1B0C-4759-A78C-367DA7460AB1}" dt="2023-10-31T07:51:22.583" v="2436" actId="478"/>
          <ac:cxnSpMkLst>
            <pc:docMk/>
            <pc:sldMk cId="982616990" sldId="293"/>
            <ac:cxnSpMk id="60" creationId="{F35C810B-CEF6-B49A-C80F-17BC08641AAB}"/>
          </ac:cxnSpMkLst>
        </pc:cxnChg>
        <pc:cxnChg chg="add mod topLvl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85" creationId="{81132ACF-CE94-5E86-566A-C8EBAF181709}"/>
          </ac:cxnSpMkLst>
        </pc:cxnChg>
        <pc:cxnChg chg="add mod">
          <ac:chgData name="Nandini Thakur" userId="66a41c10077f5cd9" providerId="LiveId" clId="{A2CAEF49-1B0C-4759-A78C-367DA7460AB1}" dt="2023-10-31T09:16:18.330" v="3029" actId="165"/>
          <ac:cxnSpMkLst>
            <pc:docMk/>
            <pc:sldMk cId="982616990" sldId="293"/>
            <ac:cxnSpMk id="86" creationId="{BA41FB28-0AA7-717D-5C9A-BF86873BFB52}"/>
          </ac:cxnSpMkLst>
        </pc:cxnChg>
      </pc:sldChg>
      <pc:sldChg chg="modSp add mod">
        <pc:chgData name="Nandini Thakur" userId="66a41c10077f5cd9" providerId="LiveId" clId="{A2CAEF49-1B0C-4759-A78C-367DA7460AB1}" dt="2023-11-03T08:16:15.030" v="6430" actId="255"/>
        <pc:sldMkLst>
          <pc:docMk/>
          <pc:sldMk cId="2274237845" sldId="293"/>
        </pc:sldMkLst>
        <pc:spChg chg="mod">
          <ac:chgData name="Nandini Thakur" userId="66a41c10077f5cd9" providerId="LiveId" clId="{A2CAEF49-1B0C-4759-A78C-367DA7460AB1}" dt="2023-11-03T07:58:07.161" v="6114"/>
          <ac:spMkLst>
            <pc:docMk/>
            <pc:sldMk cId="2274237845" sldId="293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8:16:15.030" v="6430" actId="255"/>
          <ac:spMkLst>
            <pc:docMk/>
            <pc:sldMk cId="2274237845" sldId="293"/>
            <ac:spMk id="7" creationId="{EDE7044B-34EA-2D23-13CF-0A7645888417}"/>
          </ac:spMkLst>
        </pc:spChg>
      </pc:sldChg>
      <pc:sldChg chg="addSp delSp modSp add del mod">
        <pc:chgData name="Nandini Thakur" userId="66a41c10077f5cd9" providerId="LiveId" clId="{A2CAEF49-1B0C-4759-A78C-367DA7460AB1}" dt="2023-10-31T10:36:39.936" v="3800" actId="47"/>
        <pc:sldMkLst>
          <pc:docMk/>
          <pc:sldMk cId="53279789" sldId="294"/>
        </pc:sldMkLst>
        <pc:spChg chg="add del mod">
          <ac:chgData name="Nandini Thakur" userId="66a41c10077f5cd9" providerId="LiveId" clId="{A2CAEF49-1B0C-4759-A78C-367DA7460AB1}" dt="2023-10-31T09:10:46.759" v="2894" actId="478"/>
          <ac:spMkLst>
            <pc:docMk/>
            <pc:sldMk cId="53279789" sldId="294"/>
            <ac:spMk id="4" creationId="{89F3220D-A1D0-F0E6-01FA-BBC523227C41}"/>
          </ac:spMkLst>
        </pc:spChg>
        <pc:spChg chg="add del mod">
          <ac:chgData name="Nandini Thakur" userId="66a41c10077f5cd9" providerId="LiveId" clId="{A2CAEF49-1B0C-4759-A78C-367DA7460AB1}" dt="2023-10-31T10:16:45.617" v="3731" actId="478"/>
          <ac:spMkLst>
            <pc:docMk/>
            <pc:sldMk cId="53279789" sldId="294"/>
            <ac:spMk id="14" creationId="{BA61292D-D8BA-CBA4-9A8A-3A9160B1DF6F}"/>
          </ac:spMkLst>
        </pc:spChg>
        <pc:spChg chg="add del mod">
          <ac:chgData name="Nandini Thakur" userId="66a41c10077f5cd9" providerId="LiveId" clId="{A2CAEF49-1B0C-4759-A78C-367DA7460AB1}" dt="2023-10-31T10:16:47.726" v="3732" actId="478"/>
          <ac:spMkLst>
            <pc:docMk/>
            <pc:sldMk cId="53279789" sldId="294"/>
            <ac:spMk id="18" creationId="{29B7B692-A2E9-6A00-5649-9628958170EB}"/>
          </ac:spMkLst>
        </pc:spChg>
        <pc:spChg chg="del mod">
          <ac:chgData name="Nandini Thakur" userId="66a41c10077f5cd9" providerId="LiveId" clId="{A2CAEF49-1B0C-4759-A78C-367DA7460AB1}" dt="2023-10-31T07:53:01.870" v="2456" actId="478"/>
          <ac:spMkLst>
            <pc:docMk/>
            <pc:sldMk cId="53279789" sldId="294"/>
            <ac:spMk id="18" creationId="{C153D541-E221-E14F-0511-1A486D2ED670}"/>
          </ac:spMkLst>
        </pc:spChg>
        <pc:spChg chg="mod topLvl">
          <ac:chgData name="Nandini Thakur" userId="66a41c10077f5cd9" providerId="LiveId" clId="{A2CAEF49-1B0C-4759-A78C-367DA7460AB1}" dt="2023-10-31T09:11:23.035" v="2896" actId="164"/>
          <ac:spMkLst>
            <pc:docMk/>
            <pc:sldMk cId="53279789" sldId="294"/>
            <ac:spMk id="19" creationId="{D0A84188-07C1-627C-8C27-78D9684FA171}"/>
          </ac:spMkLst>
        </pc:spChg>
        <pc:spChg chg="mod topLvl">
          <ac:chgData name="Nandini Thakur" userId="66a41c10077f5cd9" providerId="LiveId" clId="{A2CAEF49-1B0C-4759-A78C-367DA7460AB1}" dt="2023-10-31T09:11:23.035" v="2896" actId="164"/>
          <ac:spMkLst>
            <pc:docMk/>
            <pc:sldMk cId="53279789" sldId="294"/>
            <ac:spMk id="21" creationId="{615B2B07-61E8-EE5E-54FF-D96CF957513A}"/>
          </ac:spMkLst>
        </pc:spChg>
        <pc:spChg chg="del">
          <ac:chgData name="Nandini Thakur" userId="66a41c10077f5cd9" providerId="LiveId" clId="{A2CAEF49-1B0C-4759-A78C-367DA7460AB1}" dt="2023-10-31T07:52:48.246" v="2452" actId="478"/>
          <ac:spMkLst>
            <pc:docMk/>
            <pc:sldMk cId="53279789" sldId="294"/>
            <ac:spMk id="23" creationId="{D9986806-8924-90C8-91D3-DBC7409AD5D3}"/>
          </ac:spMkLst>
        </pc:spChg>
        <pc:spChg chg="del">
          <ac:chgData name="Nandini Thakur" userId="66a41c10077f5cd9" providerId="LiveId" clId="{A2CAEF49-1B0C-4759-A78C-367DA7460AB1}" dt="2023-10-31T07:52:48.246" v="2452" actId="478"/>
          <ac:spMkLst>
            <pc:docMk/>
            <pc:sldMk cId="53279789" sldId="294"/>
            <ac:spMk id="24" creationId="{2E2ECC21-18B7-5F64-5E83-72B321E18B8F}"/>
          </ac:spMkLst>
        </pc:spChg>
        <pc:spChg chg="mod topLvl">
          <ac:chgData name="Nandini Thakur" userId="66a41c10077f5cd9" providerId="LiveId" clId="{A2CAEF49-1B0C-4759-A78C-367DA7460AB1}" dt="2023-10-31T09:11:23.035" v="2896" actId="164"/>
          <ac:spMkLst>
            <pc:docMk/>
            <pc:sldMk cId="53279789" sldId="294"/>
            <ac:spMk id="25" creationId="{4380E6FA-0751-640A-627A-8844C2E8C757}"/>
          </ac:spMkLst>
        </pc:spChg>
        <pc:spChg chg="mod topLvl">
          <ac:chgData name="Nandini Thakur" userId="66a41c10077f5cd9" providerId="LiveId" clId="{A2CAEF49-1B0C-4759-A78C-367DA7460AB1}" dt="2023-10-31T09:11:23.035" v="2896" actId="164"/>
          <ac:spMkLst>
            <pc:docMk/>
            <pc:sldMk cId="53279789" sldId="294"/>
            <ac:spMk id="27" creationId="{DE7400B2-0721-D11E-A65B-E2B5CF2286CA}"/>
          </ac:spMkLst>
        </pc:spChg>
        <pc:spChg chg="del">
          <ac:chgData name="Nandini Thakur" userId="66a41c10077f5cd9" providerId="LiveId" clId="{A2CAEF49-1B0C-4759-A78C-367DA7460AB1}" dt="2023-10-31T07:52:48.246" v="2452" actId="478"/>
          <ac:spMkLst>
            <pc:docMk/>
            <pc:sldMk cId="53279789" sldId="294"/>
            <ac:spMk id="36" creationId="{B3832968-813A-CDDF-5E32-569E784B23C9}"/>
          </ac:spMkLst>
        </pc:spChg>
        <pc:spChg chg="del">
          <ac:chgData name="Nandini Thakur" userId="66a41c10077f5cd9" providerId="LiveId" clId="{A2CAEF49-1B0C-4759-A78C-367DA7460AB1}" dt="2023-10-31T07:52:48.246" v="2452" actId="478"/>
          <ac:spMkLst>
            <pc:docMk/>
            <pc:sldMk cId="53279789" sldId="294"/>
            <ac:spMk id="37" creationId="{C3CEE9E4-435E-ED4E-BF26-2DB80806FDAF}"/>
          </ac:spMkLst>
        </pc:spChg>
        <pc:spChg chg="mod">
          <ac:chgData name="Nandini Thakur" userId="66a41c10077f5cd9" providerId="LiveId" clId="{A2CAEF49-1B0C-4759-A78C-367DA7460AB1}" dt="2023-10-31T07:57:15.996" v="2533" actId="571"/>
          <ac:spMkLst>
            <pc:docMk/>
            <pc:sldMk cId="53279789" sldId="294"/>
            <ac:spMk id="56" creationId="{FA02C828-7BC4-36EA-EF3E-DC6FEE978EDA}"/>
          </ac:spMkLst>
        </pc:spChg>
        <pc:spChg chg="mod">
          <ac:chgData name="Nandini Thakur" userId="66a41c10077f5cd9" providerId="LiveId" clId="{A2CAEF49-1B0C-4759-A78C-367DA7460AB1}" dt="2023-10-31T07:57:15.996" v="2533" actId="571"/>
          <ac:spMkLst>
            <pc:docMk/>
            <pc:sldMk cId="53279789" sldId="294"/>
            <ac:spMk id="57" creationId="{E6CED98D-0E78-BFE4-2E04-01490D890CA8}"/>
          </ac:spMkLst>
        </pc:spChg>
        <pc:spChg chg="mod">
          <ac:chgData name="Nandini Thakur" userId="66a41c10077f5cd9" providerId="LiveId" clId="{A2CAEF49-1B0C-4759-A78C-367DA7460AB1}" dt="2023-10-31T07:57:15.996" v="2533" actId="571"/>
          <ac:spMkLst>
            <pc:docMk/>
            <pc:sldMk cId="53279789" sldId="294"/>
            <ac:spMk id="59" creationId="{1AC1CCAC-8938-53E5-0FD8-74105BD55C46}"/>
          </ac:spMkLst>
        </pc:spChg>
        <pc:spChg chg="mod">
          <ac:chgData name="Nandini Thakur" userId="66a41c10077f5cd9" providerId="LiveId" clId="{A2CAEF49-1B0C-4759-A78C-367DA7460AB1}" dt="2023-10-31T07:57:15.996" v="2533" actId="571"/>
          <ac:spMkLst>
            <pc:docMk/>
            <pc:sldMk cId="53279789" sldId="294"/>
            <ac:spMk id="60" creationId="{BE29F470-833C-0B98-635F-4710D9997901}"/>
          </ac:spMkLst>
        </pc:spChg>
        <pc:spChg chg="del">
          <ac:chgData name="Nandini Thakur" userId="66a41c10077f5cd9" providerId="LiveId" clId="{A2CAEF49-1B0C-4759-A78C-367DA7460AB1}" dt="2023-10-31T07:52:48.246" v="2452" actId="478"/>
          <ac:spMkLst>
            <pc:docMk/>
            <pc:sldMk cId="53279789" sldId="294"/>
            <ac:spMk id="61" creationId="{C673B6CE-AEBE-A590-9E27-6FFB7374D53B}"/>
          </ac:spMkLst>
        </pc:spChg>
        <pc:spChg chg="del">
          <ac:chgData name="Nandini Thakur" userId="66a41c10077f5cd9" providerId="LiveId" clId="{A2CAEF49-1B0C-4759-A78C-367DA7460AB1}" dt="2023-10-31T07:52:48.246" v="2452" actId="478"/>
          <ac:spMkLst>
            <pc:docMk/>
            <pc:sldMk cId="53279789" sldId="294"/>
            <ac:spMk id="62" creationId="{8BF8514C-2581-AC5E-39F1-952517DBA146}"/>
          </ac:spMkLst>
        </pc:spChg>
        <pc:spChg chg="del">
          <ac:chgData name="Nandini Thakur" userId="66a41c10077f5cd9" providerId="LiveId" clId="{A2CAEF49-1B0C-4759-A78C-367DA7460AB1}" dt="2023-10-31T07:52:48.246" v="2452" actId="478"/>
          <ac:spMkLst>
            <pc:docMk/>
            <pc:sldMk cId="53279789" sldId="294"/>
            <ac:spMk id="63" creationId="{D7617C61-E21D-E180-374E-3541B804D21B}"/>
          </ac:spMkLst>
        </pc:spChg>
        <pc:spChg chg="add del mod">
          <ac:chgData name="Nandini Thakur" userId="66a41c10077f5cd9" providerId="LiveId" clId="{A2CAEF49-1B0C-4759-A78C-367DA7460AB1}" dt="2023-10-31T09:00:53.401" v="2822" actId="478"/>
          <ac:spMkLst>
            <pc:docMk/>
            <pc:sldMk cId="53279789" sldId="294"/>
            <ac:spMk id="64" creationId="{C63DCF0B-56F1-9EFA-5389-DEC0774196CC}"/>
          </ac:spMkLst>
        </pc:spChg>
        <pc:spChg chg="add del mod">
          <ac:chgData name="Nandini Thakur" userId="66a41c10077f5cd9" providerId="LiveId" clId="{A2CAEF49-1B0C-4759-A78C-367DA7460AB1}" dt="2023-10-31T09:00:53.401" v="2822" actId="478"/>
          <ac:spMkLst>
            <pc:docMk/>
            <pc:sldMk cId="53279789" sldId="294"/>
            <ac:spMk id="65" creationId="{DBCFE376-E526-1039-664C-159BAD6C1B08}"/>
          </ac:spMkLst>
        </pc:spChg>
        <pc:spChg chg="add del mod">
          <ac:chgData name="Nandini Thakur" userId="66a41c10077f5cd9" providerId="LiveId" clId="{A2CAEF49-1B0C-4759-A78C-367DA7460AB1}" dt="2023-10-31T07:58:15.088" v="2564" actId="478"/>
          <ac:spMkLst>
            <pc:docMk/>
            <pc:sldMk cId="53279789" sldId="294"/>
            <ac:spMk id="66" creationId="{352F75B8-94DD-E368-D25E-51CAFFDDD31A}"/>
          </ac:spMkLst>
        </pc:spChg>
        <pc:spChg chg="add mod topLvl">
          <ac:chgData name="Nandini Thakur" userId="66a41c10077f5cd9" providerId="LiveId" clId="{A2CAEF49-1B0C-4759-A78C-367DA7460AB1}" dt="2023-10-31T09:11:23.035" v="2896" actId="164"/>
          <ac:spMkLst>
            <pc:docMk/>
            <pc:sldMk cId="53279789" sldId="294"/>
            <ac:spMk id="67" creationId="{145DEE16-32E8-A50E-2E6B-CA4EAC44A33F}"/>
          </ac:spMkLst>
        </pc:spChg>
        <pc:spChg chg="del">
          <ac:chgData name="Nandini Thakur" userId="66a41c10077f5cd9" providerId="LiveId" clId="{A2CAEF49-1B0C-4759-A78C-367DA7460AB1}" dt="2023-10-31T07:52:48.246" v="2452" actId="478"/>
          <ac:spMkLst>
            <pc:docMk/>
            <pc:sldMk cId="53279789" sldId="294"/>
            <ac:spMk id="69" creationId="{DD8E0F0E-A447-72E3-3B96-354E9BD47825}"/>
          </ac:spMkLst>
        </pc:spChg>
        <pc:spChg chg="del">
          <ac:chgData name="Nandini Thakur" userId="66a41c10077f5cd9" providerId="LiveId" clId="{A2CAEF49-1B0C-4759-A78C-367DA7460AB1}" dt="2023-10-31T07:52:48.246" v="2452" actId="478"/>
          <ac:spMkLst>
            <pc:docMk/>
            <pc:sldMk cId="53279789" sldId="294"/>
            <ac:spMk id="70" creationId="{364A5178-7F3F-7248-A89E-C5C405ED1190}"/>
          </ac:spMkLst>
        </pc:spChg>
        <pc:spChg chg="mod topLvl">
          <ac:chgData name="Nandini Thakur" userId="66a41c10077f5cd9" providerId="LiveId" clId="{A2CAEF49-1B0C-4759-A78C-367DA7460AB1}" dt="2023-10-31T09:11:23.035" v="2896" actId="164"/>
          <ac:spMkLst>
            <pc:docMk/>
            <pc:sldMk cId="53279789" sldId="294"/>
            <ac:spMk id="82" creationId="{52B2F5A5-B64D-04FA-8483-C040E27C6830}"/>
          </ac:spMkLst>
        </pc:spChg>
        <pc:spChg chg="mod topLvl">
          <ac:chgData name="Nandini Thakur" userId="66a41c10077f5cd9" providerId="LiveId" clId="{A2CAEF49-1B0C-4759-A78C-367DA7460AB1}" dt="2023-10-31T09:11:23.035" v="2896" actId="164"/>
          <ac:spMkLst>
            <pc:docMk/>
            <pc:sldMk cId="53279789" sldId="294"/>
            <ac:spMk id="83" creationId="{34703A4C-FE63-F09A-C6CA-3C4DB0F41783}"/>
          </ac:spMkLst>
        </pc:spChg>
        <pc:spChg chg="mod topLvl">
          <ac:chgData name="Nandini Thakur" userId="66a41c10077f5cd9" providerId="LiveId" clId="{A2CAEF49-1B0C-4759-A78C-367DA7460AB1}" dt="2023-10-31T09:11:23.035" v="2896" actId="164"/>
          <ac:spMkLst>
            <pc:docMk/>
            <pc:sldMk cId="53279789" sldId="294"/>
            <ac:spMk id="85" creationId="{94597D77-A6CE-8743-AE5E-41F030238BC1}"/>
          </ac:spMkLst>
        </pc:spChg>
        <pc:spChg chg="mod topLvl">
          <ac:chgData name="Nandini Thakur" userId="66a41c10077f5cd9" providerId="LiveId" clId="{A2CAEF49-1B0C-4759-A78C-367DA7460AB1}" dt="2023-10-31T09:11:23.035" v="2896" actId="164"/>
          <ac:spMkLst>
            <pc:docMk/>
            <pc:sldMk cId="53279789" sldId="294"/>
            <ac:spMk id="86" creationId="{55B9CC7F-9537-E486-684E-4DF0C3743895}"/>
          </ac:spMkLst>
        </pc:spChg>
        <pc:spChg chg="mod topLvl">
          <ac:chgData name="Nandini Thakur" userId="66a41c10077f5cd9" providerId="LiveId" clId="{A2CAEF49-1B0C-4759-A78C-367DA7460AB1}" dt="2023-10-31T09:11:23.035" v="2896" actId="164"/>
          <ac:spMkLst>
            <pc:docMk/>
            <pc:sldMk cId="53279789" sldId="294"/>
            <ac:spMk id="87" creationId="{2C859D1A-0D63-3AD2-CE91-00987D17E0FB}"/>
          </ac:spMkLst>
        </pc:spChg>
        <pc:spChg chg="add mod">
          <ac:chgData name="Nandini Thakur" userId="66a41c10077f5cd9" providerId="LiveId" clId="{A2CAEF49-1B0C-4759-A78C-367DA7460AB1}" dt="2023-10-31T09:11:23.035" v="2896" actId="164"/>
          <ac:spMkLst>
            <pc:docMk/>
            <pc:sldMk cId="53279789" sldId="294"/>
            <ac:spMk id="98" creationId="{8BC4E210-B3F2-F0EC-727B-C341B9F43C7C}"/>
          </ac:spMkLst>
        </pc:spChg>
        <pc:spChg chg="mod">
          <ac:chgData name="Nandini Thakur" userId="66a41c10077f5cd9" providerId="LiveId" clId="{A2CAEF49-1B0C-4759-A78C-367DA7460AB1}" dt="2023-10-31T08:04:32.507" v="2684"/>
          <ac:spMkLst>
            <pc:docMk/>
            <pc:sldMk cId="53279789" sldId="294"/>
            <ac:spMk id="101" creationId="{1382BD75-0A32-9320-A212-7941FAE9E2AC}"/>
          </ac:spMkLst>
        </pc:spChg>
        <pc:grpChg chg="add del mod">
          <ac:chgData name="Nandini Thakur" userId="66a41c10077f5cd9" providerId="LiveId" clId="{A2CAEF49-1B0C-4759-A78C-367DA7460AB1}" dt="2023-10-31T07:59:20.884" v="2574" actId="165"/>
          <ac:grpSpMkLst>
            <pc:docMk/>
            <pc:sldMk cId="53279789" sldId="294"/>
            <ac:grpSpMk id="3" creationId="{5D649536-A780-DBFE-7AF0-D15C17E8109A}"/>
          </ac:grpSpMkLst>
        </pc:grpChg>
        <pc:grpChg chg="add mod">
          <ac:chgData name="Nandini Thakur" userId="66a41c10077f5cd9" providerId="LiveId" clId="{A2CAEF49-1B0C-4759-A78C-367DA7460AB1}" dt="2023-10-31T09:11:23.035" v="2896" actId="164"/>
          <ac:grpSpMkLst>
            <pc:docMk/>
            <pc:sldMk cId="53279789" sldId="294"/>
            <ac:grpSpMk id="12" creationId="{F6F678D6-CEA1-8F67-D072-03847C70C524}"/>
          </ac:grpSpMkLst>
        </pc:grpChg>
        <pc:grpChg chg="add del mod">
          <ac:chgData name="Nandini Thakur" userId="66a41c10077f5cd9" providerId="LiveId" clId="{A2CAEF49-1B0C-4759-A78C-367DA7460AB1}" dt="2023-10-31T07:59:35.796" v="2579" actId="478"/>
          <ac:grpSpMkLst>
            <pc:docMk/>
            <pc:sldMk cId="53279789" sldId="294"/>
            <ac:grpSpMk id="28" creationId="{FFF34365-6442-B96B-729D-E39F0909496F}"/>
          </ac:grpSpMkLst>
        </pc:grpChg>
        <pc:grpChg chg="add del mod">
          <ac:chgData name="Nandini Thakur" userId="66a41c10077f5cd9" providerId="LiveId" clId="{A2CAEF49-1B0C-4759-A78C-367DA7460AB1}" dt="2023-10-31T09:01:54.996" v="2825" actId="165"/>
          <ac:grpSpMkLst>
            <pc:docMk/>
            <pc:sldMk cId="53279789" sldId="294"/>
            <ac:grpSpMk id="68" creationId="{DC57FD74-E79E-8AD4-5A90-6540935F4283}"/>
          </ac:grpSpMkLst>
        </pc:grpChg>
        <pc:grpChg chg="add del mod">
          <ac:chgData name="Nandini Thakur" userId="66a41c10077f5cd9" providerId="LiveId" clId="{A2CAEF49-1B0C-4759-A78C-367DA7460AB1}" dt="2023-10-31T07:59:46.097" v="2583" actId="165"/>
          <ac:grpSpMkLst>
            <pc:docMk/>
            <pc:sldMk cId="53279789" sldId="294"/>
            <ac:grpSpMk id="71" creationId="{69811916-8AE4-A08A-A29D-54960482B56E}"/>
          </ac:grpSpMkLst>
        </pc:grpChg>
        <pc:grpChg chg="del mod">
          <ac:chgData name="Nandini Thakur" userId="66a41c10077f5cd9" providerId="LiveId" clId="{A2CAEF49-1B0C-4759-A78C-367DA7460AB1}" dt="2023-10-31T07:53:40.141" v="2461" actId="478"/>
          <ac:grpSpMkLst>
            <pc:docMk/>
            <pc:sldMk cId="53279789" sldId="294"/>
            <ac:grpSpMk id="77" creationId="{1991EFFE-AE7D-5338-7DDB-6B5DB4A7B193}"/>
          </ac:grpSpMkLst>
        </pc:grpChg>
        <pc:grpChg chg="add del mod">
          <ac:chgData name="Nandini Thakur" userId="66a41c10077f5cd9" providerId="LiveId" clId="{A2CAEF49-1B0C-4759-A78C-367DA7460AB1}" dt="2023-10-31T08:00:47.609" v="2586" actId="165"/>
          <ac:grpSpMkLst>
            <pc:docMk/>
            <pc:sldMk cId="53279789" sldId="294"/>
            <ac:grpSpMk id="88" creationId="{66276B8A-E33E-5A36-DD58-C8E3E113B963}"/>
          </ac:grpSpMkLst>
        </pc:grpChg>
        <pc:grpChg chg="add mod">
          <ac:chgData name="Nandini Thakur" userId="66a41c10077f5cd9" providerId="LiveId" clId="{A2CAEF49-1B0C-4759-A78C-367DA7460AB1}" dt="2023-10-31T08:01:25.896" v="2596" actId="164"/>
          <ac:grpSpMkLst>
            <pc:docMk/>
            <pc:sldMk cId="53279789" sldId="294"/>
            <ac:grpSpMk id="92" creationId="{EC4FC826-8438-8E62-F97B-3BEB323AEE79}"/>
          </ac:grpSpMkLst>
        </pc:grpChg>
        <pc:grpChg chg="add mod">
          <ac:chgData name="Nandini Thakur" userId="66a41c10077f5cd9" providerId="LiveId" clId="{A2CAEF49-1B0C-4759-A78C-367DA7460AB1}" dt="2023-10-31T09:11:23.035" v="2896" actId="164"/>
          <ac:grpSpMkLst>
            <pc:docMk/>
            <pc:sldMk cId="53279789" sldId="294"/>
            <ac:grpSpMk id="100" creationId="{D2878D41-34C5-9E98-AF6D-7019D1A67D2B}"/>
          </ac:grpSpMkLst>
        </pc:grpChg>
        <pc:picChg chg="del mod ord modCrop">
          <ac:chgData name="Nandini Thakur" userId="66a41c10077f5cd9" providerId="LiveId" clId="{A2CAEF49-1B0C-4759-A78C-367DA7460AB1}" dt="2023-10-31T08:02:50.475" v="2617" actId="478"/>
          <ac:picMkLst>
            <pc:docMk/>
            <pc:sldMk cId="53279789" sldId="294"/>
            <ac:picMk id="2" creationId="{2F41765F-1E27-248C-1B78-734C3332B1DD}"/>
          </ac:picMkLst>
        </pc:picChg>
        <pc:picChg chg="add del mod">
          <ac:chgData name="Nandini Thakur" userId="66a41c10077f5cd9" providerId="LiveId" clId="{A2CAEF49-1B0C-4759-A78C-367DA7460AB1}" dt="2023-10-31T09:21:22.354" v="3101" actId="478"/>
          <ac:picMkLst>
            <pc:docMk/>
            <pc:sldMk cId="53279789" sldId="294"/>
            <ac:picMk id="2" creationId="{89A864B0-6813-A1FD-2926-BA39D775CA91}"/>
          </ac:picMkLst>
        </pc:picChg>
        <pc:cxnChg chg="add del mod">
          <ac:chgData name="Nandini Thakur" userId="66a41c10077f5cd9" providerId="LiveId" clId="{A2CAEF49-1B0C-4759-A78C-367DA7460AB1}" dt="2023-10-31T09:10:46.759" v="2894" actId="478"/>
          <ac:cxnSpMkLst>
            <pc:docMk/>
            <pc:sldMk cId="53279789" sldId="294"/>
            <ac:cxnSpMk id="3" creationId="{19EE9979-D68A-8041-8213-06373F99CB22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4" creationId="{53204006-4B45-438C-CFE5-78E7D49D051C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5" creationId="{AFC51A56-AD00-687C-3E3E-5375D77617B4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6" creationId="{D1A0E84A-AD71-5D52-6928-10CCA929F28C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7" creationId="{BB469D97-467A-AB93-1851-3ACAC02F9D25}"/>
          </ac:cxnSpMkLst>
        </pc:cxnChg>
        <pc:cxnChg chg="add del mod">
          <ac:chgData name="Nandini Thakur" userId="66a41c10077f5cd9" providerId="LiveId" clId="{A2CAEF49-1B0C-4759-A78C-367DA7460AB1}" dt="2023-10-31T09:10:46.759" v="2894" actId="478"/>
          <ac:cxnSpMkLst>
            <pc:docMk/>
            <pc:sldMk cId="53279789" sldId="294"/>
            <ac:cxnSpMk id="7" creationId="{DE761600-C537-773B-A9F4-9D0B64836C7A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8" creationId="{97C959F4-B7CD-30A3-1529-2441B0C606DC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9" creationId="{05BA3FD9-7495-5B89-746A-A89E091AF1B0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10" creationId="{4C4BA5FC-C056-E86A-6A2F-811CD945E2DD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12" creationId="{BF818DAC-4B60-0B40-03A8-A457FCCD7EF0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13" creationId="{18CC1187-6436-D7C4-AB42-A827504425F8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14" creationId="{263E2399-DC5A-021A-80CD-FEDD11A4FC86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15" creationId="{6F33D73C-0513-DA7C-78D8-CBAE2040F021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16" creationId="{D1E30246-1243-A48F-C90C-2416D0AE738B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17" creationId="{D1C1F19C-6744-3B32-7659-B41A805ED3E5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20" creationId="{5CA241E5-70BC-6924-E96C-1613CF90965F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22" creationId="{C7382A69-A51E-A1C7-23FC-5CEB8F8AAC79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26" creationId="{DE08259A-DC58-BC2C-747B-EC462A9612B1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29" creationId="{3CEE6DB2-5E86-5420-638C-4509267FA892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30" creationId="{EE2AF9C4-BDF1-4691-DAB1-77436D2BC7B1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31" creationId="{7DBF2DE3-5704-7FB0-1F9E-C22090DEA8D7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32" creationId="{8F13A153-43A8-04E4-1312-6475871CD323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33" creationId="{9928D1FB-205D-07F1-7909-CC7869079ED1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34" creationId="{DD4BBB5C-A65C-A80E-3150-43BC60984CE3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35" creationId="{A89DD307-735C-3833-F8A0-E103B2BFBCEC}"/>
          </ac:cxnSpMkLst>
        </pc:cxnChg>
        <pc:cxnChg chg="del">
          <ac:chgData name="Nandini Thakur" userId="66a41c10077f5cd9" providerId="LiveId" clId="{A2CAEF49-1B0C-4759-A78C-367DA7460AB1}" dt="2023-10-31T07:52:48.246" v="2452" actId="478"/>
          <ac:cxnSpMkLst>
            <pc:docMk/>
            <pc:sldMk cId="53279789" sldId="294"/>
            <ac:cxnSpMk id="38" creationId="{8DDF82D2-3016-C8FA-7465-71A4472738D6}"/>
          </ac:cxnSpMkLst>
        </pc:cxnChg>
        <pc:cxnChg chg="mod">
          <ac:chgData name="Nandini Thakur" userId="66a41c10077f5cd9" providerId="LiveId" clId="{A2CAEF49-1B0C-4759-A78C-367DA7460AB1}" dt="2023-10-31T07:57:15.996" v="2533" actId="571"/>
          <ac:cxnSpMkLst>
            <pc:docMk/>
            <pc:sldMk cId="53279789" sldId="294"/>
            <ac:cxnSpMk id="39" creationId="{6F96642B-DEA5-03E9-5552-F47C670DBF55}"/>
          </ac:cxnSpMkLst>
        </pc:cxnChg>
        <pc:cxnChg chg="mod">
          <ac:chgData name="Nandini Thakur" userId="66a41c10077f5cd9" providerId="LiveId" clId="{A2CAEF49-1B0C-4759-A78C-367DA7460AB1}" dt="2023-10-31T07:57:15.996" v="2533" actId="571"/>
          <ac:cxnSpMkLst>
            <pc:docMk/>
            <pc:sldMk cId="53279789" sldId="294"/>
            <ac:cxnSpMk id="50" creationId="{61CDD26D-3A7C-C3D9-2E94-2922E433DBB6}"/>
          </ac:cxnSpMkLst>
        </pc:cxnChg>
        <pc:cxnChg chg="mod">
          <ac:chgData name="Nandini Thakur" userId="66a41c10077f5cd9" providerId="LiveId" clId="{A2CAEF49-1B0C-4759-A78C-367DA7460AB1}" dt="2023-10-31T07:57:15.996" v="2533" actId="571"/>
          <ac:cxnSpMkLst>
            <pc:docMk/>
            <pc:sldMk cId="53279789" sldId="294"/>
            <ac:cxnSpMk id="51" creationId="{C321947F-3BD1-B440-1B9C-EC9F6E6E8A5C}"/>
          </ac:cxnSpMkLst>
        </pc:cxnChg>
        <pc:cxnChg chg="mod">
          <ac:chgData name="Nandini Thakur" userId="66a41c10077f5cd9" providerId="LiveId" clId="{A2CAEF49-1B0C-4759-A78C-367DA7460AB1}" dt="2023-10-31T07:57:15.996" v="2533" actId="571"/>
          <ac:cxnSpMkLst>
            <pc:docMk/>
            <pc:sldMk cId="53279789" sldId="294"/>
            <ac:cxnSpMk id="52" creationId="{99F2CD4A-F50A-8D51-774F-3EF11E178BD4}"/>
          </ac:cxnSpMkLst>
        </pc:cxnChg>
        <pc:cxnChg chg="mod">
          <ac:chgData name="Nandini Thakur" userId="66a41c10077f5cd9" providerId="LiveId" clId="{A2CAEF49-1B0C-4759-A78C-367DA7460AB1}" dt="2023-10-31T07:57:15.996" v="2533" actId="571"/>
          <ac:cxnSpMkLst>
            <pc:docMk/>
            <pc:sldMk cId="53279789" sldId="294"/>
            <ac:cxnSpMk id="53" creationId="{D5509CC5-87B1-2EC3-4EE4-B43545375724}"/>
          </ac:cxnSpMkLst>
        </pc:cxnChg>
        <pc:cxnChg chg="mod">
          <ac:chgData name="Nandini Thakur" userId="66a41c10077f5cd9" providerId="LiveId" clId="{A2CAEF49-1B0C-4759-A78C-367DA7460AB1}" dt="2023-10-31T07:57:15.996" v="2533" actId="571"/>
          <ac:cxnSpMkLst>
            <pc:docMk/>
            <pc:sldMk cId="53279789" sldId="294"/>
            <ac:cxnSpMk id="54" creationId="{E1D47591-EC3C-2335-5338-6819472C3469}"/>
          </ac:cxnSpMkLst>
        </pc:cxnChg>
        <pc:cxnChg chg="mod">
          <ac:chgData name="Nandini Thakur" userId="66a41c10077f5cd9" providerId="LiveId" clId="{A2CAEF49-1B0C-4759-A78C-367DA7460AB1}" dt="2023-10-31T07:57:15.996" v="2533" actId="571"/>
          <ac:cxnSpMkLst>
            <pc:docMk/>
            <pc:sldMk cId="53279789" sldId="294"/>
            <ac:cxnSpMk id="55" creationId="{578B0F42-AA70-6444-9EC5-72FE173186D0}"/>
          </ac:cxnSpMkLst>
        </pc:cxnChg>
        <pc:cxnChg chg="mod">
          <ac:chgData name="Nandini Thakur" userId="66a41c10077f5cd9" providerId="LiveId" clId="{A2CAEF49-1B0C-4759-A78C-367DA7460AB1}" dt="2023-10-31T07:57:15.996" v="2533" actId="571"/>
          <ac:cxnSpMkLst>
            <pc:docMk/>
            <pc:sldMk cId="53279789" sldId="294"/>
            <ac:cxnSpMk id="58" creationId="{7EE90138-98F3-7041-40AB-FF1819AB925B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72" creationId="{25A20AAC-1379-92E2-F937-603A69770D70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73" creationId="{D35A4E2C-AF49-1621-5FE9-ADE645CB7BDB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74" creationId="{B586BD0A-03B0-9779-B454-07E77FA0951C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78" creationId="{EF23B42F-4EE9-99E1-1C37-BCCA88D7DF05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79" creationId="{12516E59-FF50-70CA-0C62-177D8FEB756A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80" creationId="{DD391C8C-B4E4-531C-5AE8-0AC439DE6453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81" creationId="{13B69FDF-A2BA-7954-7B92-370EA81F9FEB}"/>
          </ac:cxnSpMkLst>
        </pc:cxnChg>
        <pc:cxnChg chg="mod topLvl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84" creationId="{72A219E1-B21D-9D2A-674A-1C9B58169CD1}"/>
          </ac:cxnSpMkLst>
        </pc:cxnChg>
        <pc:cxnChg chg="add mod">
          <ac:chgData name="Nandini Thakur" userId="66a41c10077f5cd9" providerId="LiveId" clId="{A2CAEF49-1B0C-4759-A78C-367DA7460AB1}" dt="2023-10-31T09:11:23.035" v="2896" actId="164"/>
          <ac:cxnSpMkLst>
            <pc:docMk/>
            <pc:sldMk cId="53279789" sldId="294"/>
            <ac:cxnSpMk id="99" creationId="{75EE3001-1A9A-A108-1797-3E31E7072D72}"/>
          </ac:cxnSpMkLst>
        </pc:cxnChg>
        <pc:cxnChg chg="mod">
          <ac:chgData name="Nandini Thakur" userId="66a41c10077f5cd9" providerId="LiveId" clId="{A2CAEF49-1B0C-4759-A78C-367DA7460AB1}" dt="2023-10-31T08:04:17.824" v="2654"/>
          <ac:cxnSpMkLst>
            <pc:docMk/>
            <pc:sldMk cId="53279789" sldId="294"/>
            <ac:cxnSpMk id="102" creationId="{7E3E92D9-A8C5-5EC2-B60C-987D7F2FCBCE}"/>
          </ac:cxnSpMkLst>
        </pc:cxnChg>
      </pc:sldChg>
      <pc:sldChg chg="add del">
        <pc:chgData name="Nandini Thakur" userId="66a41c10077f5cd9" providerId="LiveId" clId="{A2CAEF49-1B0C-4759-A78C-367DA7460AB1}" dt="2023-11-03T07:59:43.426" v="6146" actId="47"/>
        <pc:sldMkLst>
          <pc:docMk/>
          <pc:sldMk cId="569591495" sldId="294"/>
        </pc:sldMkLst>
      </pc:sldChg>
      <pc:sldChg chg="addSp delSp modSp add mod ord">
        <pc:chgData name="Nandini Thakur" userId="66a41c10077f5cd9" providerId="LiveId" clId="{A2CAEF49-1B0C-4759-A78C-367DA7460AB1}" dt="2023-11-03T08:01:48.229" v="6164" actId="1076"/>
        <pc:sldMkLst>
          <pc:docMk/>
          <pc:sldMk cId="589077593" sldId="294"/>
        </pc:sldMkLst>
        <pc:spChg chg="add mod ord">
          <ac:chgData name="Nandini Thakur" userId="66a41c10077f5cd9" providerId="LiveId" clId="{A2CAEF49-1B0C-4759-A78C-367DA7460AB1}" dt="2023-11-03T08:01:48.229" v="6164" actId="1076"/>
          <ac:spMkLst>
            <pc:docMk/>
            <pc:sldMk cId="589077593" sldId="294"/>
            <ac:spMk id="2" creationId="{63B2CBAC-B4BF-3C4B-9B42-8D46B77ADB57}"/>
          </ac:spMkLst>
        </pc:spChg>
        <pc:spChg chg="mod">
          <ac:chgData name="Nandini Thakur" userId="66a41c10077f5cd9" providerId="LiveId" clId="{A2CAEF49-1B0C-4759-A78C-367DA7460AB1}" dt="2023-11-03T08:00:05.709" v="6150"/>
          <ac:spMkLst>
            <pc:docMk/>
            <pc:sldMk cId="589077593" sldId="294"/>
            <ac:spMk id="4" creationId="{E167844F-298E-4890-096C-08ED7FF670F0}"/>
          </ac:spMkLst>
        </pc:spChg>
        <pc:spChg chg="del">
          <ac:chgData name="Nandini Thakur" userId="66a41c10077f5cd9" providerId="LiveId" clId="{A2CAEF49-1B0C-4759-A78C-367DA7460AB1}" dt="2023-11-03T08:01:33.120" v="6160"/>
          <ac:spMkLst>
            <pc:docMk/>
            <pc:sldMk cId="589077593" sldId="294"/>
            <ac:spMk id="5" creationId="{CE73D862-A01C-52CC-E7FE-9A5225367E53}"/>
          </ac:spMkLst>
        </pc:spChg>
        <pc:picChg chg="mod">
          <ac:chgData name="Nandini Thakur" userId="66a41c10077f5cd9" providerId="LiveId" clId="{A2CAEF49-1B0C-4759-A78C-367DA7460AB1}" dt="2023-11-03T08:01:38.926" v="6161" actId="18131"/>
          <ac:picMkLst>
            <pc:docMk/>
            <pc:sldMk cId="589077593" sldId="294"/>
            <ac:picMk id="3" creationId="{EE024DA1-8FD3-FC4C-1A6E-00C407C03237}"/>
          </ac:picMkLst>
        </pc:picChg>
        <pc:picChg chg="del">
          <ac:chgData name="Nandini Thakur" userId="66a41c10077f5cd9" providerId="LiveId" clId="{A2CAEF49-1B0C-4759-A78C-367DA7460AB1}" dt="2023-11-03T08:01:13.644" v="6152" actId="478"/>
          <ac:picMkLst>
            <pc:docMk/>
            <pc:sldMk cId="589077593" sldId="294"/>
            <ac:picMk id="6" creationId="{0AB9DE7F-279F-FB70-D86D-E0F3468292FF}"/>
          </ac:picMkLst>
        </pc:picChg>
        <pc:picChg chg="add del mod">
          <ac:chgData name="Nandini Thakur" userId="66a41c10077f5cd9" providerId="LiveId" clId="{A2CAEF49-1B0C-4759-A78C-367DA7460AB1}" dt="2023-11-03T08:01:33.120" v="6160"/>
          <ac:picMkLst>
            <pc:docMk/>
            <pc:sldMk cId="589077593" sldId="294"/>
            <ac:picMk id="8194" creationId="{9ED7CD1C-7FBD-01E1-A50F-0439F2670D9E}"/>
          </ac:picMkLst>
        </pc:picChg>
      </pc:sldChg>
      <pc:sldChg chg="addSp delSp modSp add del mod ord">
        <pc:chgData name="Nandini Thakur" userId="66a41c10077f5cd9" providerId="LiveId" clId="{A2CAEF49-1B0C-4759-A78C-367DA7460AB1}" dt="2023-10-31T11:30:53.783" v="3992" actId="47"/>
        <pc:sldMkLst>
          <pc:docMk/>
          <pc:sldMk cId="75540702" sldId="295"/>
        </pc:sldMkLst>
        <pc:spChg chg="del mod">
          <ac:chgData name="Nandini Thakur" userId="66a41c10077f5cd9" providerId="LiveId" clId="{A2CAEF49-1B0C-4759-A78C-367DA7460AB1}" dt="2023-10-31T09:11:42.816" v="2925" actId="478"/>
          <ac:spMkLst>
            <pc:docMk/>
            <pc:sldMk cId="75540702" sldId="295"/>
            <ac:spMk id="18" creationId="{C153D541-E221-E14F-0511-1A486D2ED670}"/>
          </ac:spMkLst>
        </pc:spChg>
        <pc:spChg chg="mod topLvl">
          <ac:chgData name="Nandini Thakur" userId="66a41c10077f5cd9" providerId="LiveId" clId="{A2CAEF49-1B0C-4759-A78C-367DA7460AB1}" dt="2023-10-31T11:29:00.703" v="3954" actId="164"/>
          <ac:spMkLst>
            <pc:docMk/>
            <pc:sldMk cId="75540702" sldId="295"/>
            <ac:spMk id="19" creationId="{F15579F2-7E03-30A3-9FF3-F88657C9FD18}"/>
          </ac:spMkLst>
        </pc:spChg>
        <pc:spChg chg="mod topLvl">
          <ac:chgData name="Nandini Thakur" userId="66a41c10077f5cd9" providerId="LiveId" clId="{A2CAEF49-1B0C-4759-A78C-367DA7460AB1}" dt="2023-10-31T11:29:00.703" v="3954" actId="164"/>
          <ac:spMkLst>
            <pc:docMk/>
            <pc:sldMk cId="75540702" sldId="295"/>
            <ac:spMk id="21" creationId="{187AB7B7-E7C9-9F4B-9CE3-0D59F9B1E72B}"/>
          </ac:spMkLst>
        </pc:spChg>
        <pc:spChg chg="mod topLvl">
          <ac:chgData name="Nandini Thakur" userId="66a41c10077f5cd9" providerId="LiveId" clId="{A2CAEF49-1B0C-4759-A78C-367DA7460AB1}" dt="2023-10-31T11:27:44.056" v="3944" actId="164"/>
          <ac:spMkLst>
            <pc:docMk/>
            <pc:sldMk cId="75540702" sldId="295"/>
            <ac:spMk id="23" creationId="{D9986806-8924-90C8-91D3-DBC7409AD5D3}"/>
          </ac:spMkLst>
        </pc:spChg>
        <pc:spChg chg="mod topLvl">
          <ac:chgData name="Nandini Thakur" userId="66a41c10077f5cd9" providerId="LiveId" clId="{A2CAEF49-1B0C-4759-A78C-367DA7460AB1}" dt="2023-10-31T11:27:44.056" v="3944" actId="164"/>
          <ac:spMkLst>
            <pc:docMk/>
            <pc:sldMk cId="75540702" sldId="295"/>
            <ac:spMk id="24" creationId="{2E2ECC21-18B7-5F64-5E83-72B321E18B8F}"/>
          </ac:spMkLst>
        </pc:spChg>
        <pc:spChg chg="mod topLvl">
          <ac:chgData name="Nandini Thakur" userId="66a41c10077f5cd9" providerId="LiveId" clId="{A2CAEF49-1B0C-4759-A78C-367DA7460AB1}" dt="2023-10-31T11:29:00.703" v="3954" actId="164"/>
          <ac:spMkLst>
            <pc:docMk/>
            <pc:sldMk cId="75540702" sldId="295"/>
            <ac:spMk id="25" creationId="{008FF57C-FC18-3D37-548E-B24D3D5AB092}"/>
          </ac:spMkLst>
        </pc:spChg>
        <pc:spChg chg="mod topLvl">
          <ac:chgData name="Nandini Thakur" userId="66a41c10077f5cd9" providerId="LiveId" clId="{A2CAEF49-1B0C-4759-A78C-367DA7460AB1}" dt="2023-10-31T11:29:00.703" v="3954" actId="164"/>
          <ac:spMkLst>
            <pc:docMk/>
            <pc:sldMk cId="75540702" sldId="295"/>
            <ac:spMk id="27" creationId="{72BBE2A8-AAAB-A91A-A692-0A17BF3D3004}"/>
          </ac:spMkLst>
        </pc:spChg>
        <pc:spChg chg="mod topLvl">
          <ac:chgData name="Nandini Thakur" userId="66a41c10077f5cd9" providerId="LiveId" clId="{A2CAEF49-1B0C-4759-A78C-367DA7460AB1}" dt="2023-10-31T11:29:00.703" v="3954" actId="164"/>
          <ac:spMkLst>
            <pc:docMk/>
            <pc:sldMk cId="75540702" sldId="295"/>
            <ac:spMk id="28" creationId="{667D5A74-16C6-822C-E998-81015C2B13D7}"/>
          </ac:spMkLst>
        </pc:spChg>
        <pc:spChg chg="mod topLvl">
          <ac:chgData name="Nandini Thakur" userId="66a41c10077f5cd9" providerId="LiveId" clId="{A2CAEF49-1B0C-4759-A78C-367DA7460AB1}" dt="2023-10-31T11:27:47.727" v="3945" actId="164"/>
          <ac:spMkLst>
            <pc:docMk/>
            <pc:sldMk cId="75540702" sldId="295"/>
            <ac:spMk id="36" creationId="{B3832968-813A-CDDF-5E32-569E784B23C9}"/>
          </ac:spMkLst>
        </pc:spChg>
        <pc:spChg chg="mod topLvl">
          <ac:chgData name="Nandini Thakur" userId="66a41c10077f5cd9" providerId="LiveId" clId="{A2CAEF49-1B0C-4759-A78C-367DA7460AB1}" dt="2023-10-31T11:27:47.727" v="3945" actId="164"/>
          <ac:spMkLst>
            <pc:docMk/>
            <pc:sldMk cId="75540702" sldId="295"/>
            <ac:spMk id="37" creationId="{C3CEE9E4-435E-ED4E-BF26-2DB80806FDAF}"/>
          </ac:spMkLst>
        </pc:spChg>
        <pc:spChg chg="mod topLvl">
          <ac:chgData name="Nandini Thakur" userId="66a41c10077f5cd9" providerId="LiveId" clId="{A2CAEF49-1B0C-4759-A78C-367DA7460AB1}" dt="2023-10-31T11:29:04.017" v="3955" actId="164"/>
          <ac:spMkLst>
            <pc:docMk/>
            <pc:sldMk cId="75540702" sldId="295"/>
            <ac:spMk id="46" creationId="{55F5FEEF-6268-45FB-8981-5B57BC69C396}"/>
          </ac:spMkLst>
        </pc:spChg>
        <pc:spChg chg="mod topLvl">
          <ac:chgData name="Nandini Thakur" userId="66a41c10077f5cd9" providerId="LiveId" clId="{A2CAEF49-1B0C-4759-A78C-367DA7460AB1}" dt="2023-10-31T11:29:04.017" v="3955" actId="164"/>
          <ac:spMkLst>
            <pc:docMk/>
            <pc:sldMk cId="75540702" sldId="295"/>
            <ac:spMk id="47" creationId="{83C16333-81FB-B2E7-925F-38B511A2AA0C}"/>
          </ac:spMkLst>
        </pc:spChg>
        <pc:spChg chg="mod topLvl">
          <ac:chgData name="Nandini Thakur" userId="66a41c10077f5cd9" providerId="LiveId" clId="{A2CAEF49-1B0C-4759-A78C-367DA7460AB1}" dt="2023-10-31T11:29:04.017" v="3955" actId="164"/>
          <ac:spMkLst>
            <pc:docMk/>
            <pc:sldMk cId="75540702" sldId="295"/>
            <ac:spMk id="49" creationId="{35260572-4AF7-5E92-3C5B-D0EF899C45BC}"/>
          </ac:spMkLst>
        </pc:spChg>
        <pc:spChg chg="mod topLvl">
          <ac:chgData name="Nandini Thakur" userId="66a41c10077f5cd9" providerId="LiveId" clId="{A2CAEF49-1B0C-4759-A78C-367DA7460AB1}" dt="2023-10-31T11:29:04.017" v="3955" actId="164"/>
          <ac:spMkLst>
            <pc:docMk/>
            <pc:sldMk cId="75540702" sldId="295"/>
            <ac:spMk id="50" creationId="{A166D589-C402-7802-F1ED-0D47B194A97C}"/>
          </ac:spMkLst>
        </pc:spChg>
        <pc:spChg chg="mod topLvl">
          <ac:chgData name="Nandini Thakur" userId="66a41c10077f5cd9" providerId="LiveId" clId="{A2CAEF49-1B0C-4759-A78C-367DA7460AB1}" dt="2023-10-31T11:29:04.017" v="3955" actId="164"/>
          <ac:spMkLst>
            <pc:docMk/>
            <pc:sldMk cId="75540702" sldId="295"/>
            <ac:spMk id="51" creationId="{72D03627-E7AF-F5EE-7FB6-E0952D33FAD9}"/>
          </ac:spMkLst>
        </pc:spChg>
        <pc:spChg chg="mod topLvl">
          <ac:chgData name="Nandini Thakur" userId="66a41c10077f5cd9" providerId="LiveId" clId="{A2CAEF49-1B0C-4759-A78C-367DA7460AB1}" dt="2023-10-31T11:29:00.703" v="3954" actId="164"/>
          <ac:spMkLst>
            <pc:docMk/>
            <pc:sldMk cId="75540702" sldId="295"/>
            <ac:spMk id="52" creationId="{0342990F-36CF-1BA0-F89F-8D780067483D}"/>
          </ac:spMkLst>
        </pc:spChg>
        <pc:spChg chg="mod topLvl">
          <ac:chgData name="Nandini Thakur" userId="66a41c10077f5cd9" providerId="LiveId" clId="{A2CAEF49-1B0C-4759-A78C-367DA7460AB1}" dt="2023-10-31T11:29:04.017" v="3955" actId="164"/>
          <ac:spMkLst>
            <pc:docMk/>
            <pc:sldMk cId="75540702" sldId="295"/>
            <ac:spMk id="55" creationId="{6B0B0E54-E626-4E48-D94C-089120F17281}"/>
          </ac:spMkLst>
        </pc:spChg>
        <pc:spChg chg="mod topLvl">
          <ac:chgData name="Nandini Thakur" userId="66a41c10077f5cd9" providerId="LiveId" clId="{A2CAEF49-1B0C-4759-A78C-367DA7460AB1}" dt="2023-10-31T11:27:44.056" v="3944" actId="164"/>
          <ac:spMkLst>
            <pc:docMk/>
            <pc:sldMk cId="75540702" sldId="295"/>
            <ac:spMk id="61" creationId="{C673B6CE-AEBE-A590-9E27-6FFB7374D53B}"/>
          </ac:spMkLst>
        </pc:spChg>
        <pc:spChg chg="mod topLvl">
          <ac:chgData name="Nandini Thakur" userId="66a41c10077f5cd9" providerId="LiveId" clId="{A2CAEF49-1B0C-4759-A78C-367DA7460AB1}" dt="2023-10-31T11:27:44.056" v="3944" actId="164"/>
          <ac:spMkLst>
            <pc:docMk/>
            <pc:sldMk cId="75540702" sldId="295"/>
            <ac:spMk id="62" creationId="{8BF8514C-2581-AC5E-39F1-952517DBA146}"/>
          </ac:spMkLst>
        </pc:spChg>
        <pc:spChg chg="mod topLvl">
          <ac:chgData name="Nandini Thakur" userId="66a41c10077f5cd9" providerId="LiveId" clId="{A2CAEF49-1B0C-4759-A78C-367DA7460AB1}" dt="2023-10-31T11:27:44.056" v="3944" actId="164"/>
          <ac:spMkLst>
            <pc:docMk/>
            <pc:sldMk cId="75540702" sldId="295"/>
            <ac:spMk id="63" creationId="{D7617C61-E21D-E180-374E-3541B804D21B}"/>
          </ac:spMkLst>
        </pc:spChg>
        <pc:spChg chg="add mod topLvl">
          <ac:chgData name="Nandini Thakur" userId="66a41c10077f5cd9" providerId="LiveId" clId="{A2CAEF49-1B0C-4759-A78C-367DA7460AB1}" dt="2023-10-31T11:27:47.727" v="3945" actId="164"/>
          <ac:spMkLst>
            <pc:docMk/>
            <pc:sldMk cId="75540702" sldId="295"/>
            <ac:spMk id="65" creationId="{4FECA307-5130-2DB6-E683-732F31549CBA}"/>
          </ac:spMkLst>
        </pc:spChg>
        <pc:spChg chg="mod topLvl">
          <ac:chgData name="Nandini Thakur" userId="66a41c10077f5cd9" providerId="LiveId" clId="{A2CAEF49-1B0C-4759-A78C-367DA7460AB1}" dt="2023-10-31T11:27:47.727" v="3945" actId="164"/>
          <ac:spMkLst>
            <pc:docMk/>
            <pc:sldMk cId="75540702" sldId="295"/>
            <ac:spMk id="69" creationId="{DD8E0F0E-A447-72E3-3B96-354E9BD47825}"/>
          </ac:spMkLst>
        </pc:spChg>
        <pc:spChg chg="mod topLvl">
          <ac:chgData name="Nandini Thakur" userId="66a41c10077f5cd9" providerId="LiveId" clId="{A2CAEF49-1B0C-4759-A78C-367DA7460AB1}" dt="2023-10-31T11:27:47.727" v="3945" actId="164"/>
          <ac:spMkLst>
            <pc:docMk/>
            <pc:sldMk cId="75540702" sldId="295"/>
            <ac:spMk id="70" creationId="{364A5178-7F3F-7248-A89E-C5C405ED1190}"/>
          </ac:spMkLst>
        </pc:spChg>
        <pc:spChg chg="mod topLvl">
          <ac:chgData name="Nandini Thakur" userId="66a41c10077f5cd9" providerId="LiveId" clId="{A2CAEF49-1B0C-4759-A78C-367DA7460AB1}" dt="2023-10-31T11:27:47.727" v="3945" actId="164"/>
          <ac:spMkLst>
            <pc:docMk/>
            <pc:sldMk cId="75540702" sldId="295"/>
            <ac:spMk id="81" creationId="{AE95F5DB-A348-7C82-1789-0CF98D7237A8}"/>
          </ac:spMkLst>
        </pc:spChg>
        <pc:spChg chg="mod topLvl">
          <ac:chgData name="Nandini Thakur" userId="66a41c10077f5cd9" providerId="LiveId" clId="{A2CAEF49-1B0C-4759-A78C-367DA7460AB1}" dt="2023-10-31T11:27:44.056" v="3944" actId="164"/>
          <ac:spMkLst>
            <pc:docMk/>
            <pc:sldMk cId="75540702" sldId="295"/>
            <ac:spMk id="82" creationId="{9ADDCAF5-BE84-EF40-4DB9-363286CB49D5}"/>
          </ac:spMkLst>
        </pc:spChg>
        <pc:grpChg chg="add del mod">
          <ac:chgData name="Nandini Thakur" userId="66a41c10077f5cd9" providerId="LiveId" clId="{A2CAEF49-1B0C-4759-A78C-367DA7460AB1}" dt="2023-10-31T09:15:31.345" v="3006" actId="165"/>
          <ac:grpSpMkLst>
            <pc:docMk/>
            <pc:sldMk cId="75540702" sldId="295"/>
            <ac:grpSpMk id="2" creationId="{FE904F44-32E7-953E-35D1-D9318A5F839A}"/>
          </ac:grpSpMkLst>
        </pc:grpChg>
        <pc:grpChg chg="del mod">
          <ac:chgData name="Nandini Thakur" userId="66a41c10077f5cd9" providerId="LiveId" clId="{A2CAEF49-1B0C-4759-A78C-367DA7460AB1}" dt="2023-10-31T09:15:31.345" v="3006" actId="165"/>
          <ac:grpSpMkLst>
            <pc:docMk/>
            <pc:sldMk cId="75540702" sldId="295"/>
            <ac:grpSpMk id="3" creationId="{77146970-427D-6760-692E-7561E7B1F868}"/>
          </ac:grpSpMkLst>
        </pc:grpChg>
        <pc:grpChg chg="del mod topLvl">
          <ac:chgData name="Nandini Thakur" userId="66a41c10077f5cd9" providerId="LiveId" clId="{A2CAEF49-1B0C-4759-A78C-367DA7460AB1}" dt="2023-10-31T09:19:37.031" v="3064" actId="165"/>
          <ac:grpSpMkLst>
            <pc:docMk/>
            <pc:sldMk cId="75540702" sldId="295"/>
            <ac:grpSpMk id="54" creationId="{E14D71F0-776A-FFBF-F23D-89ADAC18753D}"/>
          </ac:grpSpMkLst>
        </pc:grpChg>
        <pc:grpChg chg="add del mod">
          <ac:chgData name="Nandini Thakur" userId="66a41c10077f5cd9" providerId="LiveId" clId="{A2CAEF49-1B0C-4759-A78C-367DA7460AB1}" dt="2023-10-31T09:16:31.838" v="3032" actId="165"/>
          <ac:grpSpMkLst>
            <pc:docMk/>
            <pc:sldMk cId="75540702" sldId="295"/>
            <ac:grpSpMk id="57" creationId="{F35ED1DF-3FFF-1D0B-2C64-A161872BF579}"/>
          </ac:grpSpMkLst>
        </pc:grpChg>
        <pc:grpChg chg="add del mod">
          <ac:chgData name="Nandini Thakur" userId="66a41c10077f5cd9" providerId="LiveId" clId="{A2CAEF49-1B0C-4759-A78C-367DA7460AB1}" dt="2023-10-31T09:16:52.371" v="3037" actId="165"/>
          <ac:grpSpMkLst>
            <pc:docMk/>
            <pc:sldMk cId="75540702" sldId="295"/>
            <ac:grpSpMk id="58" creationId="{A1C97AC6-625D-C9A1-4414-4F6C43ED0128}"/>
          </ac:grpSpMkLst>
        </pc:grpChg>
        <pc:grpChg chg="add del mod">
          <ac:chgData name="Nandini Thakur" userId="66a41c10077f5cd9" providerId="LiveId" clId="{A2CAEF49-1B0C-4759-A78C-367DA7460AB1}" dt="2023-10-31T09:16:52.371" v="3037" actId="165"/>
          <ac:grpSpMkLst>
            <pc:docMk/>
            <pc:sldMk cId="75540702" sldId="295"/>
            <ac:grpSpMk id="59" creationId="{96D81CAE-AFF8-30C2-04CA-167D206EF7A6}"/>
          </ac:grpSpMkLst>
        </pc:grpChg>
        <pc:grpChg chg="add del mod">
          <ac:chgData name="Nandini Thakur" userId="66a41c10077f5cd9" providerId="LiveId" clId="{A2CAEF49-1B0C-4759-A78C-367DA7460AB1}" dt="2023-10-31T10:38:42.695" v="3811" actId="165"/>
          <ac:grpSpMkLst>
            <pc:docMk/>
            <pc:sldMk cId="75540702" sldId="295"/>
            <ac:grpSpMk id="66" creationId="{074F2A6D-0B47-8048-69D9-551A61B96902}"/>
          </ac:grpSpMkLst>
        </pc:grpChg>
        <pc:grpChg chg="add del mod">
          <ac:chgData name="Nandini Thakur" userId="66a41c10077f5cd9" providerId="LiveId" clId="{A2CAEF49-1B0C-4759-A78C-367DA7460AB1}" dt="2023-10-31T10:38:35.405" v="3809" actId="165"/>
          <ac:grpSpMkLst>
            <pc:docMk/>
            <pc:sldMk cId="75540702" sldId="295"/>
            <ac:grpSpMk id="67" creationId="{A65D4597-5201-8137-CA49-A89DAEEA017F}"/>
          </ac:grpSpMkLst>
        </pc:grpChg>
        <pc:grpChg chg="add del mod">
          <ac:chgData name="Nandini Thakur" userId="66a41c10077f5cd9" providerId="LiveId" clId="{A2CAEF49-1B0C-4759-A78C-367DA7460AB1}" dt="2023-10-31T10:39:02.163" v="3816" actId="165"/>
          <ac:grpSpMkLst>
            <pc:docMk/>
            <pc:sldMk cId="75540702" sldId="295"/>
            <ac:grpSpMk id="68" creationId="{1372A99C-33DF-FDEB-7C14-AB27F792C47C}"/>
          </ac:grpSpMkLst>
        </pc:grpChg>
        <pc:grpChg chg="add del mod">
          <ac:chgData name="Nandini Thakur" userId="66a41c10077f5cd9" providerId="LiveId" clId="{A2CAEF49-1B0C-4759-A78C-367DA7460AB1}" dt="2023-10-31T10:39:03.820" v="3817" actId="165"/>
          <ac:grpSpMkLst>
            <pc:docMk/>
            <pc:sldMk cId="75540702" sldId="295"/>
            <ac:grpSpMk id="71" creationId="{5735CA47-7D3C-25C6-EE2C-DB01245E5BDA}"/>
          </ac:grpSpMkLst>
        </pc:grpChg>
        <pc:grpChg chg="add del mod topLvl">
          <ac:chgData name="Nandini Thakur" userId="66a41c10077f5cd9" providerId="LiveId" clId="{A2CAEF49-1B0C-4759-A78C-367DA7460AB1}" dt="2023-10-31T11:07:57.506" v="3853" actId="165"/>
          <ac:grpSpMkLst>
            <pc:docMk/>
            <pc:sldMk cId="75540702" sldId="295"/>
            <ac:grpSpMk id="73" creationId="{6457CA1E-52B2-A70C-085C-CAAD240F0CF7}"/>
          </ac:grpSpMkLst>
        </pc:grpChg>
        <pc:grpChg chg="add del mod topLvl">
          <ac:chgData name="Nandini Thakur" userId="66a41c10077f5cd9" providerId="LiveId" clId="{A2CAEF49-1B0C-4759-A78C-367DA7460AB1}" dt="2023-10-31T11:07:24.624" v="3847" actId="165"/>
          <ac:grpSpMkLst>
            <pc:docMk/>
            <pc:sldMk cId="75540702" sldId="295"/>
            <ac:grpSpMk id="74" creationId="{88A78767-D56A-2D3F-C46B-6838306E8407}"/>
          </ac:grpSpMkLst>
        </pc:grpChg>
        <pc:grpChg chg="add del mod">
          <ac:chgData name="Nandini Thakur" userId="66a41c10077f5cd9" providerId="LiveId" clId="{A2CAEF49-1B0C-4759-A78C-367DA7460AB1}" dt="2023-10-31T11:06:57.004" v="3841" actId="165"/>
          <ac:grpSpMkLst>
            <pc:docMk/>
            <pc:sldMk cId="75540702" sldId="295"/>
            <ac:grpSpMk id="75" creationId="{61468DA7-2752-1574-87E6-7DF34D62A43E}"/>
          </ac:grpSpMkLst>
        </pc:grpChg>
        <pc:grpChg chg="add mod">
          <ac:chgData name="Nandini Thakur" userId="66a41c10077f5cd9" providerId="LiveId" clId="{A2CAEF49-1B0C-4759-A78C-367DA7460AB1}" dt="2023-10-31T11:29:00.703" v="3954" actId="164"/>
          <ac:grpSpMkLst>
            <pc:docMk/>
            <pc:sldMk cId="75540702" sldId="295"/>
            <ac:grpSpMk id="76" creationId="{1B175EEF-FA5F-DA34-555E-F1735A90B227}"/>
          </ac:grpSpMkLst>
        </pc:grpChg>
        <pc:grpChg chg="add mod">
          <ac:chgData name="Nandini Thakur" userId="66a41c10077f5cd9" providerId="LiveId" clId="{A2CAEF49-1B0C-4759-A78C-367DA7460AB1}" dt="2023-10-31T11:29:04.017" v="3955" actId="164"/>
          <ac:grpSpMkLst>
            <pc:docMk/>
            <pc:sldMk cId="75540702" sldId="295"/>
            <ac:grpSpMk id="77" creationId="{000EE940-2A21-04E1-4DF8-58D21B3A23F4}"/>
          </ac:grpSpMkLst>
        </pc:grpChg>
        <pc:grpChg chg="add mod">
          <ac:chgData name="Nandini Thakur" userId="66a41c10077f5cd9" providerId="LiveId" clId="{A2CAEF49-1B0C-4759-A78C-367DA7460AB1}" dt="2023-10-31T11:29:00.703" v="3954" actId="164"/>
          <ac:grpSpMkLst>
            <pc:docMk/>
            <pc:sldMk cId="75540702" sldId="295"/>
            <ac:grpSpMk id="78" creationId="{58062B89-D939-0ACC-DD3C-4DF05DDC0ADD}"/>
          </ac:grpSpMkLst>
        </pc:grpChg>
        <pc:grpChg chg="add mod">
          <ac:chgData name="Nandini Thakur" userId="66a41c10077f5cd9" providerId="LiveId" clId="{A2CAEF49-1B0C-4759-A78C-367DA7460AB1}" dt="2023-10-31T11:29:04.017" v="3955" actId="164"/>
          <ac:grpSpMkLst>
            <pc:docMk/>
            <pc:sldMk cId="75540702" sldId="295"/>
            <ac:grpSpMk id="79" creationId="{B3FD6DC1-8545-9196-CFE5-8A6A84B4F3B5}"/>
          </ac:grpSpMkLst>
        </pc:grpChg>
        <pc:grpChg chg="del mod topLvl">
          <ac:chgData name="Nandini Thakur" userId="66a41c10077f5cd9" providerId="LiveId" clId="{A2CAEF49-1B0C-4759-A78C-367DA7460AB1}" dt="2023-10-31T09:19:34.836" v="3063" actId="165"/>
          <ac:grpSpMkLst>
            <pc:docMk/>
            <pc:sldMk cId="75540702" sldId="295"/>
            <ac:grpSpMk id="87" creationId="{5A098D3B-C674-9B00-FF3D-47808A28F452}"/>
          </ac:grpSpMkLst>
        </pc:grpChg>
        <pc:picChg chg="add del mod">
          <ac:chgData name="Nandini Thakur" userId="66a41c10077f5cd9" providerId="LiveId" clId="{A2CAEF49-1B0C-4759-A78C-367DA7460AB1}" dt="2023-10-31T10:38:31.006" v="3808" actId="478"/>
          <ac:picMkLst>
            <pc:docMk/>
            <pc:sldMk cId="75540702" sldId="295"/>
            <ac:picMk id="72" creationId="{81D61C36-461D-CB87-7A5F-73D03BF78FB0}"/>
          </ac:picMkLst>
        </pc:picChg>
        <pc:picChg chg="del">
          <ac:chgData name="Nandini Thakur" userId="66a41c10077f5cd9" providerId="LiveId" clId="{A2CAEF49-1B0C-4759-A78C-367DA7460AB1}" dt="2023-10-31T09:12:21.223" v="3003" actId="478"/>
          <ac:picMkLst>
            <pc:docMk/>
            <pc:sldMk cId="75540702" sldId="295"/>
            <ac:picMk id="88" creationId="{148DE9B8-9E1D-27F2-88D9-336BB4165DD4}"/>
          </ac:picMkLst>
        </pc:picChg>
        <pc:cxnChg chg="mod topLvl">
          <ac:chgData name="Nandini Thakur" userId="66a41c10077f5cd9" providerId="LiveId" clId="{A2CAEF49-1B0C-4759-A78C-367DA7460AB1}" dt="2023-10-31T11:27:44.056" v="3944" actId="164"/>
          <ac:cxnSpMkLst>
            <pc:docMk/>
            <pc:sldMk cId="75540702" sldId="295"/>
            <ac:cxnSpMk id="4" creationId="{53204006-4B45-438C-CFE5-78E7D49D051C}"/>
          </ac:cxnSpMkLst>
        </pc:cxnChg>
        <pc:cxnChg chg="mod topLvl">
          <ac:chgData name="Nandini Thakur" userId="66a41c10077f5cd9" providerId="LiveId" clId="{A2CAEF49-1B0C-4759-A78C-367DA7460AB1}" dt="2023-10-31T11:29:00.703" v="3954" actId="164"/>
          <ac:cxnSpMkLst>
            <pc:docMk/>
            <pc:sldMk cId="75540702" sldId="295"/>
            <ac:cxnSpMk id="5" creationId="{4E59AFE2-DC27-419C-423D-57A8453F9864}"/>
          </ac:cxnSpMkLst>
        </pc:cxnChg>
        <pc:cxnChg chg="mod topLvl">
          <ac:chgData name="Nandini Thakur" userId="66a41c10077f5cd9" providerId="LiveId" clId="{A2CAEF49-1B0C-4759-A78C-367DA7460AB1}" dt="2023-10-31T11:29:00.703" v="3954" actId="164"/>
          <ac:cxnSpMkLst>
            <pc:docMk/>
            <pc:sldMk cId="75540702" sldId="295"/>
            <ac:cxnSpMk id="6" creationId="{83D85087-F5C4-C18E-8CFB-5DCCE26F53B7}"/>
          </ac:cxnSpMkLst>
        </pc:cxnChg>
        <pc:cxnChg chg="mod topLvl">
          <ac:chgData name="Nandini Thakur" userId="66a41c10077f5cd9" providerId="LiveId" clId="{A2CAEF49-1B0C-4759-A78C-367DA7460AB1}" dt="2023-10-31T11:27:44.056" v="3944" actId="164"/>
          <ac:cxnSpMkLst>
            <pc:docMk/>
            <pc:sldMk cId="75540702" sldId="295"/>
            <ac:cxnSpMk id="7" creationId="{BB469D97-467A-AB93-1851-3ACAC02F9D25}"/>
          </ac:cxnSpMkLst>
        </pc:cxnChg>
        <pc:cxnChg chg="mod topLvl">
          <ac:chgData name="Nandini Thakur" userId="66a41c10077f5cd9" providerId="LiveId" clId="{A2CAEF49-1B0C-4759-A78C-367DA7460AB1}" dt="2023-10-31T11:29:00.703" v="3954" actId="164"/>
          <ac:cxnSpMkLst>
            <pc:docMk/>
            <pc:sldMk cId="75540702" sldId="295"/>
            <ac:cxnSpMk id="8" creationId="{1FA5F5E0-6C1E-E451-CFAB-C06FFAEF39E2}"/>
          </ac:cxnSpMkLst>
        </pc:cxnChg>
        <pc:cxnChg chg="mod topLvl">
          <ac:chgData name="Nandini Thakur" userId="66a41c10077f5cd9" providerId="LiveId" clId="{A2CAEF49-1B0C-4759-A78C-367DA7460AB1}" dt="2023-10-31T11:27:44.056" v="3944" actId="164"/>
          <ac:cxnSpMkLst>
            <pc:docMk/>
            <pc:sldMk cId="75540702" sldId="295"/>
            <ac:cxnSpMk id="9" creationId="{05BA3FD9-7495-5B89-746A-A89E091AF1B0}"/>
          </ac:cxnSpMkLst>
        </pc:cxnChg>
        <pc:cxnChg chg="mod topLvl">
          <ac:chgData name="Nandini Thakur" userId="66a41c10077f5cd9" providerId="LiveId" clId="{A2CAEF49-1B0C-4759-A78C-367DA7460AB1}" dt="2023-10-31T11:29:00.703" v="3954" actId="164"/>
          <ac:cxnSpMkLst>
            <pc:docMk/>
            <pc:sldMk cId="75540702" sldId="295"/>
            <ac:cxnSpMk id="10" creationId="{649778A2-FEB4-DC70-2715-34D0138BA641}"/>
          </ac:cxnSpMkLst>
        </pc:cxnChg>
        <pc:cxnChg chg="mod topLvl">
          <ac:chgData name="Nandini Thakur" userId="66a41c10077f5cd9" providerId="LiveId" clId="{A2CAEF49-1B0C-4759-A78C-367DA7460AB1}" dt="2023-10-31T11:27:44.056" v="3944" actId="164"/>
          <ac:cxnSpMkLst>
            <pc:docMk/>
            <pc:sldMk cId="75540702" sldId="295"/>
            <ac:cxnSpMk id="12" creationId="{BF818DAC-4B60-0B40-03A8-A457FCCD7EF0}"/>
          </ac:cxnSpMkLst>
        </pc:cxnChg>
        <pc:cxnChg chg="mod topLvl">
          <ac:chgData name="Nandini Thakur" userId="66a41c10077f5cd9" providerId="LiveId" clId="{A2CAEF49-1B0C-4759-A78C-367DA7460AB1}" dt="2023-10-31T11:29:00.703" v="3954" actId="164"/>
          <ac:cxnSpMkLst>
            <pc:docMk/>
            <pc:sldMk cId="75540702" sldId="295"/>
            <ac:cxnSpMk id="13" creationId="{C03F1A51-3F02-1AE1-ADF7-8A64EA022186}"/>
          </ac:cxnSpMkLst>
        </pc:cxnChg>
        <pc:cxnChg chg="mod topLvl">
          <ac:chgData name="Nandini Thakur" userId="66a41c10077f5cd9" providerId="LiveId" clId="{A2CAEF49-1B0C-4759-A78C-367DA7460AB1}" dt="2023-10-31T11:27:44.056" v="3944" actId="164"/>
          <ac:cxnSpMkLst>
            <pc:docMk/>
            <pc:sldMk cId="75540702" sldId="295"/>
            <ac:cxnSpMk id="14" creationId="{263E2399-DC5A-021A-80CD-FEDD11A4FC86}"/>
          </ac:cxnSpMkLst>
        </pc:cxnChg>
        <pc:cxnChg chg="mod topLvl">
          <ac:chgData name="Nandini Thakur" userId="66a41c10077f5cd9" providerId="LiveId" clId="{A2CAEF49-1B0C-4759-A78C-367DA7460AB1}" dt="2023-10-31T11:29:00.703" v="3954" actId="164"/>
          <ac:cxnSpMkLst>
            <pc:docMk/>
            <pc:sldMk cId="75540702" sldId="295"/>
            <ac:cxnSpMk id="15" creationId="{F002D600-719F-9869-8E22-A290816B6E6C}"/>
          </ac:cxnSpMkLst>
        </pc:cxnChg>
        <pc:cxnChg chg="mod topLvl">
          <ac:chgData name="Nandini Thakur" userId="66a41c10077f5cd9" providerId="LiveId" clId="{A2CAEF49-1B0C-4759-A78C-367DA7460AB1}" dt="2023-10-31T11:29:00.703" v="3954" actId="164"/>
          <ac:cxnSpMkLst>
            <pc:docMk/>
            <pc:sldMk cId="75540702" sldId="295"/>
            <ac:cxnSpMk id="16" creationId="{F0791EFB-020C-7CD5-F88B-EE501C599CD4}"/>
          </ac:cxnSpMkLst>
        </pc:cxnChg>
        <pc:cxnChg chg="mod topLvl">
          <ac:chgData name="Nandini Thakur" userId="66a41c10077f5cd9" providerId="LiveId" clId="{A2CAEF49-1B0C-4759-A78C-367DA7460AB1}" dt="2023-10-31T11:27:44.056" v="3944" actId="164"/>
          <ac:cxnSpMkLst>
            <pc:docMk/>
            <pc:sldMk cId="75540702" sldId="295"/>
            <ac:cxnSpMk id="17" creationId="{D1C1F19C-6744-3B32-7659-B41A805ED3E5}"/>
          </ac:cxnSpMkLst>
        </pc:cxnChg>
        <pc:cxnChg chg="mod topLvl">
          <ac:chgData name="Nandini Thakur" userId="66a41c10077f5cd9" providerId="LiveId" clId="{A2CAEF49-1B0C-4759-A78C-367DA7460AB1}" dt="2023-10-31T11:27:44.056" v="3944" actId="164"/>
          <ac:cxnSpMkLst>
            <pc:docMk/>
            <pc:sldMk cId="75540702" sldId="295"/>
            <ac:cxnSpMk id="20" creationId="{5CA241E5-70BC-6924-E96C-1613CF90965F}"/>
          </ac:cxnSpMkLst>
        </pc:cxnChg>
        <pc:cxnChg chg="mod topLvl">
          <ac:chgData name="Nandini Thakur" userId="66a41c10077f5cd9" providerId="LiveId" clId="{A2CAEF49-1B0C-4759-A78C-367DA7460AB1}" dt="2023-10-31T11:29:00.703" v="3954" actId="164"/>
          <ac:cxnSpMkLst>
            <pc:docMk/>
            <pc:sldMk cId="75540702" sldId="295"/>
            <ac:cxnSpMk id="22" creationId="{BC30C823-E2D0-4892-BBFB-29498FBED040}"/>
          </ac:cxnSpMkLst>
        </pc:cxnChg>
        <pc:cxnChg chg="mod topLvl">
          <ac:chgData name="Nandini Thakur" userId="66a41c10077f5cd9" providerId="LiveId" clId="{A2CAEF49-1B0C-4759-A78C-367DA7460AB1}" dt="2023-10-31T11:27:44.056" v="3944" actId="164"/>
          <ac:cxnSpMkLst>
            <pc:docMk/>
            <pc:sldMk cId="75540702" sldId="295"/>
            <ac:cxnSpMk id="26" creationId="{DE08259A-DC58-BC2C-747B-EC462A9612B1}"/>
          </ac:cxnSpMkLst>
        </pc:cxnChg>
        <pc:cxnChg chg="mod topLvl">
          <ac:chgData name="Nandini Thakur" userId="66a41c10077f5cd9" providerId="LiveId" clId="{A2CAEF49-1B0C-4759-A78C-367DA7460AB1}" dt="2023-10-31T11:27:47.727" v="3945" actId="164"/>
          <ac:cxnSpMkLst>
            <pc:docMk/>
            <pc:sldMk cId="75540702" sldId="295"/>
            <ac:cxnSpMk id="29" creationId="{3CEE6DB2-5E86-5420-638C-4509267FA892}"/>
          </ac:cxnSpMkLst>
        </pc:cxnChg>
        <pc:cxnChg chg="mod topLvl">
          <ac:chgData name="Nandini Thakur" userId="66a41c10077f5cd9" providerId="LiveId" clId="{A2CAEF49-1B0C-4759-A78C-367DA7460AB1}" dt="2023-10-31T11:27:47.727" v="3945" actId="164"/>
          <ac:cxnSpMkLst>
            <pc:docMk/>
            <pc:sldMk cId="75540702" sldId="295"/>
            <ac:cxnSpMk id="30" creationId="{EE2AF9C4-BDF1-4691-DAB1-77436D2BC7B1}"/>
          </ac:cxnSpMkLst>
        </pc:cxnChg>
        <pc:cxnChg chg="mod topLvl">
          <ac:chgData name="Nandini Thakur" userId="66a41c10077f5cd9" providerId="LiveId" clId="{A2CAEF49-1B0C-4759-A78C-367DA7460AB1}" dt="2023-10-31T11:27:47.727" v="3945" actId="164"/>
          <ac:cxnSpMkLst>
            <pc:docMk/>
            <pc:sldMk cId="75540702" sldId="295"/>
            <ac:cxnSpMk id="31" creationId="{7DBF2DE3-5704-7FB0-1F9E-C22090DEA8D7}"/>
          </ac:cxnSpMkLst>
        </pc:cxnChg>
        <pc:cxnChg chg="mod topLvl">
          <ac:chgData name="Nandini Thakur" userId="66a41c10077f5cd9" providerId="LiveId" clId="{A2CAEF49-1B0C-4759-A78C-367DA7460AB1}" dt="2023-10-31T11:27:47.727" v="3945" actId="164"/>
          <ac:cxnSpMkLst>
            <pc:docMk/>
            <pc:sldMk cId="75540702" sldId="295"/>
            <ac:cxnSpMk id="32" creationId="{8F13A153-43A8-04E4-1312-6475871CD323}"/>
          </ac:cxnSpMkLst>
        </pc:cxnChg>
        <pc:cxnChg chg="mod topLvl">
          <ac:chgData name="Nandini Thakur" userId="66a41c10077f5cd9" providerId="LiveId" clId="{A2CAEF49-1B0C-4759-A78C-367DA7460AB1}" dt="2023-10-31T11:27:47.727" v="3945" actId="164"/>
          <ac:cxnSpMkLst>
            <pc:docMk/>
            <pc:sldMk cId="75540702" sldId="295"/>
            <ac:cxnSpMk id="33" creationId="{9928D1FB-205D-07F1-7909-CC7869079ED1}"/>
          </ac:cxnSpMkLst>
        </pc:cxnChg>
        <pc:cxnChg chg="mod topLvl">
          <ac:chgData name="Nandini Thakur" userId="66a41c10077f5cd9" providerId="LiveId" clId="{A2CAEF49-1B0C-4759-A78C-367DA7460AB1}" dt="2023-10-31T11:27:47.727" v="3945" actId="164"/>
          <ac:cxnSpMkLst>
            <pc:docMk/>
            <pc:sldMk cId="75540702" sldId="295"/>
            <ac:cxnSpMk id="34" creationId="{DD4BBB5C-A65C-A80E-3150-43BC60984CE3}"/>
          </ac:cxnSpMkLst>
        </pc:cxnChg>
        <pc:cxnChg chg="mod topLvl">
          <ac:chgData name="Nandini Thakur" userId="66a41c10077f5cd9" providerId="LiveId" clId="{A2CAEF49-1B0C-4759-A78C-367DA7460AB1}" dt="2023-10-31T11:27:47.727" v="3945" actId="164"/>
          <ac:cxnSpMkLst>
            <pc:docMk/>
            <pc:sldMk cId="75540702" sldId="295"/>
            <ac:cxnSpMk id="35" creationId="{A89DD307-735C-3833-F8A0-E103B2BFBCEC}"/>
          </ac:cxnSpMkLst>
        </pc:cxnChg>
        <pc:cxnChg chg="mod topLvl">
          <ac:chgData name="Nandini Thakur" userId="66a41c10077f5cd9" providerId="LiveId" clId="{A2CAEF49-1B0C-4759-A78C-367DA7460AB1}" dt="2023-10-31T11:27:47.727" v="3945" actId="164"/>
          <ac:cxnSpMkLst>
            <pc:docMk/>
            <pc:sldMk cId="75540702" sldId="295"/>
            <ac:cxnSpMk id="38" creationId="{8DDF82D2-3016-C8FA-7465-71A4472738D6}"/>
          </ac:cxnSpMkLst>
        </pc:cxnChg>
        <pc:cxnChg chg="mod topLvl">
          <ac:chgData name="Nandini Thakur" userId="66a41c10077f5cd9" providerId="LiveId" clId="{A2CAEF49-1B0C-4759-A78C-367DA7460AB1}" dt="2023-10-31T11:29:04.017" v="3955" actId="164"/>
          <ac:cxnSpMkLst>
            <pc:docMk/>
            <pc:sldMk cId="75540702" sldId="295"/>
            <ac:cxnSpMk id="39" creationId="{250A4B10-2138-8981-9CE3-C974039F4496}"/>
          </ac:cxnSpMkLst>
        </pc:cxnChg>
        <pc:cxnChg chg="mod topLvl">
          <ac:chgData name="Nandini Thakur" userId="66a41c10077f5cd9" providerId="LiveId" clId="{A2CAEF49-1B0C-4759-A78C-367DA7460AB1}" dt="2023-10-31T11:29:04.017" v="3955" actId="164"/>
          <ac:cxnSpMkLst>
            <pc:docMk/>
            <pc:sldMk cId="75540702" sldId="295"/>
            <ac:cxnSpMk id="40" creationId="{EFCBF44F-5F96-811E-44B8-D91B0A83DF7D}"/>
          </ac:cxnSpMkLst>
        </pc:cxnChg>
        <pc:cxnChg chg="mod topLvl">
          <ac:chgData name="Nandini Thakur" userId="66a41c10077f5cd9" providerId="LiveId" clId="{A2CAEF49-1B0C-4759-A78C-367DA7460AB1}" dt="2023-10-31T11:29:04.017" v="3955" actId="164"/>
          <ac:cxnSpMkLst>
            <pc:docMk/>
            <pc:sldMk cId="75540702" sldId="295"/>
            <ac:cxnSpMk id="41" creationId="{808D7994-263A-E20C-5885-67B6894E39B7}"/>
          </ac:cxnSpMkLst>
        </pc:cxnChg>
        <pc:cxnChg chg="mod topLvl">
          <ac:chgData name="Nandini Thakur" userId="66a41c10077f5cd9" providerId="LiveId" clId="{A2CAEF49-1B0C-4759-A78C-367DA7460AB1}" dt="2023-10-31T11:29:04.017" v="3955" actId="164"/>
          <ac:cxnSpMkLst>
            <pc:docMk/>
            <pc:sldMk cId="75540702" sldId="295"/>
            <ac:cxnSpMk id="42" creationId="{2FC93ECC-3151-9E9D-487F-97FEF9ACAB71}"/>
          </ac:cxnSpMkLst>
        </pc:cxnChg>
        <pc:cxnChg chg="mod topLvl">
          <ac:chgData name="Nandini Thakur" userId="66a41c10077f5cd9" providerId="LiveId" clId="{A2CAEF49-1B0C-4759-A78C-367DA7460AB1}" dt="2023-10-31T11:29:04.017" v="3955" actId="164"/>
          <ac:cxnSpMkLst>
            <pc:docMk/>
            <pc:sldMk cId="75540702" sldId="295"/>
            <ac:cxnSpMk id="43" creationId="{7BE7C160-0DBD-ADBA-BFBE-41D05068B9DE}"/>
          </ac:cxnSpMkLst>
        </pc:cxnChg>
        <pc:cxnChg chg="mod topLvl">
          <ac:chgData name="Nandini Thakur" userId="66a41c10077f5cd9" providerId="LiveId" clId="{A2CAEF49-1B0C-4759-A78C-367DA7460AB1}" dt="2023-10-31T11:29:04.017" v="3955" actId="164"/>
          <ac:cxnSpMkLst>
            <pc:docMk/>
            <pc:sldMk cId="75540702" sldId="295"/>
            <ac:cxnSpMk id="44" creationId="{FE948667-FF9E-7034-FF85-D4E5A9DD25D9}"/>
          </ac:cxnSpMkLst>
        </pc:cxnChg>
        <pc:cxnChg chg="mod topLvl">
          <ac:chgData name="Nandini Thakur" userId="66a41c10077f5cd9" providerId="LiveId" clId="{A2CAEF49-1B0C-4759-A78C-367DA7460AB1}" dt="2023-10-31T11:29:04.017" v="3955" actId="164"/>
          <ac:cxnSpMkLst>
            <pc:docMk/>
            <pc:sldMk cId="75540702" sldId="295"/>
            <ac:cxnSpMk id="45" creationId="{24038489-9E80-A6E6-59B5-E0B1B39D245F}"/>
          </ac:cxnSpMkLst>
        </pc:cxnChg>
        <pc:cxnChg chg="mod topLvl">
          <ac:chgData name="Nandini Thakur" userId="66a41c10077f5cd9" providerId="LiveId" clId="{A2CAEF49-1B0C-4759-A78C-367DA7460AB1}" dt="2023-10-31T11:29:04.017" v="3955" actId="164"/>
          <ac:cxnSpMkLst>
            <pc:docMk/>
            <pc:sldMk cId="75540702" sldId="295"/>
            <ac:cxnSpMk id="48" creationId="{812889F6-1DF4-9C76-C667-5940F92AC844}"/>
          </ac:cxnSpMkLst>
        </pc:cxnChg>
        <pc:cxnChg chg="del mod topLvl">
          <ac:chgData name="Nandini Thakur" userId="66a41c10077f5cd9" providerId="LiveId" clId="{A2CAEF49-1B0C-4759-A78C-367DA7460AB1}" dt="2023-10-31T09:19:56.061" v="3066" actId="478"/>
          <ac:cxnSpMkLst>
            <pc:docMk/>
            <pc:sldMk cId="75540702" sldId="295"/>
            <ac:cxnSpMk id="53" creationId="{838CE532-90EF-E08D-7376-072628F38AB2}"/>
          </ac:cxnSpMkLst>
        </pc:cxnChg>
        <pc:cxnChg chg="del mod topLvl">
          <ac:chgData name="Nandini Thakur" userId="66a41c10077f5cd9" providerId="LiveId" clId="{A2CAEF49-1B0C-4759-A78C-367DA7460AB1}" dt="2023-10-31T09:19:56.061" v="3066" actId="478"/>
          <ac:cxnSpMkLst>
            <pc:docMk/>
            <pc:sldMk cId="75540702" sldId="295"/>
            <ac:cxnSpMk id="56" creationId="{246E7D1D-1887-D5E8-E68D-16A33ED41FED}"/>
          </ac:cxnSpMkLst>
        </pc:cxnChg>
        <pc:cxnChg chg="add del">
          <ac:chgData name="Nandini Thakur" userId="66a41c10077f5cd9" providerId="LiveId" clId="{A2CAEF49-1B0C-4759-A78C-367DA7460AB1}" dt="2023-10-31T09:17:38.531" v="3050" actId="478"/>
          <ac:cxnSpMkLst>
            <pc:docMk/>
            <pc:sldMk cId="75540702" sldId="295"/>
            <ac:cxnSpMk id="64" creationId="{CC227277-4CFE-3F35-9DFC-2B332A788E3A}"/>
          </ac:cxnSpMkLst>
        </pc:cxnChg>
        <pc:cxnChg chg="del mod topLvl">
          <ac:chgData name="Nandini Thakur" userId="66a41c10077f5cd9" providerId="LiveId" clId="{A2CAEF49-1B0C-4759-A78C-367DA7460AB1}" dt="2023-10-31T09:19:56.061" v="3066" actId="478"/>
          <ac:cxnSpMkLst>
            <pc:docMk/>
            <pc:sldMk cId="75540702" sldId="295"/>
            <ac:cxnSpMk id="85" creationId="{81132ACF-CE94-5E86-566A-C8EBAF181709}"/>
          </ac:cxnSpMkLst>
        </pc:cxnChg>
        <pc:cxnChg chg="del mod topLvl">
          <ac:chgData name="Nandini Thakur" userId="66a41c10077f5cd9" providerId="LiveId" clId="{A2CAEF49-1B0C-4759-A78C-367DA7460AB1}" dt="2023-10-31T09:19:56.061" v="3066" actId="478"/>
          <ac:cxnSpMkLst>
            <pc:docMk/>
            <pc:sldMk cId="75540702" sldId="295"/>
            <ac:cxnSpMk id="86" creationId="{BA41FB28-0AA7-717D-5C9A-BF86873BFB52}"/>
          </ac:cxnSpMkLst>
        </pc:cxnChg>
      </pc:sldChg>
      <pc:sldChg chg="modSp add mod ord">
        <pc:chgData name="Nandini Thakur" userId="66a41c10077f5cd9" providerId="LiveId" clId="{A2CAEF49-1B0C-4759-A78C-367DA7460AB1}" dt="2023-11-03T08:08:18.098" v="6244" actId="255"/>
        <pc:sldMkLst>
          <pc:docMk/>
          <pc:sldMk cId="3719088615" sldId="295"/>
        </pc:sldMkLst>
        <pc:spChg chg="mod">
          <ac:chgData name="Nandini Thakur" userId="66a41c10077f5cd9" providerId="LiveId" clId="{A2CAEF49-1B0C-4759-A78C-367DA7460AB1}" dt="2023-11-03T08:02:18.661" v="6168"/>
          <ac:spMkLst>
            <pc:docMk/>
            <pc:sldMk cId="3719088615" sldId="295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8:08:18.098" v="6244" actId="255"/>
          <ac:spMkLst>
            <pc:docMk/>
            <pc:sldMk cId="3719088615" sldId="295"/>
            <ac:spMk id="7" creationId="{EDE7044B-34EA-2D23-13CF-0A7645888417}"/>
          </ac:spMkLst>
        </pc:spChg>
      </pc:sldChg>
      <pc:sldChg chg="modSp add mod">
        <pc:chgData name="Nandini Thakur" userId="66a41c10077f5cd9" providerId="LiveId" clId="{A2CAEF49-1B0C-4759-A78C-367DA7460AB1}" dt="2023-11-03T10:26:37.583" v="6657"/>
        <pc:sldMkLst>
          <pc:docMk/>
          <pc:sldMk cId="1767579064" sldId="296"/>
        </pc:sldMkLst>
        <pc:spChg chg="mod">
          <ac:chgData name="Nandini Thakur" userId="66a41c10077f5cd9" providerId="LiveId" clId="{A2CAEF49-1B0C-4759-A78C-367DA7460AB1}" dt="2023-11-03T10:26:37.583" v="6657"/>
          <ac:spMkLst>
            <pc:docMk/>
            <pc:sldMk cId="1767579064" sldId="296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9:57:51.773" v="6612" actId="20577"/>
          <ac:spMkLst>
            <pc:docMk/>
            <pc:sldMk cId="1767579064" sldId="296"/>
            <ac:spMk id="7" creationId="{EDE7044B-34EA-2D23-13CF-0A7645888417}"/>
          </ac:spMkLst>
        </pc:spChg>
      </pc:sldChg>
      <pc:sldChg chg="addSp delSp modSp new del mod modClrScheme chgLayout">
        <pc:chgData name="Nandini Thakur" userId="66a41c10077f5cd9" providerId="LiveId" clId="{A2CAEF49-1B0C-4759-A78C-367DA7460AB1}" dt="2023-10-31T10:34:04.257" v="3776" actId="47"/>
        <pc:sldMkLst>
          <pc:docMk/>
          <pc:sldMk cId="2763143008" sldId="296"/>
        </pc:sldMkLst>
        <pc:spChg chg="del mod ord">
          <ac:chgData name="Nandini Thakur" userId="66a41c10077f5cd9" providerId="LiveId" clId="{A2CAEF49-1B0C-4759-A78C-367DA7460AB1}" dt="2023-10-31T09:20:59.574" v="3072" actId="700"/>
          <ac:spMkLst>
            <pc:docMk/>
            <pc:sldMk cId="2763143008" sldId="296"/>
            <ac:spMk id="2" creationId="{E3633F66-385E-1E0C-08FE-B4F8EBA2EA5B}"/>
          </ac:spMkLst>
        </pc:spChg>
        <pc:spChg chg="del mod ord">
          <ac:chgData name="Nandini Thakur" userId="66a41c10077f5cd9" providerId="LiveId" clId="{A2CAEF49-1B0C-4759-A78C-367DA7460AB1}" dt="2023-10-31T09:20:59.574" v="3072" actId="700"/>
          <ac:spMkLst>
            <pc:docMk/>
            <pc:sldMk cId="2763143008" sldId="296"/>
            <ac:spMk id="3" creationId="{9A787448-77E3-8E56-BC7F-D7F43A83E191}"/>
          </ac:spMkLst>
        </pc:spChg>
        <pc:spChg chg="add mod ord">
          <ac:chgData name="Nandini Thakur" userId="66a41c10077f5cd9" providerId="LiveId" clId="{A2CAEF49-1B0C-4759-A78C-367DA7460AB1}" dt="2023-10-31T09:37:57.376" v="3252" actId="20577"/>
          <ac:spMkLst>
            <pc:docMk/>
            <pc:sldMk cId="2763143008" sldId="296"/>
            <ac:spMk id="4" creationId="{9C9E9505-CC00-2BDA-5F17-DFB840337A7D}"/>
          </ac:spMkLst>
        </pc:spChg>
        <pc:spChg chg="add mod ord">
          <ac:chgData name="Nandini Thakur" userId="66a41c10077f5cd9" providerId="LiveId" clId="{A2CAEF49-1B0C-4759-A78C-367DA7460AB1}" dt="2023-10-31T09:20:59.574" v="3072" actId="700"/>
          <ac:spMkLst>
            <pc:docMk/>
            <pc:sldMk cId="2763143008" sldId="296"/>
            <ac:spMk id="5" creationId="{64F5BA56-134E-BB51-AD5D-A23205141ACE}"/>
          </ac:spMkLst>
        </pc:spChg>
      </pc:sldChg>
      <pc:sldChg chg="addSp delSp modSp add del mod ord modClrScheme chgLayout">
        <pc:chgData name="Nandini Thakur" userId="66a41c10077f5cd9" providerId="LiveId" clId="{A2CAEF49-1B0C-4759-A78C-367DA7460AB1}" dt="2023-11-03T05:24:00.173" v="4107" actId="47"/>
        <pc:sldMkLst>
          <pc:docMk/>
          <pc:sldMk cId="576765367" sldId="297"/>
        </pc:sldMkLst>
        <pc:spChg chg="add del mod">
          <ac:chgData name="Nandini Thakur" userId="66a41c10077f5cd9" providerId="LiveId" clId="{A2CAEF49-1B0C-4759-A78C-367DA7460AB1}" dt="2023-10-31T11:43:33.081" v="4027" actId="11529"/>
          <ac:spMkLst>
            <pc:docMk/>
            <pc:sldMk cId="576765367" sldId="297"/>
            <ac:spMk id="2" creationId="{2CEF4049-0E5D-F0A3-E2E7-E0CFEDD25004}"/>
          </ac:spMkLst>
        </pc:spChg>
        <pc:spChg chg="del">
          <ac:chgData name="Nandini Thakur" userId="66a41c10077f5cd9" providerId="LiveId" clId="{A2CAEF49-1B0C-4759-A78C-367DA7460AB1}" dt="2023-10-31T09:29:35.773" v="3151" actId="478"/>
          <ac:spMkLst>
            <pc:docMk/>
            <pc:sldMk cId="576765367" sldId="297"/>
            <ac:spMk id="5" creationId="{7D98590E-4DA8-F96A-ED87-3BC54E791499}"/>
          </ac:spMkLst>
        </pc:spChg>
        <pc:spChg chg="mod ord">
          <ac:chgData name="Nandini Thakur" userId="66a41c10077f5cd9" providerId="LiveId" clId="{A2CAEF49-1B0C-4759-A78C-367DA7460AB1}" dt="2023-10-31T11:43:39.325" v="4035" actId="700"/>
          <ac:spMkLst>
            <pc:docMk/>
            <pc:sldMk cId="576765367" sldId="297"/>
            <ac:spMk id="11" creationId="{56E26250-994F-CBC3-3956-C0CFED6CE9BF}"/>
          </ac:spMkLst>
        </pc:spChg>
        <pc:spChg chg="mod ord">
          <ac:chgData name="Nandini Thakur" userId="66a41c10077f5cd9" providerId="LiveId" clId="{A2CAEF49-1B0C-4759-A78C-367DA7460AB1}" dt="2023-10-31T11:43:39.325" v="4035" actId="700"/>
          <ac:spMkLst>
            <pc:docMk/>
            <pc:sldMk cId="576765367" sldId="297"/>
            <ac:spMk id="18" creationId="{C153D541-E221-E14F-0511-1A486D2ED670}"/>
          </ac:spMkLst>
        </pc:spChg>
        <pc:spChg chg="del">
          <ac:chgData name="Nandini Thakur" userId="66a41c10077f5cd9" providerId="LiveId" clId="{A2CAEF49-1B0C-4759-A78C-367DA7460AB1}" dt="2023-10-31T09:29:35.773" v="3151" actId="478"/>
          <ac:spMkLst>
            <pc:docMk/>
            <pc:sldMk cId="576765367" sldId="297"/>
            <ac:spMk id="23" creationId="{D9986806-8924-90C8-91D3-DBC7409AD5D3}"/>
          </ac:spMkLst>
        </pc:spChg>
        <pc:spChg chg="del">
          <ac:chgData name="Nandini Thakur" userId="66a41c10077f5cd9" providerId="LiveId" clId="{A2CAEF49-1B0C-4759-A78C-367DA7460AB1}" dt="2023-10-31T09:29:35.773" v="3151" actId="478"/>
          <ac:spMkLst>
            <pc:docMk/>
            <pc:sldMk cId="576765367" sldId="297"/>
            <ac:spMk id="24" creationId="{2E2ECC21-18B7-5F64-5E83-72B321E18B8F}"/>
          </ac:spMkLst>
        </pc:spChg>
        <pc:spChg chg="del">
          <ac:chgData name="Nandini Thakur" userId="66a41c10077f5cd9" providerId="LiveId" clId="{A2CAEF49-1B0C-4759-A78C-367DA7460AB1}" dt="2023-10-31T09:29:35.773" v="3151" actId="478"/>
          <ac:spMkLst>
            <pc:docMk/>
            <pc:sldMk cId="576765367" sldId="297"/>
            <ac:spMk id="36" creationId="{B3832968-813A-CDDF-5E32-569E784B23C9}"/>
          </ac:spMkLst>
        </pc:spChg>
        <pc:spChg chg="del">
          <ac:chgData name="Nandini Thakur" userId="66a41c10077f5cd9" providerId="LiveId" clId="{A2CAEF49-1B0C-4759-A78C-367DA7460AB1}" dt="2023-10-31T09:29:35.773" v="3151" actId="478"/>
          <ac:spMkLst>
            <pc:docMk/>
            <pc:sldMk cId="576765367" sldId="297"/>
            <ac:spMk id="37" creationId="{C3CEE9E4-435E-ED4E-BF26-2DB80806FDAF}"/>
          </ac:spMkLst>
        </pc:spChg>
        <pc:spChg chg="del">
          <ac:chgData name="Nandini Thakur" userId="66a41c10077f5cd9" providerId="LiveId" clId="{A2CAEF49-1B0C-4759-A78C-367DA7460AB1}" dt="2023-10-31T09:29:35.773" v="3151" actId="478"/>
          <ac:spMkLst>
            <pc:docMk/>
            <pc:sldMk cId="576765367" sldId="297"/>
            <ac:spMk id="61" creationId="{C673B6CE-AEBE-A590-9E27-6FFB7374D53B}"/>
          </ac:spMkLst>
        </pc:spChg>
        <pc:spChg chg="del">
          <ac:chgData name="Nandini Thakur" userId="66a41c10077f5cd9" providerId="LiveId" clId="{A2CAEF49-1B0C-4759-A78C-367DA7460AB1}" dt="2023-10-31T09:29:35.773" v="3151" actId="478"/>
          <ac:spMkLst>
            <pc:docMk/>
            <pc:sldMk cId="576765367" sldId="297"/>
            <ac:spMk id="62" creationId="{8BF8514C-2581-AC5E-39F1-952517DBA146}"/>
          </ac:spMkLst>
        </pc:spChg>
        <pc:spChg chg="del">
          <ac:chgData name="Nandini Thakur" userId="66a41c10077f5cd9" providerId="LiveId" clId="{A2CAEF49-1B0C-4759-A78C-367DA7460AB1}" dt="2023-10-31T09:29:35.773" v="3151" actId="478"/>
          <ac:spMkLst>
            <pc:docMk/>
            <pc:sldMk cId="576765367" sldId="297"/>
            <ac:spMk id="63" creationId="{D7617C61-E21D-E180-374E-3541B804D21B}"/>
          </ac:spMkLst>
        </pc:spChg>
        <pc:spChg chg="del">
          <ac:chgData name="Nandini Thakur" userId="66a41c10077f5cd9" providerId="LiveId" clId="{A2CAEF49-1B0C-4759-A78C-367DA7460AB1}" dt="2023-10-31T09:29:35.773" v="3151" actId="478"/>
          <ac:spMkLst>
            <pc:docMk/>
            <pc:sldMk cId="576765367" sldId="297"/>
            <ac:spMk id="69" creationId="{DD8E0F0E-A447-72E3-3B96-354E9BD47825}"/>
          </ac:spMkLst>
        </pc:spChg>
        <pc:spChg chg="del">
          <ac:chgData name="Nandini Thakur" userId="66a41c10077f5cd9" providerId="LiveId" clId="{A2CAEF49-1B0C-4759-A78C-367DA7460AB1}" dt="2023-10-31T09:29:35.773" v="3151" actId="478"/>
          <ac:spMkLst>
            <pc:docMk/>
            <pc:sldMk cId="576765367" sldId="297"/>
            <ac:spMk id="70" creationId="{364A5178-7F3F-7248-A89E-C5C405ED1190}"/>
          </ac:spMkLst>
        </pc:spChg>
        <pc:spChg chg="del">
          <ac:chgData name="Nandini Thakur" userId="66a41c10077f5cd9" providerId="LiveId" clId="{A2CAEF49-1B0C-4759-A78C-367DA7460AB1}" dt="2023-10-31T09:29:35.773" v="3151" actId="478"/>
          <ac:spMkLst>
            <pc:docMk/>
            <pc:sldMk cId="576765367" sldId="297"/>
            <ac:spMk id="82" creationId="{9ADDCAF5-BE84-EF40-4DB9-363286CB49D5}"/>
          </ac:spMkLst>
        </pc:spChg>
        <pc:grpChg chg="del">
          <ac:chgData name="Nandini Thakur" userId="66a41c10077f5cd9" providerId="LiveId" clId="{A2CAEF49-1B0C-4759-A78C-367DA7460AB1}" dt="2023-10-31T09:29:35.773" v="3151" actId="478"/>
          <ac:grpSpMkLst>
            <pc:docMk/>
            <pc:sldMk cId="576765367" sldId="297"/>
            <ac:grpSpMk id="87" creationId="{5A098D3B-C674-9B00-FF3D-47808A28F452}"/>
          </ac:grpSpMkLst>
        </pc:grp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4" creationId="{53204006-4B45-438C-CFE5-78E7D49D051C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7" creationId="{BB469D97-467A-AB93-1851-3ACAC02F9D25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9" creationId="{05BA3FD9-7495-5B89-746A-A89E091AF1B0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12" creationId="{BF818DAC-4B60-0B40-03A8-A457FCCD7EF0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14" creationId="{263E2399-DC5A-021A-80CD-FEDD11A4FC86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17" creationId="{D1C1F19C-6744-3B32-7659-B41A805ED3E5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20" creationId="{5CA241E5-70BC-6924-E96C-1613CF90965F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26" creationId="{DE08259A-DC58-BC2C-747B-EC462A9612B1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29" creationId="{3CEE6DB2-5E86-5420-638C-4509267FA892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30" creationId="{EE2AF9C4-BDF1-4691-DAB1-77436D2BC7B1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31" creationId="{7DBF2DE3-5704-7FB0-1F9E-C22090DEA8D7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32" creationId="{8F13A153-43A8-04E4-1312-6475871CD323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33" creationId="{9928D1FB-205D-07F1-7909-CC7869079ED1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34" creationId="{DD4BBB5C-A65C-A80E-3150-43BC60984CE3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35" creationId="{A89DD307-735C-3833-F8A0-E103B2BFBCEC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38" creationId="{8DDF82D2-3016-C8FA-7465-71A4472738D6}"/>
          </ac:cxnSpMkLst>
        </pc:cxnChg>
        <pc:cxnChg chg="del">
          <ac:chgData name="Nandini Thakur" userId="66a41c10077f5cd9" providerId="LiveId" clId="{A2CAEF49-1B0C-4759-A78C-367DA7460AB1}" dt="2023-10-31T09:29:35.773" v="3151" actId="478"/>
          <ac:cxnSpMkLst>
            <pc:docMk/>
            <pc:sldMk cId="576765367" sldId="297"/>
            <ac:cxnSpMk id="85" creationId="{81132ACF-CE94-5E86-566A-C8EBAF181709}"/>
          </ac:cxnSpMkLst>
        </pc:cxnChg>
      </pc:sldChg>
      <pc:sldChg chg="addSp delSp modSp add mod ord">
        <pc:chgData name="Nandini Thakur" userId="66a41c10077f5cd9" providerId="LiveId" clId="{A2CAEF49-1B0C-4759-A78C-367DA7460AB1}" dt="2023-11-03T08:12:16.635" v="6266" actId="1076"/>
        <pc:sldMkLst>
          <pc:docMk/>
          <pc:sldMk cId="2151572016" sldId="297"/>
        </pc:sldMkLst>
        <pc:spChg chg="del">
          <ac:chgData name="Nandini Thakur" userId="66a41c10077f5cd9" providerId="LiveId" clId="{A2CAEF49-1B0C-4759-A78C-367DA7460AB1}" dt="2023-11-03T08:12:06.521" v="6263"/>
          <ac:spMkLst>
            <pc:docMk/>
            <pc:sldMk cId="2151572016" sldId="297"/>
            <ac:spMk id="2" creationId="{63B2CBAC-B4BF-3C4B-9B42-8D46B77ADB57}"/>
          </ac:spMkLst>
        </pc:spChg>
        <pc:spChg chg="mod">
          <ac:chgData name="Nandini Thakur" userId="66a41c10077f5cd9" providerId="LiveId" clId="{A2CAEF49-1B0C-4759-A78C-367DA7460AB1}" dt="2023-11-03T08:09:51.904" v="6259"/>
          <ac:spMkLst>
            <pc:docMk/>
            <pc:sldMk cId="2151572016" sldId="297"/>
            <ac:spMk id="4" creationId="{E167844F-298E-4890-096C-08ED7FF670F0}"/>
          </ac:spMkLst>
        </pc:spChg>
        <pc:spChg chg="add mod ord">
          <ac:chgData name="Nandini Thakur" userId="66a41c10077f5cd9" providerId="LiveId" clId="{A2CAEF49-1B0C-4759-A78C-367DA7460AB1}" dt="2023-11-03T08:12:16.635" v="6266" actId="1076"/>
          <ac:spMkLst>
            <pc:docMk/>
            <pc:sldMk cId="2151572016" sldId="297"/>
            <ac:spMk id="5" creationId="{3C3EACEA-7943-0D0D-8BD4-56A2DF518897}"/>
          </ac:spMkLst>
        </pc:spChg>
        <pc:spChg chg="add del">
          <ac:chgData name="Nandini Thakur" userId="66a41c10077f5cd9" providerId="LiveId" clId="{A2CAEF49-1B0C-4759-A78C-367DA7460AB1}" dt="2023-11-03T08:09:41.819" v="6258" actId="478"/>
          <ac:spMkLst>
            <pc:docMk/>
            <pc:sldMk cId="2151572016" sldId="297"/>
            <ac:spMk id="7" creationId="{458F2110-7EE5-E93F-30BD-32B7266CC9BA}"/>
          </ac:spMkLst>
        </pc:spChg>
        <pc:picChg chg="del">
          <ac:chgData name="Nandini Thakur" userId="66a41c10077f5cd9" providerId="LiveId" clId="{A2CAEF49-1B0C-4759-A78C-367DA7460AB1}" dt="2023-11-03T08:09:38.791" v="6256" actId="478"/>
          <ac:picMkLst>
            <pc:docMk/>
            <pc:sldMk cId="2151572016" sldId="297"/>
            <ac:picMk id="3" creationId="{EE024DA1-8FD3-FC4C-1A6E-00C407C03237}"/>
          </ac:picMkLst>
        </pc:picChg>
        <pc:picChg chg="mod">
          <ac:chgData name="Nandini Thakur" userId="66a41c10077f5cd9" providerId="LiveId" clId="{A2CAEF49-1B0C-4759-A78C-367DA7460AB1}" dt="2023-11-03T08:12:06.521" v="6263"/>
          <ac:picMkLst>
            <pc:docMk/>
            <pc:sldMk cId="2151572016" sldId="297"/>
            <ac:picMk id="8" creationId="{5FAB43F5-E47F-1E30-637B-1105E195DC1A}"/>
          </ac:picMkLst>
        </pc:picChg>
        <pc:picChg chg="add del mod">
          <ac:chgData name="Nandini Thakur" userId="66a41c10077f5cd9" providerId="LiveId" clId="{A2CAEF49-1B0C-4759-A78C-367DA7460AB1}" dt="2023-11-03T08:12:06.521" v="6263"/>
          <ac:picMkLst>
            <pc:docMk/>
            <pc:sldMk cId="2151572016" sldId="297"/>
            <ac:picMk id="9218" creationId="{6E268574-300D-21AC-6A10-9135BDA6DF13}"/>
          </ac:picMkLst>
        </pc:picChg>
      </pc:sldChg>
      <pc:sldChg chg="modSp add del mod">
        <pc:chgData name="Nandini Thakur" userId="66a41c10077f5cd9" providerId="LiveId" clId="{A2CAEF49-1B0C-4759-A78C-367DA7460AB1}" dt="2023-10-31T10:19:14.484" v="3754" actId="47"/>
        <pc:sldMkLst>
          <pc:docMk/>
          <pc:sldMk cId="778149542" sldId="298"/>
        </pc:sldMkLst>
        <pc:spChg chg="mod">
          <ac:chgData name="Nandini Thakur" userId="66a41c10077f5cd9" providerId="LiveId" clId="{A2CAEF49-1B0C-4759-A78C-367DA7460AB1}" dt="2023-10-31T09:32:13.392" v="3196" actId="12"/>
          <ac:spMkLst>
            <pc:docMk/>
            <pc:sldMk cId="778149542" sldId="298"/>
            <ac:spMk id="18" creationId="{C153D541-E221-E14F-0511-1A486D2ED670}"/>
          </ac:spMkLst>
        </pc:spChg>
      </pc:sldChg>
      <pc:sldChg chg="modSp add mod ord">
        <pc:chgData name="Nandini Thakur" userId="66a41c10077f5cd9" providerId="LiveId" clId="{A2CAEF49-1B0C-4759-A78C-367DA7460AB1}" dt="2023-11-03T08:14:03.927" v="6302" actId="12"/>
        <pc:sldMkLst>
          <pc:docMk/>
          <pc:sldMk cId="2430965549" sldId="298"/>
        </pc:sldMkLst>
        <pc:spChg chg="mod">
          <ac:chgData name="Nandini Thakur" userId="66a41c10077f5cd9" providerId="LiveId" clId="{A2CAEF49-1B0C-4759-A78C-367DA7460AB1}" dt="2023-11-03T08:12:39.719" v="6270"/>
          <ac:spMkLst>
            <pc:docMk/>
            <pc:sldMk cId="2430965549" sldId="298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8:14:03.927" v="6302" actId="12"/>
          <ac:spMkLst>
            <pc:docMk/>
            <pc:sldMk cId="2430965549" sldId="298"/>
            <ac:spMk id="7" creationId="{EDE7044B-34EA-2D23-13CF-0A7645888417}"/>
          </ac:spMkLst>
        </pc:spChg>
      </pc:sldChg>
      <pc:sldChg chg="addSp modSp add del mod">
        <pc:chgData name="Nandini Thakur" userId="66a41c10077f5cd9" providerId="LiveId" clId="{A2CAEF49-1B0C-4759-A78C-367DA7460AB1}" dt="2023-11-03T05:24:00.173" v="4107" actId="47"/>
        <pc:sldMkLst>
          <pc:docMk/>
          <pc:sldMk cId="122350930" sldId="299"/>
        </pc:sldMkLst>
        <pc:spChg chg="add mod">
          <ac:chgData name="Nandini Thakur" userId="66a41c10077f5cd9" providerId="LiveId" clId="{A2CAEF49-1B0C-4759-A78C-367DA7460AB1}" dt="2023-10-31T09:37:07.680" v="3236" actId="1076"/>
          <ac:spMkLst>
            <pc:docMk/>
            <pc:sldMk cId="122350930" sldId="299"/>
            <ac:spMk id="2" creationId="{0F527321-B59A-2999-20AC-241277755FC8}"/>
          </ac:spMkLst>
        </pc:spChg>
        <pc:spChg chg="add mod">
          <ac:chgData name="Nandini Thakur" userId="66a41c10077f5cd9" providerId="LiveId" clId="{A2CAEF49-1B0C-4759-A78C-367DA7460AB1}" dt="2023-10-31T09:37:10.993" v="3237" actId="1076"/>
          <ac:spMkLst>
            <pc:docMk/>
            <pc:sldMk cId="122350930" sldId="299"/>
            <ac:spMk id="3" creationId="{07D73414-8BD4-95A8-B704-ACD46DA8F2DE}"/>
          </ac:spMkLst>
        </pc:spChg>
        <pc:spChg chg="mod">
          <ac:chgData name="Nandini Thakur" userId="66a41c10077f5cd9" providerId="LiveId" clId="{A2CAEF49-1B0C-4759-A78C-367DA7460AB1}" dt="2023-10-31T09:32:27.288" v="3198"/>
          <ac:spMkLst>
            <pc:docMk/>
            <pc:sldMk cId="122350930" sldId="299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09:36:19.778" v="3234" actId="12"/>
          <ac:spMkLst>
            <pc:docMk/>
            <pc:sldMk cId="122350930" sldId="299"/>
            <ac:spMk id="18" creationId="{C153D541-E221-E14F-0511-1A486D2ED670}"/>
          </ac:spMkLst>
        </pc:spChg>
      </pc:sldChg>
      <pc:sldChg chg="modSp add mod">
        <pc:chgData name="Nandini Thakur" userId="66a41c10077f5cd9" providerId="LiveId" clId="{A2CAEF49-1B0C-4759-A78C-367DA7460AB1}" dt="2023-11-03T10:26:37.583" v="6657"/>
        <pc:sldMkLst>
          <pc:docMk/>
          <pc:sldMk cId="893462135" sldId="299"/>
        </pc:sldMkLst>
        <pc:spChg chg="mod">
          <ac:chgData name="Nandini Thakur" userId="66a41c10077f5cd9" providerId="LiveId" clId="{A2CAEF49-1B0C-4759-A78C-367DA7460AB1}" dt="2023-11-03T10:26:37.583" v="6657"/>
          <ac:spMkLst>
            <pc:docMk/>
            <pc:sldMk cId="893462135" sldId="299"/>
            <ac:spMk id="2" creationId="{D3E0B3F7-647F-6972-55BB-C4C80DFAEA4B}"/>
          </ac:spMkLst>
        </pc:spChg>
        <pc:spChg chg="mod">
          <ac:chgData name="Nandini Thakur" userId="66a41c10077f5cd9" providerId="LiveId" clId="{A2CAEF49-1B0C-4759-A78C-367DA7460AB1}" dt="2023-11-03T08:15:33.707" v="6429" actId="12"/>
          <ac:spMkLst>
            <pc:docMk/>
            <pc:sldMk cId="893462135" sldId="299"/>
            <ac:spMk id="7" creationId="{EDE7044B-34EA-2D23-13CF-0A7645888417}"/>
          </ac:spMkLst>
        </pc:spChg>
      </pc:sldChg>
      <pc:sldChg chg="modSp new del mod">
        <pc:chgData name="Nandini Thakur" userId="66a41c10077f5cd9" providerId="LiveId" clId="{A2CAEF49-1B0C-4759-A78C-367DA7460AB1}" dt="2023-11-03T05:24:00.173" v="4107" actId="47"/>
        <pc:sldMkLst>
          <pc:docMk/>
          <pc:sldMk cId="45149832" sldId="300"/>
        </pc:sldMkLst>
        <pc:spChg chg="mod">
          <ac:chgData name="Nandini Thakur" userId="66a41c10077f5cd9" providerId="LiveId" clId="{A2CAEF49-1B0C-4759-A78C-367DA7460AB1}" dt="2023-10-31T11:10:40.477" v="3878" actId="3064"/>
          <ac:spMkLst>
            <pc:docMk/>
            <pc:sldMk cId="45149832" sldId="300"/>
            <ac:spMk id="2" creationId="{9A88786F-C3DE-B60F-3022-6D043DF00629}"/>
          </ac:spMkLst>
        </pc:spChg>
        <pc:spChg chg="mod">
          <ac:chgData name="Nandini Thakur" userId="66a41c10077f5cd9" providerId="LiveId" clId="{A2CAEF49-1B0C-4759-A78C-367DA7460AB1}" dt="2023-10-31T09:48:01.020" v="3346" actId="3064"/>
          <ac:spMkLst>
            <pc:docMk/>
            <pc:sldMk cId="45149832" sldId="300"/>
            <ac:spMk id="3" creationId="{3651DC3E-9FC4-5DC4-EF39-CB9E4E790C48}"/>
          </ac:spMkLst>
        </pc:spChg>
      </pc:sldChg>
      <pc:sldChg chg="addSp delSp modSp new mod modClrScheme chgLayout">
        <pc:chgData name="Nandini Thakur" userId="66a41c10077f5cd9" providerId="LiveId" clId="{A2CAEF49-1B0C-4759-A78C-367DA7460AB1}" dt="2023-11-03T09:26:13.559" v="6491"/>
        <pc:sldMkLst>
          <pc:docMk/>
          <pc:sldMk cId="4153246363" sldId="300"/>
        </pc:sldMkLst>
        <pc:spChg chg="del mod ord">
          <ac:chgData name="Nandini Thakur" userId="66a41c10077f5cd9" providerId="LiveId" clId="{A2CAEF49-1B0C-4759-A78C-367DA7460AB1}" dt="2023-11-03T09:23:04.353" v="6460" actId="700"/>
          <ac:spMkLst>
            <pc:docMk/>
            <pc:sldMk cId="4153246363" sldId="300"/>
            <ac:spMk id="2" creationId="{25E126F5-B5E3-3A7C-22FA-018A17D67F2D}"/>
          </ac:spMkLst>
        </pc:spChg>
        <pc:spChg chg="del mod ord">
          <ac:chgData name="Nandini Thakur" userId="66a41c10077f5cd9" providerId="LiveId" clId="{A2CAEF49-1B0C-4759-A78C-367DA7460AB1}" dt="2023-11-03T09:23:04.353" v="6460" actId="700"/>
          <ac:spMkLst>
            <pc:docMk/>
            <pc:sldMk cId="4153246363" sldId="300"/>
            <ac:spMk id="3" creationId="{F7CD3D1E-54BD-68B9-E945-0BDFDA9DB73E}"/>
          </ac:spMkLst>
        </pc:spChg>
        <pc:spChg chg="add mod ord">
          <ac:chgData name="Nandini Thakur" userId="66a41c10077f5cd9" providerId="LiveId" clId="{A2CAEF49-1B0C-4759-A78C-367DA7460AB1}" dt="2023-11-03T09:23:28.031" v="6463" actId="700"/>
          <ac:spMkLst>
            <pc:docMk/>
            <pc:sldMk cId="4153246363" sldId="300"/>
            <ac:spMk id="4" creationId="{C5BA2E58-FEC9-D54D-ACC0-E7CEEF5F42E4}"/>
          </ac:spMkLst>
        </pc:spChg>
        <pc:spChg chg="add del mod ord">
          <ac:chgData name="Nandini Thakur" userId="66a41c10077f5cd9" providerId="LiveId" clId="{A2CAEF49-1B0C-4759-A78C-367DA7460AB1}" dt="2023-11-03T09:23:28.031" v="6463" actId="700"/>
          <ac:spMkLst>
            <pc:docMk/>
            <pc:sldMk cId="4153246363" sldId="300"/>
            <ac:spMk id="5" creationId="{304D7F0B-8628-1325-21A8-8C714158A427}"/>
          </ac:spMkLst>
        </pc:spChg>
        <pc:spChg chg="add mod ord">
          <ac:chgData name="Nandini Thakur" userId="66a41c10077f5cd9" providerId="LiveId" clId="{A2CAEF49-1B0C-4759-A78C-367DA7460AB1}" dt="2023-11-03T09:26:13.559" v="6491"/>
          <ac:spMkLst>
            <pc:docMk/>
            <pc:sldMk cId="4153246363" sldId="300"/>
            <ac:spMk id="6" creationId="{BBB92D8C-D4E1-0582-7BA9-0969218AB5F2}"/>
          </ac:spMkLst>
        </pc:spChg>
      </pc:sldChg>
      <pc:sldChg chg="addSp delSp modSp new del mod ord modClrScheme chgLayout">
        <pc:chgData name="Nandini Thakur" userId="66a41c10077f5cd9" providerId="LiveId" clId="{A2CAEF49-1B0C-4759-A78C-367DA7460AB1}" dt="2023-11-03T05:24:00.173" v="4107" actId="47"/>
        <pc:sldMkLst>
          <pc:docMk/>
          <pc:sldMk cId="908478061" sldId="301"/>
        </pc:sldMkLst>
        <pc:spChg chg="del mod ord">
          <ac:chgData name="Nandini Thakur" userId="66a41c10077f5cd9" providerId="LiveId" clId="{A2CAEF49-1B0C-4759-A78C-367DA7460AB1}" dt="2023-10-31T09:51:28.650" v="3363" actId="700"/>
          <ac:spMkLst>
            <pc:docMk/>
            <pc:sldMk cId="908478061" sldId="301"/>
            <ac:spMk id="2" creationId="{DD7A7D42-D1FB-EFF6-7949-1D1B998FAE03}"/>
          </ac:spMkLst>
        </pc:spChg>
        <pc:spChg chg="del mod ord">
          <ac:chgData name="Nandini Thakur" userId="66a41c10077f5cd9" providerId="LiveId" clId="{A2CAEF49-1B0C-4759-A78C-367DA7460AB1}" dt="2023-10-31T09:51:28.650" v="3363" actId="700"/>
          <ac:spMkLst>
            <pc:docMk/>
            <pc:sldMk cId="908478061" sldId="301"/>
            <ac:spMk id="3" creationId="{B2870055-A83F-BAD9-7831-52F8B1B4CAEE}"/>
          </ac:spMkLst>
        </pc:spChg>
        <pc:spChg chg="add del mod ord">
          <ac:chgData name="Nandini Thakur" userId="66a41c10077f5cd9" providerId="LiveId" clId="{A2CAEF49-1B0C-4759-A78C-367DA7460AB1}" dt="2023-10-31T09:53:09.911" v="3392" actId="478"/>
          <ac:spMkLst>
            <pc:docMk/>
            <pc:sldMk cId="908478061" sldId="301"/>
            <ac:spMk id="4" creationId="{2C2EA184-93DB-F0AC-87D6-1BEEB84F0B89}"/>
          </ac:spMkLst>
        </pc:spChg>
        <pc:spChg chg="add mod ord">
          <ac:chgData name="Nandini Thakur" userId="66a41c10077f5cd9" providerId="LiveId" clId="{A2CAEF49-1B0C-4759-A78C-367DA7460AB1}" dt="2023-10-31T09:55:17.847" v="3407" actId="255"/>
          <ac:spMkLst>
            <pc:docMk/>
            <pc:sldMk cId="908478061" sldId="301"/>
            <ac:spMk id="5" creationId="{24FB4968-7404-5328-B7DA-4BB3743A4208}"/>
          </ac:spMkLst>
        </pc:spChg>
        <pc:spChg chg="add mod ord">
          <ac:chgData name="Nandini Thakur" userId="66a41c10077f5cd9" providerId="LiveId" clId="{A2CAEF49-1B0C-4759-A78C-367DA7460AB1}" dt="2023-10-31T09:55:17.847" v="3407" actId="255"/>
          <ac:spMkLst>
            <pc:docMk/>
            <pc:sldMk cId="908478061" sldId="301"/>
            <ac:spMk id="6" creationId="{08575040-92A9-FA9D-0F63-F2C14A7F7091}"/>
          </ac:spMkLst>
        </pc:spChg>
      </pc:sldChg>
      <pc:sldChg chg="modSp add mod">
        <pc:chgData name="Nandini Thakur" userId="66a41c10077f5cd9" providerId="LiveId" clId="{A2CAEF49-1B0C-4759-A78C-367DA7460AB1}" dt="2023-11-03T10:26:04.595" v="6656" actId="5793"/>
        <pc:sldMkLst>
          <pc:docMk/>
          <pc:sldMk cId="2855777494" sldId="301"/>
        </pc:sldMkLst>
        <pc:spChg chg="mod">
          <ac:chgData name="Nandini Thakur" userId="66a41c10077f5cd9" providerId="LiveId" clId="{A2CAEF49-1B0C-4759-A78C-367DA7460AB1}" dt="2023-11-03T10:26:04.595" v="6656" actId="5793"/>
          <ac:spMkLst>
            <pc:docMk/>
            <pc:sldMk cId="2855777494" sldId="301"/>
            <ac:spMk id="4" creationId="{C5BA2E58-FEC9-D54D-ACC0-E7CEEF5F42E4}"/>
          </ac:spMkLst>
        </pc:spChg>
        <pc:spChg chg="mod">
          <ac:chgData name="Nandini Thakur" userId="66a41c10077f5cd9" providerId="LiveId" clId="{A2CAEF49-1B0C-4759-A78C-367DA7460AB1}" dt="2023-11-03T09:26:27.346" v="6497"/>
          <ac:spMkLst>
            <pc:docMk/>
            <pc:sldMk cId="2855777494" sldId="301"/>
            <ac:spMk id="6" creationId="{BBB92D8C-D4E1-0582-7BA9-0969218AB5F2}"/>
          </ac:spMkLst>
        </pc:spChg>
      </pc:sldChg>
      <pc:sldChg chg="addSp delSp modSp add del mod modClrScheme chgLayout">
        <pc:chgData name="Nandini Thakur" userId="66a41c10077f5cd9" providerId="LiveId" clId="{A2CAEF49-1B0C-4759-A78C-367DA7460AB1}" dt="2023-11-03T05:24:00.173" v="4107" actId="47"/>
        <pc:sldMkLst>
          <pc:docMk/>
          <pc:sldMk cId="2736090205" sldId="302"/>
        </pc:sldMkLst>
        <pc:spChg chg="add del mod ord">
          <ac:chgData name="Nandini Thakur" userId="66a41c10077f5cd9" providerId="LiveId" clId="{A2CAEF49-1B0C-4759-A78C-367DA7460AB1}" dt="2023-10-31T10:10:41.331" v="3689" actId="478"/>
          <ac:spMkLst>
            <pc:docMk/>
            <pc:sldMk cId="2736090205" sldId="302"/>
            <ac:spMk id="2" creationId="{0E805C9C-3F62-63FF-0AA8-CCEB549CC6BA}"/>
          </ac:spMkLst>
        </pc:spChg>
        <pc:spChg chg="add mod">
          <ac:chgData name="Nandini Thakur" userId="66a41c10077f5cd9" providerId="LiveId" clId="{A2CAEF49-1B0C-4759-A78C-367DA7460AB1}" dt="2023-10-31T10:10:04.071" v="3580"/>
          <ac:spMkLst>
            <pc:docMk/>
            <pc:sldMk cId="2736090205" sldId="302"/>
            <ac:spMk id="3" creationId="{283D9780-BF80-412E-0444-D7606A32311A}"/>
          </ac:spMkLst>
        </pc:spChg>
        <pc:spChg chg="add del mod">
          <ac:chgData name="Nandini Thakur" userId="66a41c10077f5cd9" providerId="LiveId" clId="{A2CAEF49-1B0C-4759-A78C-367DA7460AB1}" dt="2023-10-31T10:10:23.109" v="3582" actId="478"/>
          <ac:spMkLst>
            <pc:docMk/>
            <pc:sldMk cId="2736090205" sldId="302"/>
            <ac:spMk id="4" creationId="{034BE1EB-99E9-0765-C327-C05131259154}"/>
          </ac:spMkLst>
        </pc:spChg>
        <pc:spChg chg="add mod">
          <ac:chgData name="Nandini Thakur" userId="66a41c10077f5cd9" providerId="LiveId" clId="{A2CAEF49-1B0C-4759-A78C-367DA7460AB1}" dt="2023-10-31T10:45:20.861" v="3829" actId="255"/>
          <ac:spMkLst>
            <pc:docMk/>
            <pc:sldMk cId="2736090205" sldId="302"/>
            <ac:spMk id="5" creationId="{FE132623-0149-3D56-CEAC-7111CDED4583}"/>
          </ac:spMkLst>
        </pc:spChg>
        <pc:spChg chg="mod ord">
          <ac:chgData name="Nandini Thakur" userId="66a41c10077f5cd9" providerId="LiveId" clId="{A2CAEF49-1B0C-4759-A78C-367DA7460AB1}" dt="2023-10-31T11:22:45.083" v="3940" actId="20577"/>
          <ac:spMkLst>
            <pc:docMk/>
            <pc:sldMk cId="2736090205" sldId="302"/>
            <ac:spMk id="11" creationId="{56E26250-994F-CBC3-3956-C0CFED6CE9BF}"/>
          </ac:spMkLst>
        </pc:spChg>
        <pc:spChg chg="mod ord">
          <ac:chgData name="Nandini Thakur" userId="66a41c10077f5cd9" providerId="LiveId" clId="{A2CAEF49-1B0C-4759-A78C-367DA7460AB1}" dt="2023-10-31T10:45:20.861" v="3829" actId="255"/>
          <ac:spMkLst>
            <pc:docMk/>
            <pc:sldMk cId="2736090205" sldId="302"/>
            <ac:spMk id="18" creationId="{C153D541-E221-E14F-0511-1A486D2ED670}"/>
          </ac:spMkLst>
        </pc:spChg>
      </pc:sldChg>
      <pc:sldChg chg="addSp delSp modSp new mod">
        <pc:chgData name="Nandini Thakur" userId="66a41c10077f5cd9" providerId="LiveId" clId="{A2CAEF49-1B0C-4759-A78C-367DA7460AB1}" dt="2023-11-03T10:31:33.760" v="6685" actId="20577"/>
        <pc:sldMkLst>
          <pc:docMk/>
          <pc:sldMk cId="3800013014" sldId="302"/>
        </pc:sldMkLst>
        <pc:spChg chg="mod">
          <ac:chgData name="Nandini Thakur" userId="66a41c10077f5cd9" providerId="LiveId" clId="{A2CAEF49-1B0C-4759-A78C-367DA7460AB1}" dt="2023-11-03T09:27:05.185" v="6506" actId="20577"/>
          <ac:spMkLst>
            <pc:docMk/>
            <pc:sldMk cId="3800013014" sldId="302"/>
            <ac:spMk id="2" creationId="{61E853F5-3FF5-F820-B593-B4F4AF27A2B6}"/>
          </ac:spMkLst>
        </pc:spChg>
        <pc:spChg chg="del mod">
          <ac:chgData name="Nandini Thakur" userId="66a41c10077f5cd9" providerId="LiveId" clId="{A2CAEF49-1B0C-4759-A78C-367DA7460AB1}" dt="2023-11-03T09:36:42.514" v="6532" actId="478"/>
          <ac:spMkLst>
            <pc:docMk/>
            <pc:sldMk cId="3800013014" sldId="302"/>
            <ac:spMk id="3" creationId="{6CA9693D-7809-07C1-921A-1628879FD594}"/>
          </ac:spMkLst>
        </pc:spChg>
        <pc:spChg chg="add del mod">
          <ac:chgData name="Nandini Thakur" userId="66a41c10077f5cd9" providerId="LiveId" clId="{A2CAEF49-1B0C-4759-A78C-367DA7460AB1}" dt="2023-11-03T09:36:45.070" v="6533" actId="478"/>
          <ac:spMkLst>
            <pc:docMk/>
            <pc:sldMk cId="3800013014" sldId="302"/>
            <ac:spMk id="5" creationId="{CFBB41D6-8C65-E51B-1C7D-F83249A06963}"/>
          </ac:spMkLst>
        </pc:spChg>
        <pc:spChg chg="add mod">
          <ac:chgData name="Nandini Thakur" userId="66a41c10077f5cd9" providerId="LiveId" clId="{A2CAEF49-1B0C-4759-A78C-367DA7460AB1}" dt="2023-11-03T10:31:33.760" v="6685" actId="20577"/>
          <ac:spMkLst>
            <pc:docMk/>
            <pc:sldMk cId="3800013014" sldId="302"/>
            <ac:spMk id="6" creationId="{7216F383-8E64-5EDF-F460-8E0584971A4F}"/>
          </ac:spMkLst>
        </pc:spChg>
      </pc:sldChg>
      <pc:sldChg chg="addSp delSp modSp new mod modClrScheme chgLayout">
        <pc:chgData name="Nandini Thakur" userId="66a41c10077f5cd9" providerId="LiveId" clId="{A2CAEF49-1B0C-4759-A78C-367DA7460AB1}" dt="2023-11-03T09:57:44.058" v="6610" actId="700"/>
        <pc:sldMkLst>
          <pc:docMk/>
          <pc:sldMk cId="2438371579" sldId="303"/>
        </pc:sldMkLst>
        <pc:spChg chg="del mod ord">
          <ac:chgData name="Nandini Thakur" userId="66a41c10077f5cd9" providerId="LiveId" clId="{A2CAEF49-1B0C-4759-A78C-367DA7460AB1}" dt="2023-11-03T09:57:44.058" v="6610" actId="700"/>
          <ac:spMkLst>
            <pc:docMk/>
            <pc:sldMk cId="2438371579" sldId="303"/>
            <ac:spMk id="2" creationId="{B35E351A-C2B6-F35B-5ECB-DBF0E059BDE7}"/>
          </ac:spMkLst>
        </pc:spChg>
        <pc:spChg chg="del">
          <ac:chgData name="Nandini Thakur" userId="66a41c10077f5cd9" providerId="LiveId" clId="{A2CAEF49-1B0C-4759-A78C-367DA7460AB1}" dt="2023-11-03T09:57:44.058" v="6610" actId="700"/>
          <ac:spMkLst>
            <pc:docMk/>
            <pc:sldMk cId="2438371579" sldId="303"/>
            <ac:spMk id="3" creationId="{E88CFC6F-65CC-FD4F-4582-9842C0ACFFD8}"/>
          </ac:spMkLst>
        </pc:spChg>
        <pc:spChg chg="add mod ord">
          <ac:chgData name="Nandini Thakur" userId="66a41c10077f5cd9" providerId="LiveId" clId="{A2CAEF49-1B0C-4759-A78C-367DA7460AB1}" dt="2023-11-03T09:57:44.058" v="6610" actId="700"/>
          <ac:spMkLst>
            <pc:docMk/>
            <pc:sldMk cId="2438371579" sldId="303"/>
            <ac:spMk id="4" creationId="{8F0818FB-8E8A-A956-427C-D1351B997149}"/>
          </ac:spMkLst>
        </pc:spChg>
      </pc:sldChg>
      <pc:sldChg chg="delSp modSp add del mod">
        <pc:chgData name="Nandini Thakur" userId="66a41c10077f5cd9" providerId="LiveId" clId="{A2CAEF49-1B0C-4759-A78C-367DA7460AB1}" dt="2023-11-03T05:24:00.173" v="4107" actId="47"/>
        <pc:sldMkLst>
          <pc:docMk/>
          <pc:sldMk cId="4028789713" sldId="303"/>
        </pc:sldMkLst>
        <pc:spChg chg="del">
          <ac:chgData name="Nandini Thakur" userId="66a41c10077f5cd9" providerId="LiveId" clId="{A2CAEF49-1B0C-4759-A78C-367DA7460AB1}" dt="2023-10-31T10:12:14.899" v="3710" actId="478"/>
          <ac:spMkLst>
            <pc:docMk/>
            <pc:sldMk cId="4028789713" sldId="303"/>
            <ac:spMk id="3" creationId="{283D9780-BF80-412E-0444-D7606A32311A}"/>
          </ac:spMkLst>
        </pc:spChg>
        <pc:spChg chg="del mod">
          <ac:chgData name="Nandini Thakur" userId="66a41c10077f5cd9" providerId="LiveId" clId="{A2CAEF49-1B0C-4759-A78C-367DA7460AB1}" dt="2023-10-31T10:15:33.797" v="3723" actId="478"/>
          <ac:spMkLst>
            <pc:docMk/>
            <pc:sldMk cId="4028789713" sldId="303"/>
            <ac:spMk id="5" creationId="{FE132623-0149-3D56-CEAC-7111CDED4583}"/>
          </ac:spMkLst>
        </pc:spChg>
        <pc:spChg chg="mod">
          <ac:chgData name="Nandini Thakur" userId="66a41c10077f5cd9" providerId="LiveId" clId="{A2CAEF49-1B0C-4759-A78C-367DA7460AB1}" dt="2023-10-31T10:12:06.673" v="3708" actId="20577"/>
          <ac:spMkLst>
            <pc:docMk/>
            <pc:sldMk cId="4028789713" sldId="303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10:19:41.697" v="3755" actId="255"/>
          <ac:spMkLst>
            <pc:docMk/>
            <pc:sldMk cId="4028789713" sldId="303"/>
            <ac:spMk id="18" creationId="{C153D541-E221-E14F-0511-1A486D2ED670}"/>
          </ac:spMkLst>
        </pc:spChg>
      </pc:sldChg>
      <pc:sldChg chg="addSp delSp modSp add mod ord">
        <pc:chgData name="Nandini Thakur" userId="66a41c10077f5cd9" providerId="LiveId" clId="{A2CAEF49-1B0C-4759-A78C-367DA7460AB1}" dt="2023-11-03T10:00:58.469" v="6645" actId="1076"/>
        <pc:sldMkLst>
          <pc:docMk/>
          <pc:sldMk cId="1291372383" sldId="304"/>
        </pc:sldMkLst>
        <pc:spChg chg="del">
          <ac:chgData name="Nandini Thakur" userId="66a41c10077f5cd9" providerId="LiveId" clId="{A2CAEF49-1B0C-4759-A78C-367DA7460AB1}" dt="2023-11-03T09:59:40.039" v="6630"/>
          <ac:spMkLst>
            <pc:docMk/>
            <pc:sldMk cId="1291372383" sldId="304"/>
            <ac:spMk id="2" creationId="{E34F9CA3-F0EC-9504-05A2-A4AA7AC414E6}"/>
          </ac:spMkLst>
        </pc:spChg>
        <pc:spChg chg="mod">
          <ac:chgData name="Nandini Thakur" userId="66a41c10077f5cd9" providerId="LiveId" clId="{A2CAEF49-1B0C-4759-A78C-367DA7460AB1}" dt="2023-11-03T09:58:37.203" v="6618" actId="14100"/>
          <ac:spMkLst>
            <pc:docMk/>
            <pc:sldMk cId="1291372383" sldId="304"/>
            <ac:spMk id="4" creationId="{E167844F-298E-4890-096C-08ED7FF670F0}"/>
          </ac:spMkLst>
        </pc:spChg>
        <pc:spChg chg="add del mod ord">
          <ac:chgData name="Nandini Thakur" userId="66a41c10077f5cd9" providerId="LiveId" clId="{A2CAEF49-1B0C-4759-A78C-367DA7460AB1}" dt="2023-11-03T10:00:47.723" v="6643"/>
          <ac:spMkLst>
            <pc:docMk/>
            <pc:sldMk cId="1291372383" sldId="304"/>
            <ac:spMk id="5" creationId="{5D8FE2F2-B7F2-B907-30BB-901DE6145F06}"/>
          </ac:spMkLst>
        </pc:spChg>
        <pc:spChg chg="add mod">
          <ac:chgData name="Nandini Thakur" userId="66a41c10077f5cd9" providerId="LiveId" clId="{A2CAEF49-1B0C-4759-A78C-367DA7460AB1}" dt="2023-11-03T10:00:58.469" v="6645" actId="1076"/>
          <ac:spMkLst>
            <pc:docMk/>
            <pc:sldMk cId="1291372383" sldId="304"/>
            <ac:spMk id="7" creationId="{E8B79BA5-345B-FD3A-7257-D849FD0F3B7D}"/>
          </ac:spMkLst>
        </pc:spChg>
        <pc:picChg chg="del">
          <ac:chgData name="Nandini Thakur" userId="66a41c10077f5cd9" providerId="LiveId" clId="{A2CAEF49-1B0C-4759-A78C-367DA7460AB1}" dt="2023-11-03T09:58:50.485" v="6620" actId="478"/>
          <ac:picMkLst>
            <pc:docMk/>
            <pc:sldMk cId="1291372383" sldId="304"/>
            <ac:picMk id="3" creationId="{D4670566-C22A-5D7F-1AD8-E615D8FEB1C0}"/>
          </ac:picMkLst>
        </pc:picChg>
        <pc:picChg chg="del mod">
          <ac:chgData name="Nandini Thakur" userId="66a41c10077f5cd9" providerId="LiveId" clId="{A2CAEF49-1B0C-4759-A78C-367DA7460AB1}" dt="2023-11-03T10:00:38.096" v="6638" actId="478"/>
          <ac:picMkLst>
            <pc:docMk/>
            <pc:sldMk cId="1291372383" sldId="304"/>
            <ac:picMk id="6" creationId="{7459B437-33EC-0D43-5946-A8D16B7D1DDB}"/>
          </ac:picMkLst>
        </pc:picChg>
        <pc:picChg chg="mod">
          <ac:chgData name="Nandini Thakur" userId="66a41c10077f5cd9" providerId="LiveId" clId="{A2CAEF49-1B0C-4759-A78C-367DA7460AB1}" dt="2023-11-03T10:00:54.574" v="6644" actId="18131"/>
          <ac:picMkLst>
            <pc:docMk/>
            <pc:sldMk cId="1291372383" sldId="304"/>
            <ac:picMk id="8" creationId="{6CE8E20D-CD25-CF40-3D5F-6A5B2A9AA81A}"/>
          </ac:picMkLst>
        </pc:picChg>
        <pc:picChg chg="add del mod">
          <ac:chgData name="Nandini Thakur" userId="66a41c10077f5cd9" providerId="LiveId" clId="{A2CAEF49-1B0C-4759-A78C-367DA7460AB1}" dt="2023-11-03T09:59:40.039" v="6630"/>
          <ac:picMkLst>
            <pc:docMk/>
            <pc:sldMk cId="1291372383" sldId="304"/>
            <ac:picMk id="10242" creationId="{31ABC2C9-334D-AF59-9654-786C9AE867ED}"/>
          </ac:picMkLst>
        </pc:picChg>
        <pc:picChg chg="add del mod">
          <ac:chgData name="Nandini Thakur" userId="66a41c10077f5cd9" providerId="LiveId" clId="{A2CAEF49-1B0C-4759-A78C-367DA7460AB1}" dt="2023-11-03T10:00:47.723" v="6643"/>
          <ac:picMkLst>
            <pc:docMk/>
            <pc:sldMk cId="1291372383" sldId="304"/>
            <ac:picMk id="10244" creationId="{5516508A-8E8D-B78B-7817-9A68C7DA3464}"/>
          </ac:picMkLst>
        </pc:picChg>
      </pc:sldChg>
      <pc:sldChg chg="addSp delSp modSp add del mod">
        <pc:chgData name="Nandini Thakur" userId="66a41c10077f5cd9" providerId="LiveId" clId="{A2CAEF49-1B0C-4759-A78C-367DA7460AB1}" dt="2023-11-03T05:24:00.173" v="4107" actId="47"/>
        <pc:sldMkLst>
          <pc:docMk/>
          <pc:sldMk cId="2920364391" sldId="304"/>
        </pc:sldMkLst>
        <pc:spChg chg="add mod">
          <ac:chgData name="Nandini Thakur" userId="66a41c10077f5cd9" providerId="LiveId" clId="{A2CAEF49-1B0C-4759-A78C-367DA7460AB1}" dt="2023-10-31T10:35:04.068" v="3795" actId="1076"/>
          <ac:spMkLst>
            <pc:docMk/>
            <pc:sldMk cId="2920364391" sldId="304"/>
            <ac:spMk id="3" creationId="{3CDC95E8-FC9B-F74C-E703-CB603BAA028F}"/>
          </ac:spMkLst>
        </pc:spChg>
        <pc:spChg chg="mod">
          <ac:chgData name="Nandini Thakur" userId="66a41c10077f5cd9" providerId="LiveId" clId="{A2CAEF49-1B0C-4759-A78C-367DA7460AB1}" dt="2023-10-31T11:30:00.419" v="3959" actId="1076"/>
          <ac:spMkLst>
            <pc:docMk/>
            <pc:sldMk cId="2920364391" sldId="304"/>
            <ac:spMk id="5" creationId="{FE132623-0149-3D56-CEAC-7111CDED4583}"/>
          </ac:spMkLst>
        </pc:spChg>
        <pc:spChg chg="add del mod">
          <ac:chgData name="Nandini Thakur" userId="66a41c10077f5cd9" providerId="LiveId" clId="{A2CAEF49-1B0C-4759-A78C-367DA7460AB1}" dt="2023-10-31T10:34:47.637" v="3789" actId="478"/>
          <ac:spMkLst>
            <pc:docMk/>
            <pc:sldMk cId="2920364391" sldId="304"/>
            <ac:spMk id="6" creationId="{EB05E72E-9855-B4F3-29EC-40A19392F2DE}"/>
          </ac:spMkLst>
        </pc:spChg>
        <pc:spChg chg="add del mod">
          <ac:chgData name="Nandini Thakur" userId="66a41c10077f5cd9" providerId="LiveId" clId="{A2CAEF49-1B0C-4759-A78C-367DA7460AB1}" dt="2023-10-31T11:30:07.745" v="3961" actId="478"/>
          <ac:spMkLst>
            <pc:docMk/>
            <pc:sldMk cId="2920364391" sldId="304"/>
            <ac:spMk id="8" creationId="{9B22DC75-AFDC-F3F6-925D-5317FA84641B}"/>
          </ac:spMkLst>
        </pc:spChg>
        <pc:spChg chg="del">
          <ac:chgData name="Nandini Thakur" userId="66a41c10077f5cd9" providerId="LiveId" clId="{A2CAEF49-1B0C-4759-A78C-367DA7460AB1}" dt="2023-10-31T10:34:44.521" v="3788" actId="478"/>
          <ac:spMkLst>
            <pc:docMk/>
            <pc:sldMk cId="2920364391" sldId="304"/>
            <ac:spMk id="11" creationId="{56E26250-994F-CBC3-3956-C0CFED6CE9BF}"/>
          </ac:spMkLst>
        </pc:spChg>
        <pc:spChg chg="del mod">
          <ac:chgData name="Nandini Thakur" userId="66a41c10077f5cd9" providerId="LiveId" clId="{A2CAEF49-1B0C-4759-A78C-367DA7460AB1}" dt="2023-10-31T11:30:05.065" v="3960" actId="478"/>
          <ac:spMkLst>
            <pc:docMk/>
            <pc:sldMk cId="2920364391" sldId="304"/>
            <ac:spMk id="18" creationId="{C153D541-E221-E14F-0511-1A486D2ED670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19" creationId="{14537C14-26C7-753B-5ED0-625A70F2F30B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20" creationId="{A06D9C87-CBAE-706B-7853-483B43882B1B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22" creationId="{911F462C-661D-8558-E337-E0C0B07A58E5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23" creationId="{70E2525E-0087-61AE-D575-D8F74C0787CA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24" creationId="{E8B9AB56-A543-BA5B-E68B-A30CB71C2ACC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25" creationId="{0CB51FCA-D048-4FCB-8771-9B69811FA4BF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30" creationId="{290C24D5-FB35-2A2A-6183-55F40C0516C8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31" creationId="{4126CCAD-27E2-F6E9-D781-A58C378FD202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36" creationId="{7F939592-E587-3FE1-AC8F-C31F25E54558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38" creationId="{EC30C3FA-1000-FD4B-1042-92EC9F627B8D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39" creationId="{23150C8B-FED7-9441-30B3-BC7B2F3FFB14}"/>
          </ac:spMkLst>
        </pc:spChg>
        <pc:spChg chg="mod">
          <ac:chgData name="Nandini Thakur" userId="66a41c10077f5cd9" providerId="LiveId" clId="{A2CAEF49-1B0C-4759-A78C-367DA7460AB1}" dt="2023-10-31T11:30:08.824" v="3962"/>
          <ac:spMkLst>
            <pc:docMk/>
            <pc:sldMk cId="2920364391" sldId="304"/>
            <ac:spMk id="40" creationId="{4641286A-0099-CE33-4AE6-CA3816F36B9E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49" creationId="{7BFEDF3D-B3F1-5491-3DF1-96B3DDE3353C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50" creationId="{6F2113E7-618B-9AFE-313C-09A6675F945C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52" creationId="{EF9BEBE4-3CE1-3BD5-102A-CCCA1C74262C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53" creationId="{AADB3863-176B-D542-E137-FFF8686DD833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54" creationId="{B258B97D-2C81-6E78-1A9A-3CE7D19D8E5A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55" creationId="{5ED3D274-19BF-07CF-A57B-02F85270E53B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60" creationId="{36F13244-F15B-0B0D-8880-5C7BBB2887A1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61" creationId="{C025966A-2B88-F6BA-7D16-55C5ED241872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66" creationId="{B079F346-6FC9-EDA9-2118-4AE26C682C63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68" creationId="{084CF50C-99E3-F956-8356-494A52EED2EE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69" creationId="{36D37614-E96A-F15E-5BCA-3F0980B42FEC}"/>
          </ac:spMkLst>
        </pc:spChg>
        <pc:spChg chg="mod">
          <ac:chgData name="Nandini Thakur" userId="66a41c10077f5cd9" providerId="LiveId" clId="{A2CAEF49-1B0C-4759-A78C-367DA7460AB1}" dt="2023-10-31T11:30:41.054" v="3991"/>
          <ac:spMkLst>
            <pc:docMk/>
            <pc:sldMk cId="2920364391" sldId="304"/>
            <ac:spMk id="70" creationId="{AFDA8577-301D-F1CE-B376-6714AE16D0EC}"/>
          </ac:spMkLst>
        </pc:spChg>
        <pc:grpChg chg="add del mod">
          <ac:chgData name="Nandini Thakur" userId="66a41c10077f5cd9" providerId="LiveId" clId="{A2CAEF49-1B0C-4759-A78C-367DA7460AB1}" dt="2023-10-31T11:30:40.579" v="3990" actId="478"/>
          <ac:grpSpMkLst>
            <pc:docMk/>
            <pc:sldMk cId="2920364391" sldId="304"/>
            <ac:grpSpMk id="9" creationId="{F21752D7-406C-731E-3DB0-EC0F8F97C5C9}"/>
          </ac:grpSpMkLst>
        </pc:grpChg>
        <pc:grpChg chg="mod">
          <ac:chgData name="Nandini Thakur" userId="66a41c10077f5cd9" providerId="LiveId" clId="{A2CAEF49-1B0C-4759-A78C-367DA7460AB1}" dt="2023-10-31T11:30:08.824" v="3962"/>
          <ac:grpSpMkLst>
            <pc:docMk/>
            <pc:sldMk cId="2920364391" sldId="304"/>
            <ac:grpSpMk id="26" creationId="{A2ED9B90-2629-73F5-4D58-1A7446BD83DD}"/>
          </ac:grpSpMkLst>
        </pc:grpChg>
        <pc:grpChg chg="add mod">
          <ac:chgData name="Nandini Thakur" userId="66a41c10077f5cd9" providerId="LiveId" clId="{A2CAEF49-1B0C-4759-A78C-367DA7460AB1}" dt="2023-10-31T11:30:41.054" v="3991"/>
          <ac:grpSpMkLst>
            <pc:docMk/>
            <pc:sldMk cId="2920364391" sldId="304"/>
            <ac:grpSpMk id="41" creationId="{A2F7D43F-A131-E7D5-A8B6-AD7B8E14E9C0}"/>
          </ac:grpSpMkLst>
        </pc:grpChg>
        <pc:grpChg chg="mod">
          <ac:chgData name="Nandini Thakur" userId="66a41c10077f5cd9" providerId="LiveId" clId="{A2CAEF49-1B0C-4759-A78C-367DA7460AB1}" dt="2023-10-31T11:30:41.054" v="3991"/>
          <ac:grpSpMkLst>
            <pc:docMk/>
            <pc:sldMk cId="2920364391" sldId="304"/>
            <ac:grpSpMk id="56" creationId="{1342857E-8A3B-A1A0-A41C-A27C2F6E33A5}"/>
          </ac:grpSpMkLst>
        </pc:grp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10" creationId="{B2474810-415F-8527-A79D-F8E00685FAC9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12" creationId="{525A3C92-50D8-753A-3D06-D4966E9B774E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13" creationId="{2FEF0F85-B4F9-E366-EFB3-A25D5871FC0C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14" creationId="{EA75FF33-ECCB-4B77-0599-BF13B6CAD24B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15" creationId="{76787ED0-F9A2-AB13-A06A-310124CD592E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16" creationId="{0863A687-61B9-77BC-6DBF-9700ECF59B60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17" creationId="{C954B575-E6F0-9591-5FA6-751D5CF78BCC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21" creationId="{202E5423-8788-8CE9-0DBE-E3EE9E8F13D9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27" creationId="{5E823DEF-274F-7A04-5BEE-967CF9950A13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28" creationId="{D7B1A73B-B77A-8656-EF1D-FA5B19D12885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29" creationId="{15D38519-8AD8-B793-CA70-60B4842BDD16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32" creationId="{F77CA406-42EA-487C-9CFB-CEC20E58125F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33" creationId="{BBF597CD-0F4D-7E34-E901-EE41B1740268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34" creationId="{9F84E29B-C8FE-32B4-C501-C7D913FD866B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35" creationId="{78854884-8267-55F4-DD6F-1629BC93700E}"/>
          </ac:cxnSpMkLst>
        </pc:cxnChg>
        <pc:cxnChg chg="mod">
          <ac:chgData name="Nandini Thakur" userId="66a41c10077f5cd9" providerId="LiveId" clId="{A2CAEF49-1B0C-4759-A78C-367DA7460AB1}" dt="2023-10-31T11:30:08.824" v="3962"/>
          <ac:cxnSpMkLst>
            <pc:docMk/>
            <pc:sldMk cId="2920364391" sldId="304"/>
            <ac:cxnSpMk id="37" creationId="{F4C3B1BE-102B-459D-B523-190FD49A2C11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42" creationId="{D71A83E4-FC5C-C5DC-4ADC-70CFD2942A37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43" creationId="{5496F579-BC85-7169-7A19-0EC4A09857E4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44" creationId="{08CA1605-81CD-7EFD-0AF7-B096A193AAFA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45" creationId="{0FD9DA07-61C2-DD6C-B388-865B327513BA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46" creationId="{E1DD5440-BF40-2AEF-5B6D-A78B404D03C7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47" creationId="{26C985FD-6AD4-DA0B-E62C-B576DBD29981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48" creationId="{7233C938-6FBD-98E7-42DD-F01795FBD55D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51" creationId="{333D2555-89D7-4A99-836F-A8561FF2E438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57" creationId="{F62ADE44-E1F2-CABC-C2A9-EF43621FA430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58" creationId="{040FF01A-71D1-F75D-40DC-805DB6432C1A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59" creationId="{B91B2B67-9645-D6FE-83D1-C7EC466302FB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62" creationId="{702A8A00-B8A8-B33F-9B94-3FBAB61A894E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63" creationId="{34E711DA-01A0-CB13-A08B-3636C2C90981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64" creationId="{545C5BDE-B493-6DC6-7591-12EA1ED70BAC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65" creationId="{ED2EE6FA-5AFF-1829-BC13-FF12F084210D}"/>
          </ac:cxnSpMkLst>
        </pc:cxnChg>
        <pc:cxnChg chg="mod">
          <ac:chgData name="Nandini Thakur" userId="66a41c10077f5cd9" providerId="LiveId" clId="{A2CAEF49-1B0C-4759-A78C-367DA7460AB1}" dt="2023-10-31T11:30:41.054" v="3991"/>
          <ac:cxnSpMkLst>
            <pc:docMk/>
            <pc:sldMk cId="2920364391" sldId="304"/>
            <ac:cxnSpMk id="67" creationId="{BEE3D9DD-CA8F-E28D-0FAA-ED9803A8583C}"/>
          </ac:cxnSpMkLst>
        </pc:cxnChg>
      </pc:sldChg>
      <pc:sldChg chg="delSp modSp add del mod ord">
        <pc:chgData name="Nandini Thakur" userId="66a41c10077f5cd9" providerId="LiveId" clId="{A2CAEF49-1B0C-4759-A78C-367DA7460AB1}" dt="2023-11-03T05:24:00.173" v="4107" actId="47"/>
        <pc:sldMkLst>
          <pc:docMk/>
          <pc:sldMk cId="1139754713" sldId="305"/>
        </pc:sldMkLst>
        <pc:spChg chg="del">
          <ac:chgData name="Nandini Thakur" userId="66a41c10077f5cd9" providerId="LiveId" clId="{A2CAEF49-1B0C-4759-A78C-367DA7460AB1}" dt="2023-10-31T10:18:27.468" v="3749" actId="478"/>
          <ac:spMkLst>
            <pc:docMk/>
            <pc:sldMk cId="1139754713" sldId="305"/>
            <ac:spMk id="3" creationId="{283D9780-BF80-412E-0444-D7606A32311A}"/>
          </ac:spMkLst>
        </pc:spChg>
        <pc:spChg chg="mod">
          <ac:chgData name="Nandini Thakur" userId="66a41c10077f5cd9" providerId="LiveId" clId="{A2CAEF49-1B0C-4759-A78C-367DA7460AB1}" dt="2023-10-31T10:37:27.772" v="3804"/>
          <ac:spMkLst>
            <pc:docMk/>
            <pc:sldMk cId="1139754713" sldId="305"/>
            <ac:spMk id="5" creationId="{FE132623-0149-3D56-CEAC-7111CDED4583}"/>
          </ac:spMkLst>
        </pc:spChg>
        <pc:spChg chg="mod">
          <ac:chgData name="Nandini Thakur" userId="66a41c10077f5cd9" providerId="LiveId" clId="{A2CAEF49-1B0C-4759-A78C-367DA7460AB1}" dt="2023-10-31T10:18:14.696" v="3747" actId="20577"/>
          <ac:spMkLst>
            <pc:docMk/>
            <pc:sldMk cId="1139754713" sldId="305"/>
            <ac:spMk id="11" creationId="{56E26250-994F-CBC3-3956-C0CFED6CE9BF}"/>
          </ac:spMkLst>
        </pc:spChg>
        <pc:spChg chg="mod">
          <ac:chgData name="Nandini Thakur" userId="66a41c10077f5cd9" providerId="LiveId" clId="{A2CAEF49-1B0C-4759-A78C-367DA7460AB1}" dt="2023-10-31T10:37:20.398" v="3802" actId="948"/>
          <ac:spMkLst>
            <pc:docMk/>
            <pc:sldMk cId="1139754713" sldId="305"/>
            <ac:spMk id="18" creationId="{C153D541-E221-E14F-0511-1A486D2ED670}"/>
          </ac:spMkLst>
        </pc:spChg>
      </pc:sldChg>
      <pc:sldChg chg="new del">
        <pc:chgData name="Nandini Thakur" userId="66a41c10077f5cd9" providerId="LiveId" clId="{A2CAEF49-1B0C-4759-A78C-367DA7460AB1}" dt="2023-10-31T11:08:59.056" v="3854" actId="47"/>
        <pc:sldMkLst>
          <pc:docMk/>
          <pc:sldMk cId="546663397" sldId="306"/>
        </pc:sldMkLst>
      </pc:sldChg>
      <pc:sldChg chg="add del">
        <pc:chgData name="Nandini Thakur" userId="66a41c10077f5cd9" providerId="LiveId" clId="{A2CAEF49-1B0C-4759-A78C-367DA7460AB1}" dt="2023-11-03T05:24:00.173" v="4107" actId="47"/>
        <pc:sldMkLst>
          <pc:docMk/>
          <pc:sldMk cId="725447585" sldId="306"/>
        </pc:sldMkLst>
      </pc:sldChg>
      <pc:sldChg chg="add del">
        <pc:chgData name="Nandini Thakur" userId="66a41c10077f5cd9" providerId="LiveId" clId="{A2CAEF49-1B0C-4759-A78C-367DA7460AB1}" dt="2023-10-31T10:18:10.115" v="3741" actId="47"/>
        <pc:sldMkLst>
          <pc:docMk/>
          <pc:sldMk cId="2750462173" sldId="306"/>
        </pc:sldMkLst>
      </pc:sldChg>
      <pc:sldChg chg="addSp delSp modSp add del mod ord">
        <pc:chgData name="Nandini Thakur" userId="66a41c10077f5cd9" providerId="LiveId" clId="{A2CAEF49-1B0C-4759-A78C-367DA7460AB1}" dt="2023-11-03T05:24:00.173" v="4107" actId="47"/>
        <pc:sldMkLst>
          <pc:docMk/>
          <pc:sldMk cId="4196385156" sldId="307"/>
        </pc:sldMkLst>
        <pc:spChg chg="mod">
          <ac:chgData name="Nandini Thakur" userId="66a41c10077f5cd9" providerId="LiveId" clId="{A2CAEF49-1B0C-4759-A78C-367DA7460AB1}" dt="2023-10-31T11:28:05.974" v="3948"/>
          <ac:spMkLst>
            <pc:docMk/>
            <pc:sldMk cId="4196385156" sldId="307"/>
            <ac:spMk id="4" creationId="{D1A1FABF-37B0-C98B-6B6E-6114E0C9BB94}"/>
          </ac:spMkLst>
        </pc:spChg>
        <pc:spChg chg="del">
          <ac:chgData name="Nandini Thakur" userId="66a41c10077f5cd9" providerId="LiveId" clId="{A2CAEF49-1B0C-4759-A78C-367DA7460AB1}" dt="2023-10-31T11:27:38.452" v="3943" actId="478"/>
          <ac:spMkLst>
            <pc:docMk/>
            <pc:sldMk cId="4196385156" sldId="307"/>
            <ac:spMk id="5" creationId="{FE132623-0149-3D56-CEAC-7111CDED4583}"/>
          </ac:spMkLst>
        </pc:spChg>
        <pc:spChg chg="mod">
          <ac:chgData name="Nandini Thakur" userId="66a41c10077f5cd9" providerId="LiveId" clId="{A2CAEF49-1B0C-4759-A78C-367DA7460AB1}" dt="2023-10-31T11:28:05.974" v="3948"/>
          <ac:spMkLst>
            <pc:docMk/>
            <pc:sldMk cId="4196385156" sldId="307"/>
            <ac:spMk id="6" creationId="{3BD967D8-B361-807F-E80A-06C2DA56BE2A}"/>
          </ac:spMkLst>
        </pc:spChg>
        <pc:spChg chg="mod">
          <ac:chgData name="Nandini Thakur" userId="66a41c10077f5cd9" providerId="LiveId" clId="{A2CAEF49-1B0C-4759-A78C-367DA7460AB1}" dt="2023-10-31T11:28:05.974" v="3948"/>
          <ac:spMkLst>
            <pc:docMk/>
            <pc:sldMk cId="4196385156" sldId="307"/>
            <ac:spMk id="14" creationId="{40593DD8-8D31-B349-1643-E37E7DF332A3}"/>
          </ac:spMkLst>
        </pc:spChg>
        <pc:spChg chg="mod">
          <ac:chgData name="Nandini Thakur" userId="66a41c10077f5cd9" providerId="LiveId" clId="{A2CAEF49-1B0C-4759-A78C-367DA7460AB1}" dt="2023-10-31T11:28:05.974" v="3948"/>
          <ac:spMkLst>
            <pc:docMk/>
            <pc:sldMk cId="4196385156" sldId="307"/>
            <ac:spMk id="15" creationId="{5C09BD45-2EB0-7FF2-27E6-766A8F72D789}"/>
          </ac:spMkLst>
        </pc:spChg>
        <pc:spChg chg="mod">
          <ac:chgData name="Nandini Thakur" userId="66a41c10077f5cd9" providerId="LiveId" clId="{A2CAEF49-1B0C-4759-A78C-367DA7460AB1}" dt="2023-10-31T11:28:05.974" v="3948"/>
          <ac:spMkLst>
            <pc:docMk/>
            <pc:sldMk cId="4196385156" sldId="307"/>
            <ac:spMk id="17" creationId="{9579E621-27F4-30CF-C75A-535589183C11}"/>
          </ac:spMkLst>
        </pc:spChg>
        <pc:spChg chg="mod">
          <ac:chgData name="Nandini Thakur" userId="66a41c10077f5cd9" providerId="LiveId" clId="{A2CAEF49-1B0C-4759-A78C-367DA7460AB1}" dt="2023-10-31T11:28:05.974" v="3948"/>
          <ac:spMkLst>
            <pc:docMk/>
            <pc:sldMk cId="4196385156" sldId="307"/>
            <ac:spMk id="19" creationId="{21EA3A89-C912-768F-C580-0135AF45BB13}"/>
          </ac:spMkLst>
        </pc:spChg>
        <pc:spChg chg="mod">
          <ac:chgData name="Nandini Thakur" userId="66a41c10077f5cd9" providerId="LiveId" clId="{A2CAEF49-1B0C-4759-A78C-367DA7460AB1}" dt="2023-10-31T11:28:17.080" v="3950"/>
          <ac:spMkLst>
            <pc:docMk/>
            <pc:sldMk cId="4196385156" sldId="307"/>
            <ac:spMk id="24" creationId="{D3D4B592-FE07-58CF-101D-E9BCB73579AC}"/>
          </ac:spMkLst>
        </pc:spChg>
        <pc:spChg chg="mod">
          <ac:chgData name="Nandini Thakur" userId="66a41c10077f5cd9" providerId="LiveId" clId="{A2CAEF49-1B0C-4759-A78C-367DA7460AB1}" dt="2023-10-31T11:28:17.080" v="3950"/>
          <ac:spMkLst>
            <pc:docMk/>
            <pc:sldMk cId="4196385156" sldId="307"/>
            <ac:spMk id="25" creationId="{0A1AEB51-BB18-678A-E126-B7DC60759567}"/>
          </ac:spMkLst>
        </pc:spChg>
        <pc:spChg chg="mod">
          <ac:chgData name="Nandini Thakur" userId="66a41c10077f5cd9" providerId="LiveId" clId="{A2CAEF49-1B0C-4759-A78C-367DA7460AB1}" dt="2023-10-31T11:28:17.080" v="3950"/>
          <ac:spMkLst>
            <pc:docMk/>
            <pc:sldMk cId="4196385156" sldId="307"/>
            <ac:spMk id="30" creationId="{F1335C04-0ECB-8717-1AE9-1C6C3BED5A8D}"/>
          </ac:spMkLst>
        </pc:spChg>
        <pc:spChg chg="mod">
          <ac:chgData name="Nandini Thakur" userId="66a41c10077f5cd9" providerId="LiveId" clId="{A2CAEF49-1B0C-4759-A78C-367DA7460AB1}" dt="2023-10-31T11:28:17.080" v="3950"/>
          <ac:spMkLst>
            <pc:docMk/>
            <pc:sldMk cId="4196385156" sldId="307"/>
            <ac:spMk id="32" creationId="{E0B100A3-9FD2-75C6-4B55-E653BE9FBD5F}"/>
          </ac:spMkLst>
        </pc:spChg>
        <pc:spChg chg="mod">
          <ac:chgData name="Nandini Thakur" userId="66a41c10077f5cd9" providerId="LiveId" clId="{A2CAEF49-1B0C-4759-A78C-367DA7460AB1}" dt="2023-10-31T11:28:17.080" v="3950"/>
          <ac:spMkLst>
            <pc:docMk/>
            <pc:sldMk cId="4196385156" sldId="307"/>
            <ac:spMk id="33" creationId="{A9709BF7-2C22-2F57-5D9D-727AB6224F37}"/>
          </ac:spMkLst>
        </pc:spChg>
        <pc:spChg chg="mod">
          <ac:chgData name="Nandini Thakur" userId="66a41c10077f5cd9" providerId="LiveId" clId="{A2CAEF49-1B0C-4759-A78C-367DA7460AB1}" dt="2023-10-31T11:28:17.080" v="3950"/>
          <ac:spMkLst>
            <pc:docMk/>
            <pc:sldMk cId="4196385156" sldId="307"/>
            <ac:spMk id="34" creationId="{50E60568-F24E-E5C1-2572-B0A6B122824A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44" creationId="{A2008021-CE7D-7DD9-3C6B-75696B85BB01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45" creationId="{6D77BE7B-AB09-CD08-B505-DA1F3F66AB60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47" creationId="{B41FA801-E7DE-54DB-8904-58F718140DF6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48" creationId="{05A54026-4DA7-F798-9F65-4725FD68CFAC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49" creationId="{C2A6978A-F046-BBAA-7BE0-D95F3B35E3AF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50" creationId="{FD26AB69-9036-B5AC-63CE-A08BEAFEB63F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51" creationId="{A8904F51-AADB-2C2C-A0FD-B118EB7C379E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52" creationId="{7C599FCC-01EE-9AE8-D050-2FBB2FC51185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60" creationId="{BC734D84-245D-3C31-976A-9F5F619B5D0B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61" creationId="{6D69543C-1F9E-E418-F6E5-B607F94ED51D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63" creationId="{BA414ACB-582D-1130-8C14-D61226AE8893}"/>
          </ac:spMkLst>
        </pc:spChg>
        <pc:spChg chg="mod">
          <ac:chgData name="Nandini Thakur" userId="66a41c10077f5cd9" providerId="LiveId" clId="{A2CAEF49-1B0C-4759-A78C-367DA7460AB1}" dt="2023-10-31T11:29:10.711" v="3957"/>
          <ac:spMkLst>
            <pc:docMk/>
            <pc:sldMk cId="4196385156" sldId="307"/>
            <ac:spMk id="64" creationId="{31286EEB-05BF-704E-F56C-D19878EEB403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73" creationId="{4E1D1E45-FF35-0EBE-FB2D-773E2F05061E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74" creationId="{45CE56BB-7EC9-C040-914F-4F037D7E89D2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76" creationId="{D3F178A5-FCB1-39C8-8038-E4A2FB0C2AED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77" creationId="{66D717E9-04C0-C85F-4E30-4C74482559FE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78" creationId="{7570CA3A-AB6B-DC41-183B-B8BA7E34F1EE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79" creationId="{B9977CE2-AFEB-BD7E-8EA4-BE28C91CDBB0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84" creationId="{DD5B6990-1CB8-FDA6-E58D-84A9668C2EFB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85" creationId="{BFC3C344-CB0E-0D6F-942E-673A974DC34F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90" creationId="{34AD962A-0621-38BA-011B-85F6C5D68FDC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92" creationId="{B8C8EB09-53B8-7BE7-63E6-0568BDDF6656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93" creationId="{ED6D13C4-5239-59CC-30A5-83FF810FC84D}"/>
          </ac:spMkLst>
        </pc:spChg>
        <pc:spChg chg="mod">
          <ac:chgData name="Nandini Thakur" userId="66a41c10077f5cd9" providerId="LiveId" clId="{A2CAEF49-1B0C-4759-A78C-367DA7460AB1}" dt="2023-10-31T11:30:19.504" v="3964"/>
          <ac:spMkLst>
            <pc:docMk/>
            <pc:sldMk cId="4196385156" sldId="307"/>
            <ac:spMk id="94" creationId="{0FC7FB83-87DE-A495-F4E6-19F131ADBD97}"/>
          </ac:spMkLst>
        </pc:spChg>
        <pc:grpChg chg="add del mod">
          <ac:chgData name="Nandini Thakur" userId="66a41c10077f5cd9" providerId="LiveId" clId="{A2CAEF49-1B0C-4759-A78C-367DA7460AB1}" dt="2023-10-31T11:29:10.085" v="3956" actId="478"/>
          <ac:grpSpMkLst>
            <pc:docMk/>
            <pc:sldMk cId="4196385156" sldId="307"/>
            <ac:grpSpMk id="2" creationId="{6BD6115D-FB84-60A1-76A5-E642F4CDE427}"/>
          </ac:grpSpMkLst>
        </pc:grpChg>
        <pc:grpChg chg="add del mod">
          <ac:chgData name="Nandini Thakur" userId="66a41c10077f5cd9" providerId="LiveId" clId="{A2CAEF49-1B0C-4759-A78C-367DA7460AB1}" dt="2023-10-31T11:29:10.085" v="3956" actId="478"/>
          <ac:grpSpMkLst>
            <pc:docMk/>
            <pc:sldMk cId="4196385156" sldId="307"/>
            <ac:grpSpMk id="20" creationId="{6D498514-8A0E-DD22-BCEC-6573DED4B1E2}"/>
          </ac:grpSpMkLst>
        </pc:grpChg>
        <pc:grpChg chg="add mod">
          <ac:chgData name="Nandini Thakur" userId="66a41c10077f5cd9" providerId="LiveId" clId="{A2CAEF49-1B0C-4759-A78C-367DA7460AB1}" dt="2023-10-31T11:29:31.324" v="3958" actId="1076"/>
          <ac:grpSpMkLst>
            <pc:docMk/>
            <pc:sldMk cId="4196385156" sldId="307"/>
            <ac:grpSpMk id="35" creationId="{A0E24DE8-2AF4-1761-323D-4532BFED0D70}"/>
          </ac:grpSpMkLst>
        </pc:grpChg>
        <pc:grpChg chg="mod">
          <ac:chgData name="Nandini Thakur" userId="66a41c10077f5cd9" providerId="LiveId" clId="{A2CAEF49-1B0C-4759-A78C-367DA7460AB1}" dt="2023-10-31T11:29:10.711" v="3957"/>
          <ac:grpSpMkLst>
            <pc:docMk/>
            <pc:sldMk cId="4196385156" sldId="307"/>
            <ac:grpSpMk id="36" creationId="{B0EFD1E1-0236-27E3-6CF9-78D0AAA60721}"/>
          </ac:grpSpMkLst>
        </pc:grpChg>
        <pc:grpChg chg="add del mod">
          <ac:chgData name="Nandini Thakur" userId="66a41c10077f5cd9" providerId="LiveId" clId="{A2CAEF49-1B0C-4759-A78C-367DA7460AB1}" dt="2023-10-31T11:30:36.972" v="3989" actId="478"/>
          <ac:grpSpMkLst>
            <pc:docMk/>
            <pc:sldMk cId="4196385156" sldId="307"/>
            <ac:grpSpMk id="65" creationId="{5B01982D-52C9-9102-B83A-AF10B6DD0212}"/>
          </ac:grpSpMkLst>
        </pc:grpChg>
        <pc:grpChg chg="mod">
          <ac:chgData name="Nandini Thakur" userId="66a41c10077f5cd9" providerId="LiveId" clId="{A2CAEF49-1B0C-4759-A78C-367DA7460AB1}" dt="2023-10-31T11:30:19.504" v="3964"/>
          <ac:grpSpMkLst>
            <pc:docMk/>
            <pc:sldMk cId="4196385156" sldId="307"/>
            <ac:grpSpMk id="80" creationId="{737F3A91-69C5-DD0F-2FDC-F3A08F4B5E16}"/>
          </ac:grpSpMkLst>
        </pc:grpChg>
        <pc:cxnChg chg="mod">
          <ac:chgData name="Nandini Thakur" userId="66a41c10077f5cd9" providerId="LiveId" clId="{A2CAEF49-1B0C-4759-A78C-367DA7460AB1}" dt="2023-10-31T11:28:05.974" v="3948"/>
          <ac:cxnSpMkLst>
            <pc:docMk/>
            <pc:sldMk cId="4196385156" sldId="307"/>
            <ac:cxnSpMk id="7" creationId="{91A00C05-C5D7-F2B7-5649-3692B22CBBD0}"/>
          </ac:cxnSpMkLst>
        </pc:cxnChg>
        <pc:cxnChg chg="mod">
          <ac:chgData name="Nandini Thakur" userId="66a41c10077f5cd9" providerId="LiveId" clId="{A2CAEF49-1B0C-4759-A78C-367DA7460AB1}" dt="2023-10-31T11:28:05.974" v="3948"/>
          <ac:cxnSpMkLst>
            <pc:docMk/>
            <pc:sldMk cId="4196385156" sldId="307"/>
            <ac:cxnSpMk id="8" creationId="{24C6CB30-51AB-2574-CD72-E44228BEEB8E}"/>
          </ac:cxnSpMkLst>
        </pc:cxnChg>
        <pc:cxnChg chg="mod">
          <ac:chgData name="Nandini Thakur" userId="66a41c10077f5cd9" providerId="LiveId" clId="{A2CAEF49-1B0C-4759-A78C-367DA7460AB1}" dt="2023-10-31T11:28:05.974" v="3948"/>
          <ac:cxnSpMkLst>
            <pc:docMk/>
            <pc:sldMk cId="4196385156" sldId="307"/>
            <ac:cxnSpMk id="9" creationId="{7A99A380-5D2B-A91B-A3AF-4CF9F8369E63}"/>
          </ac:cxnSpMkLst>
        </pc:cxnChg>
        <pc:cxnChg chg="mod">
          <ac:chgData name="Nandini Thakur" userId="66a41c10077f5cd9" providerId="LiveId" clId="{A2CAEF49-1B0C-4759-A78C-367DA7460AB1}" dt="2023-10-31T11:28:05.974" v="3948"/>
          <ac:cxnSpMkLst>
            <pc:docMk/>
            <pc:sldMk cId="4196385156" sldId="307"/>
            <ac:cxnSpMk id="10" creationId="{70D7644F-B52B-2214-830B-175D7CEA944E}"/>
          </ac:cxnSpMkLst>
        </pc:cxnChg>
        <pc:cxnChg chg="mod">
          <ac:chgData name="Nandini Thakur" userId="66a41c10077f5cd9" providerId="LiveId" clId="{A2CAEF49-1B0C-4759-A78C-367DA7460AB1}" dt="2023-10-31T11:28:05.974" v="3948"/>
          <ac:cxnSpMkLst>
            <pc:docMk/>
            <pc:sldMk cId="4196385156" sldId="307"/>
            <ac:cxnSpMk id="11" creationId="{C7924E14-CEAB-5E6D-A0BE-D3AC9B31AA26}"/>
          </ac:cxnSpMkLst>
        </pc:cxnChg>
        <pc:cxnChg chg="mod">
          <ac:chgData name="Nandini Thakur" userId="66a41c10077f5cd9" providerId="LiveId" clId="{A2CAEF49-1B0C-4759-A78C-367DA7460AB1}" dt="2023-10-31T11:28:05.974" v="3948"/>
          <ac:cxnSpMkLst>
            <pc:docMk/>
            <pc:sldMk cId="4196385156" sldId="307"/>
            <ac:cxnSpMk id="12" creationId="{DD257655-3C57-5E35-C0D2-1A8922672172}"/>
          </ac:cxnSpMkLst>
        </pc:cxnChg>
        <pc:cxnChg chg="mod">
          <ac:chgData name="Nandini Thakur" userId="66a41c10077f5cd9" providerId="LiveId" clId="{A2CAEF49-1B0C-4759-A78C-367DA7460AB1}" dt="2023-10-31T11:28:05.974" v="3948"/>
          <ac:cxnSpMkLst>
            <pc:docMk/>
            <pc:sldMk cId="4196385156" sldId="307"/>
            <ac:cxnSpMk id="13" creationId="{8C6CACBA-F3E0-B354-071D-95D89FDD11BB}"/>
          </ac:cxnSpMkLst>
        </pc:cxnChg>
        <pc:cxnChg chg="mod">
          <ac:chgData name="Nandini Thakur" userId="66a41c10077f5cd9" providerId="LiveId" clId="{A2CAEF49-1B0C-4759-A78C-367DA7460AB1}" dt="2023-10-31T11:28:05.974" v="3948"/>
          <ac:cxnSpMkLst>
            <pc:docMk/>
            <pc:sldMk cId="4196385156" sldId="307"/>
            <ac:cxnSpMk id="16" creationId="{49063A1A-C534-032F-75E5-992AB13585EA}"/>
          </ac:cxnSpMkLst>
        </pc:cxnChg>
        <pc:cxnChg chg="mod">
          <ac:chgData name="Nandini Thakur" userId="66a41c10077f5cd9" providerId="LiveId" clId="{A2CAEF49-1B0C-4759-A78C-367DA7460AB1}" dt="2023-10-31T11:28:17.080" v="3950"/>
          <ac:cxnSpMkLst>
            <pc:docMk/>
            <pc:sldMk cId="4196385156" sldId="307"/>
            <ac:cxnSpMk id="21" creationId="{BDF27373-6CE9-CACB-8A6E-4CFCFF0CD02A}"/>
          </ac:cxnSpMkLst>
        </pc:cxnChg>
        <pc:cxnChg chg="mod">
          <ac:chgData name="Nandini Thakur" userId="66a41c10077f5cd9" providerId="LiveId" clId="{A2CAEF49-1B0C-4759-A78C-367DA7460AB1}" dt="2023-10-31T11:28:17.080" v="3950"/>
          <ac:cxnSpMkLst>
            <pc:docMk/>
            <pc:sldMk cId="4196385156" sldId="307"/>
            <ac:cxnSpMk id="22" creationId="{2C0AB3C0-5CE6-CE69-9859-75E599367CF3}"/>
          </ac:cxnSpMkLst>
        </pc:cxnChg>
        <pc:cxnChg chg="mod">
          <ac:chgData name="Nandini Thakur" userId="66a41c10077f5cd9" providerId="LiveId" clId="{A2CAEF49-1B0C-4759-A78C-367DA7460AB1}" dt="2023-10-31T11:28:17.080" v="3950"/>
          <ac:cxnSpMkLst>
            <pc:docMk/>
            <pc:sldMk cId="4196385156" sldId="307"/>
            <ac:cxnSpMk id="23" creationId="{9B1A5DED-042E-EE1C-D32C-A5E69699B0C6}"/>
          </ac:cxnSpMkLst>
        </pc:cxnChg>
        <pc:cxnChg chg="mod">
          <ac:chgData name="Nandini Thakur" userId="66a41c10077f5cd9" providerId="LiveId" clId="{A2CAEF49-1B0C-4759-A78C-367DA7460AB1}" dt="2023-10-31T11:28:17.080" v="3950"/>
          <ac:cxnSpMkLst>
            <pc:docMk/>
            <pc:sldMk cId="4196385156" sldId="307"/>
            <ac:cxnSpMk id="26" creationId="{EE6EA19A-7338-C074-7C65-4F711B1BEE8E}"/>
          </ac:cxnSpMkLst>
        </pc:cxnChg>
        <pc:cxnChg chg="mod">
          <ac:chgData name="Nandini Thakur" userId="66a41c10077f5cd9" providerId="LiveId" clId="{A2CAEF49-1B0C-4759-A78C-367DA7460AB1}" dt="2023-10-31T11:28:17.080" v="3950"/>
          <ac:cxnSpMkLst>
            <pc:docMk/>
            <pc:sldMk cId="4196385156" sldId="307"/>
            <ac:cxnSpMk id="27" creationId="{D89599B2-563E-A0C7-E074-3E07D299A89C}"/>
          </ac:cxnSpMkLst>
        </pc:cxnChg>
        <pc:cxnChg chg="mod">
          <ac:chgData name="Nandini Thakur" userId="66a41c10077f5cd9" providerId="LiveId" clId="{A2CAEF49-1B0C-4759-A78C-367DA7460AB1}" dt="2023-10-31T11:28:17.080" v="3950"/>
          <ac:cxnSpMkLst>
            <pc:docMk/>
            <pc:sldMk cId="4196385156" sldId="307"/>
            <ac:cxnSpMk id="28" creationId="{0E41BB56-5A77-5675-7E58-32854EC09135}"/>
          </ac:cxnSpMkLst>
        </pc:cxnChg>
        <pc:cxnChg chg="mod">
          <ac:chgData name="Nandini Thakur" userId="66a41c10077f5cd9" providerId="LiveId" clId="{A2CAEF49-1B0C-4759-A78C-367DA7460AB1}" dt="2023-10-31T11:28:17.080" v="3950"/>
          <ac:cxnSpMkLst>
            <pc:docMk/>
            <pc:sldMk cId="4196385156" sldId="307"/>
            <ac:cxnSpMk id="29" creationId="{391CC3CD-4671-F8AF-EFDC-9C2555FAF815}"/>
          </ac:cxnSpMkLst>
        </pc:cxnChg>
        <pc:cxnChg chg="mod">
          <ac:chgData name="Nandini Thakur" userId="66a41c10077f5cd9" providerId="LiveId" clId="{A2CAEF49-1B0C-4759-A78C-367DA7460AB1}" dt="2023-10-31T11:28:17.080" v="3950"/>
          <ac:cxnSpMkLst>
            <pc:docMk/>
            <pc:sldMk cId="4196385156" sldId="307"/>
            <ac:cxnSpMk id="31" creationId="{1A8B7D47-06C2-696B-31B3-6B131ED21DF0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37" creationId="{3AA46046-2EC4-9D37-0135-AA941A0655C1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38" creationId="{7531CC7E-6C82-5500-61D7-EC79BCDA407A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39" creationId="{EAEE9CB8-7C28-86AC-D1C5-1DDC3B042684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40" creationId="{7959C90F-0136-6241-57AD-82FE9726E828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41" creationId="{72F20F73-791B-8084-F234-2894019CD1A2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42" creationId="{27E05182-F298-AC87-5945-1CF5F68D0049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43" creationId="{65E7A702-51A1-1665-C198-9685832973ED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46" creationId="{238FE8B8-F266-8686-25C4-FA520EA1E31B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53" creationId="{05E47BDA-927E-7CFB-D81B-A025814A33A4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54" creationId="{BDD016FF-C5E6-A625-D796-ED192CE5CA7B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55" creationId="{78BA4464-80F8-94CD-E6BC-280BB10827F6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56" creationId="{3F4AE47B-D0E8-B0E4-7058-C360181DEF9E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57" creationId="{00A2089A-DE50-7795-CC18-5CCC7DF8956E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58" creationId="{FEC9E140-BDF5-1769-7231-1A4CD63A2D95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59" creationId="{747E327A-D062-1F84-642D-50F22E65E7FE}"/>
          </ac:cxnSpMkLst>
        </pc:cxnChg>
        <pc:cxnChg chg="mod">
          <ac:chgData name="Nandini Thakur" userId="66a41c10077f5cd9" providerId="LiveId" clId="{A2CAEF49-1B0C-4759-A78C-367DA7460AB1}" dt="2023-10-31T11:29:10.711" v="3957"/>
          <ac:cxnSpMkLst>
            <pc:docMk/>
            <pc:sldMk cId="4196385156" sldId="307"/>
            <ac:cxnSpMk id="62" creationId="{EE8FDF23-5FA9-E16D-4CAA-F00509BA86FC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66" creationId="{E37071D9-0FC3-DED6-60D2-57F7286A80B6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67" creationId="{A675C9D0-7584-D926-F5C5-A3104C839FA3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68" creationId="{8A9AE668-BBA3-7287-91E3-AF814398DC78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69" creationId="{C309CB87-B9B3-26D5-DE65-714BA9F770DC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70" creationId="{AE14DCF9-9D93-5430-5F75-58861B8C2D37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71" creationId="{51821331-A837-CC68-D4E9-33F0C1B27B5B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72" creationId="{CDF676D8-AC7C-30D9-0EF9-9D9CF3B8E0CC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75" creationId="{5619CF7C-F3E2-B32D-C98B-46A9F45813AB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81" creationId="{D33B1C5D-AC01-7D9E-BE85-3A952FC453A3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82" creationId="{F005B7AA-76B5-373A-E08B-19BC3669A9B3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83" creationId="{8098BA24-9898-5F9C-543C-1E314FE30D5A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86" creationId="{A7A5D946-D42F-97FE-FB45-F39368E2B7A4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87" creationId="{CE675AC3-5727-F8CF-70D7-8F5A06AF156C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88" creationId="{623E9554-4C72-67AC-E976-5047F6895636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89" creationId="{35F2A7EC-843D-0CE6-CFC9-67F79A342ADC}"/>
          </ac:cxnSpMkLst>
        </pc:cxnChg>
        <pc:cxnChg chg="mod">
          <ac:chgData name="Nandini Thakur" userId="66a41c10077f5cd9" providerId="LiveId" clId="{A2CAEF49-1B0C-4759-A78C-367DA7460AB1}" dt="2023-10-31T11:30:19.504" v="3964"/>
          <ac:cxnSpMkLst>
            <pc:docMk/>
            <pc:sldMk cId="4196385156" sldId="307"/>
            <ac:cxnSpMk id="91" creationId="{A83590A0-C34A-1262-24B7-BA1D6F60DBD9}"/>
          </ac:cxnSpMkLst>
        </pc:cxnChg>
      </pc:sldChg>
      <pc:sldChg chg="add del ord">
        <pc:chgData name="Nandini Thakur" userId="66a41c10077f5cd9" providerId="LiveId" clId="{A2CAEF49-1B0C-4759-A78C-367DA7460AB1}" dt="2023-10-31T11:43:30.936" v="4021" actId="2890"/>
        <pc:sldMkLst>
          <pc:docMk/>
          <pc:sldMk cId="287598780" sldId="308"/>
        </pc:sldMkLst>
      </pc:sldChg>
      <pc:sldMasterChg chg="addSp delSp modSp mod modSldLayout">
        <pc:chgData name="Nandini Thakur" userId="66a41c10077f5cd9" providerId="LiveId" clId="{A2CAEF49-1B0C-4759-A78C-367DA7460AB1}" dt="2023-11-03T05:27:56.073" v="4114" actId="207"/>
        <pc:sldMasterMkLst>
          <pc:docMk/>
          <pc:sldMasterMk cId="1628178356" sldId="2147483660"/>
        </pc:sldMasterMkLst>
        <pc:spChg chg="mod">
          <ac:chgData name="Nandini Thakur" userId="66a41c10077f5cd9" providerId="LiveId" clId="{A2CAEF49-1B0C-4759-A78C-367DA7460AB1}" dt="2023-11-03T05:27:56.073" v="4114" actId="207"/>
          <ac:spMkLst>
            <pc:docMk/>
            <pc:sldMasterMk cId="1628178356" sldId="2147483660"/>
            <ac:spMk id="2" creationId="{00000000-0000-0000-0000-000000000000}"/>
          </ac:spMkLst>
        </pc:spChg>
        <pc:spChg chg="mod">
          <ac:chgData name="Nandini Thakur" userId="66a41c10077f5cd9" providerId="LiveId" clId="{A2CAEF49-1B0C-4759-A78C-367DA7460AB1}" dt="2023-11-03T05:23:22.316" v="4104" actId="14100"/>
          <ac:spMkLst>
            <pc:docMk/>
            <pc:sldMasterMk cId="1628178356" sldId="2147483660"/>
            <ac:spMk id="3" creationId="{00000000-0000-0000-0000-000000000000}"/>
          </ac:spMkLst>
        </pc:spChg>
        <pc:spChg chg="mod">
          <ac:chgData name="Nandini Thakur" userId="66a41c10077f5cd9" providerId="LiveId" clId="{A2CAEF49-1B0C-4759-A78C-367DA7460AB1}" dt="2023-10-28T05:46:34.418" v="833"/>
          <ac:spMkLst>
            <pc:docMk/>
            <pc:sldMasterMk cId="1628178356" sldId="2147483660"/>
            <ac:spMk id="4" creationId="{00000000-0000-0000-0000-000000000000}"/>
          </ac:spMkLst>
        </pc:spChg>
        <pc:spChg chg="mod">
          <ac:chgData name="Nandini Thakur" userId="66a41c10077f5cd9" providerId="LiveId" clId="{A2CAEF49-1B0C-4759-A78C-367DA7460AB1}" dt="2023-10-28T05:46:34.418" v="833"/>
          <ac:spMkLst>
            <pc:docMk/>
            <pc:sldMasterMk cId="1628178356" sldId="2147483660"/>
            <ac:spMk id="5" creationId="{00000000-0000-0000-0000-000000000000}"/>
          </ac:spMkLst>
        </pc:spChg>
        <pc:spChg chg="add del mod">
          <ac:chgData name="Nandini Thakur" userId="66a41c10077f5cd9" providerId="LiveId" clId="{A2CAEF49-1B0C-4759-A78C-367DA7460AB1}" dt="2023-10-28T05:27:19.785" v="830" actId="478"/>
          <ac:spMkLst>
            <pc:docMk/>
            <pc:sldMasterMk cId="1628178356" sldId="2147483660"/>
            <ac:spMk id="6" creationId="{A744B860-9A71-26AF-4898-6562B2001ED8}"/>
          </ac:spMkLst>
        </pc:spChg>
        <pc:spChg chg="add del mod">
          <ac:chgData name="Nandini Thakur" userId="66a41c10077f5cd9" providerId="LiveId" clId="{A2CAEF49-1B0C-4759-A78C-367DA7460AB1}" dt="2023-11-03T05:23:28.354" v="4106" actId="478"/>
          <ac:spMkLst>
            <pc:docMk/>
            <pc:sldMasterMk cId="1628178356" sldId="2147483660"/>
            <ac:spMk id="6" creationId="{EE0EBB1B-BCA9-70DB-984B-ADD9BBBBD37F}"/>
          </ac:spMkLst>
        </pc:spChg>
        <pc:picChg chg="mod">
          <ac:chgData name="Nandini Thakur" userId="66a41c10077f5cd9" providerId="LiveId" clId="{A2CAEF49-1B0C-4759-A78C-367DA7460AB1}" dt="2023-10-28T05:46:34.418" v="833"/>
          <ac:picMkLst>
            <pc:docMk/>
            <pc:sldMasterMk cId="1628178356" sldId="2147483660"/>
            <ac:picMk id="7" creationId="{614373A8-800E-3AFE-C76A-AB84EBEFBDB0}"/>
          </ac:picMkLst>
        </pc:picChg>
        <pc:sldLayoutChg chg="addSp delSp modSp mod">
          <pc:chgData name="Nandini Thakur" userId="66a41c10077f5cd9" providerId="LiveId" clId="{A2CAEF49-1B0C-4759-A78C-367DA7460AB1}" dt="2023-10-28T05:51:15.818" v="834" actId="1076"/>
          <pc:sldLayoutMkLst>
            <pc:docMk/>
            <pc:sldMasterMk cId="1628178356" sldId="2147483660"/>
            <pc:sldLayoutMk cId="1331126872" sldId="2147483661"/>
          </pc:sldLayoutMkLst>
          <pc:spChg chg="del">
            <ac:chgData name="Nandini Thakur" userId="66a41c10077f5cd9" providerId="LiveId" clId="{A2CAEF49-1B0C-4759-A78C-367DA7460AB1}" dt="2023-10-27T11:01:06.335" v="76" actId="478"/>
            <ac:spMkLst>
              <pc:docMk/>
              <pc:sldMasterMk cId="1628178356" sldId="2147483660"/>
              <pc:sldLayoutMk cId="1331126872" sldId="2147483661"/>
              <ac:spMk id="2" creationId="{00000000-0000-0000-0000-000000000000}"/>
            </ac:spMkLst>
          </pc:spChg>
          <pc:spChg chg="del">
            <ac:chgData name="Nandini Thakur" userId="66a41c10077f5cd9" providerId="LiveId" clId="{A2CAEF49-1B0C-4759-A78C-367DA7460AB1}" dt="2023-10-27T11:01:06.335" v="76" actId="478"/>
            <ac:spMkLst>
              <pc:docMk/>
              <pc:sldMasterMk cId="1628178356" sldId="2147483660"/>
              <pc:sldLayoutMk cId="1331126872" sldId="2147483661"/>
              <ac:spMk id="3" creationId="{00000000-0000-0000-0000-000000000000}"/>
            </ac:spMkLst>
          </pc:spChg>
          <pc:spChg chg="del">
            <ac:chgData name="Nandini Thakur" userId="66a41c10077f5cd9" providerId="LiveId" clId="{A2CAEF49-1B0C-4759-A78C-367DA7460AB1}" dt="2023-10-27T10:49:27.486" v="23" actId="478"/>
            <ac:spMkLst>
              <pc:docMk/>
              <pc:sldMasterMk cId="1628178356" sldId="2147483660"/>
              <pc:sldLayoutMk cId="1331126872" sldId="2147483661"/>
              <ac:spMk id="4" creationId="{00000000-0000-0000-0000-000000000000}"/>
            </ac:spMkLst>
          </pc:spChg>
          <pc:spChg chg="del">
            <ac:chgData name="Nandini Thakur" userId="66a41c10077f5cd9" providerId="LiveId" clId="{A2CAEF49-1B0C-4759-A78C-367DA7460AB1}" dt="2023-10-27T10:49:27.486" v="23" actId="478"/>
            <ac:spMkLst>
              <pc:docMk/>
              <pc:sldMasterMk cId="1628178356" sldId="2147483660"/>
              <pc:sldLayoutMk cId="1331126872" sldId="2147483661"/>
              <ac:spMk id="5" creationId="{00000000-0000-0000-0000-000000000000}"/>
            </ac:spMkLst>
          </pc:spChg>
          <pc:spChg chg="del">
            <ac:chgData name="Nandini Thakur" userId="66a41c10077f5cd9" providerId="LiveId" clId="{A2CAEF49-1B0C-4759-A78C-367DA7460AB1}" dt="2023-10-27T10:49:27.486" v="23" actId="478"/>
            <ac:spMkLst>
              <pc:docMk/>
              <pc:sldMasterMk cId="1628178356" sldId="2147483660"/>
              <pc:sldLayoutMk cId="1331126872" sldId="2147483661"/>
              <ac:spMk id="6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0-28T05:51:15.818" v="834" actId="1076"/>
            <ac:spMkLst>
              <pc:docMk/>
              <pc:sldMasterMk cId="1628178356" sldId="2147483660"/>
              <pc:sldLayoutMk cId="1331126872" sldId="2147483661"/>
              <ac:spMk id="8" creationId="{3A5B5948-5B02-E3AA-D3C6-19AABBD17542}"/>
            </ac:spMkLst>
          </pc:spChg>
          <pc:grpChg chg="add mod">
            <ac:chgData name="Nandini Thakur" userId="66a41c10077f5cd9" providerId="LiveId" clId="{A2CAEF49-1B0C-4759-A78C-367DA7460AB1}" dt="2023-10-27T11:01:35.125" v="81" actId="164"/>
            <ac:grpSpMkLst>
              <pc:docMk/>
              <pc:sldMasterMk cId="1628178356" sldId="2147483660"/>
              <pc:sldLayoutMk cId="1331126872" sldId="2147483661"/>
              <ac:grpSpMk id="4" creationId="{04ED00B3-2C68-1084-C893-3CD502588B6A}"/>
            </ac:grpSpMkLst>
          </pc:grpChg>
          <pc:picChg chg="mod modCrop">
            <ac:chgData name="Nandini Thakur" userId="66a41c10077f5cd9" providerId="LiveId" clId="{A2CAEF49-1B0C-4759-A78C-367DA7460AB1}" dt="2023-10-28T05:46:34.418" v="833"/>
            <ac:picMkLst>
              <pc:docMk/>
              <pc:sldMasterMk cId="1628178356" sldId="2147483660"/>
              <pc:sldLayoutMk cId="1331126872" sldId="2147483661"/>
              <ac:picMk id="7" creationId="{F34AC05B-0C6C-404D-C733-95DA4331C419}"/>
            </ac:picMkLst>
          </pc:picChg>
        </pc:sldLayoutChg>
        <pc:sldLayoutChg chg="delSp modSp mod">
          <pc:chgData name="Nandini Thakur" userId="66a41c10077f5cd9" providerId="LiveId" clId="{A2CAEF49-1B0C-4759-A78C-367DA7460AB1}" dt="2023-11-03T05:17:56.440" v="4044" actId="14100"/>
          <pc:sldLayoutMkLst>
            <pc:docMk/>
            <pc:sldMasterMk cId="1628178356" sldId="2147483660"/>
            <pc:sldLayoutMk cId="2412652330" sldId="2147483662"/>
          </pc:sldLayoutMkLst>
          <pc:spChg chg="mod">
            <ac:chgData name="Nandini Thakur" userId="66a41c10077f5cd9" providerId="LiveId" clId="{A2CAEF49-1B0C-4759-A78C-367DA7460AB1}" dt="2023-11-03T05:17:56.440" v="4044" actId="14100"/>
            <ac:spMkLst>
              <pc:docMk/>
              <pc:sldMasterMk cId="1628178356" sldId="2147483660"/>
              <pc:sldLayoutMk cId="2412652330" sldId="2147483662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17:56.440" v="4044" actId="14100"/>
            <ac:spMkLst>
              <pc:docMk/>
              <pc:sldMasterMk cId="1628178356" sldId="2147483660"/>
              <pc:sldLayoutMk cId="2412652330" sldId="2147483662"/>
              <ac:spMk id="3" creationId="{00000000-0000-0000-0000-000000000000}"/>
            </ac:spMkLst>
          </pc:spChg>
          <pc:picChg chg="del">
            <ac:chgData name="Nandini Thakur" userId="66a41c10077f5cd9" providerId="LiveId" clId="{A2CAEF49-1B0C-4759-A78C-367DA7460AB1}" dt="2023-10-27T10:56:32.771" v="52" actId="478"/>
            <ac:picMkLst>
              <pc:docMk/>
              <pc:sldMasterMk cId="1628178356" sldId="2147483660"/>
              <pc:sldLayoutMk cId="2412652330" sldId="2147483662"/>
              <ac:picMk id="7" creationId="{3E972E17-15C3-4FBC-3FE8-A1AB282D76DD}"/>
            </ac:picMkLst>
          </pc:picChg>
        </pc:sldLayoutChg>
        <pc:sldLayoutChg chg="addSp delSp modSp mod">
          <pc:chgData name="Nandini Thakur" userId="66a41c10077f5cd9" providerId="LiveId" clId="{A2CAEF49-1B0C-4759-A78C-367DA7460AB1}" dt="2023-11-03T05:20:28.219" v="4070" actId="21"/>
          <pc:sldLayoutMkLst>
            <pc:docMk/>
            <pc:sldMasterMk cId="1628178356" sldId="2147483660"/>
            <pc:sldLayoutMk cId="207278455" sldId="2147483663"/>
          </pc:sldLayoutMkLst>
          <pc:spChg chg="mod">
            <ac:chgData name="Nandini Thakur" userId="66a41c10077f5cd9" providerId="LiveId" clId="{A2CAEF49-1B0C-4759-A78C-367DA7460AB1}" dt="2023-11-03T05:20:25.609" v="4068" actId="14100"/>
            <ac:spMkLst>
              <pc:docMk/>
              <pc:sldMasterMk cId="1628178356" sldId="2147483660"/>
              <pc:sldLayoutMk cId="207278455" sldId="2147483663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20:25.609" v="4068" actId="14100"/>
            <ac:spMkLst>
              <pc:docMk/>
              <pc:sldMasterMk cId="1628178356" sldId="2147483660"/>
              <pc:sldLayoutMk cId="207278455" sldId="2147483663"/>
              <ac:spMk id="3" creationId="{00000000-0000-0000-0000-000000000000}"/>
            </ac:spMkLst>
          </pc:spChg>
          <pc:spChg chg="add del mod">
            <ac:chgData name="Nandini Thakur" userId="66a41c10077f5cd9" providerId="LiveId" clId="{A2CAEF49-1B0C-4759-A78C-367DA7460AB1}" dt="2023-11-03T05:20:28.219" v="4070" actId="21"/>
            <ac:spMkLst>
              <pc:docMk/>
              <pc:sldMasterMk cId="1628178356" sldId="2147483660"/>
              <pc:sldLayoutMk cId="207278455" sldId="2147483663"/>
              <ac:spMk id="6" creationId="{BAF5CB5B-1995-85A3-D7A4-4E3E9322FB08}"/>
            </ac:spMkLst>
          </pc:spChg>
        </pc:sldLayoutChg>
        <pc:sldLayoutChg chg="addSp delSp modSp mod">
          <pc:chgData name="Nandini Thakur" userId="66a41c10077f5cd9" providerId="LiveId" clId="{A2CAEF49-1B0C-4759-A78C-367DA7460AB1}" dt="2023-11-03T05:20:58.394" v="4078" actId="21"/>
          <pc:sldLayoutMkLst>
            <pc:docMk/>
            <pc:sldMasterMk cId="1628178356" sldId="2147483660"/>
            <pc:sldLayoutMk cId="409934384" sldId="2147483664"/>
          </pc:sldLayoutMkLst>
          <pc:spChg chg="mod">
            <ac:chgData name="Nandini Thakur" userId="66a41c10077f5cd9" providerId="LiveId" clId="{A2CAEF49-1B0C-4759-A78C-367DA7460AB1}" dt="2023-11-03T05:20:51.166" v="4075" actId="14100"/>
            <ac:spMkLst>
              <pc:docMk/>
              <pc:sldMasterMk cId="1628178356" sldId="2147483660"/>
              <pc:sldLayoutMk cId="409934384" sldId="2147483664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20:36.619" v="4072" actId="14100"/>
            <ac:spMkLst>
              <pc:docMk/>
              <pc:sldMasterMk cId="1628178356" sldId="2147483660"/>
              <pc:sldLayoutMk cId="409934384" sldId="2147483664"/>
              <ac:spMk id="3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20:48.110" v="4074" actId="14100"/>
            <ac:spMkLst>
              <pc:docMk/>
              <pc:sldMasterMk cId="1628178356" sldId="2147483660"/>
              <pc:sldLayoutMk cId="409934384" sldId="2147483664"/>
              <ac:spMk id="4" creationId="{00000000-0000-0000-0000-000000000000}"/>
            </ac:spMkLst>
          </pc:spChg>
          <pc:spChg chg="del">
            <ac:chgData name="Nandini Thakur" userId="66a41c10077f5cd9" providerId="LiveId" clId="{A2CAEF49-1B0C-4759-A78C-367DA7460AB1}" dt="2023-10-27T11:00:15.545" v="74" actId="478"/>
            <ac:spMkLst>
              <pc:docMk/>
              <pc:sldMasterMk cId="1628178356" sldId="2147483660"/>
              <pc:sldLayoutMk cId="409934384" sldId="2147483664"/>
              <ac:spMk id="7" creationId="{00000000-0000-0000-0000-000000000000}"/>
            </ac:spMkLst>
          </pc:spChg>
          <pc:spChg chg="add del mod">
            <ac:chgData name="Nandini Thakur" userId="66a41c10077f5cd9" providerId="LiveId" clId="{A2CAEF49-1B0C-4759-A78C-367DA7460AB1}" dt="2023-11-03T05:20:58.394" v="4078" actId="21"/>
            <ac:spMkLst>
              <pc:docMk/>
              <pc:sldMasterMk cId="1628178356" sldId="2147483660"/>
              <pc:sldLayoutMk cId="409934384" sldId="2147483664"/>
              <ac:spMk id="7" creationId="{57964CA2-20D1-94D5-1C65-150CC462DC82}"/>
            </ac:spMkLst>
          </pc:spChg>
        </pc:sldLayoutChg>
        <pc:sldLayoutChg chg="addSp delSp modSp mod">
          <pc:chgData name="Nandini Thakur" userId="66a41c10077f5cd9" providerId="LiveId" clId="{A2CAEF49-1B0C-4759-A78C-367DA7460AB1}" dt="2023-11-03T05:21:21.399" v="4084" actId="21"/>
          <pc:sldLayoutMkLst>
            <pc:docMk/>
            <pc:sldMasterMk cId="1628178356" sldId="2147483660"/>
            <pc:sldLayoutMk cId="819789000" sldId="2147483665"/>
          </pc:sldLayoutMkLst>
          <pc:spChg chg="mod">
            <ac:chgData name="Nandini Thakur" userId="66a41c10077f5cd9" providerId="LiveId" clId="{A2CAEF49-1B0C-4759-A78C-367DA7460AB1}" dt="2023-11-03T05:21:17.733" v="4083" actId="14100"/>
            <ac:spMkLst>
              <pc:docMk/>
              <pc:sldMasterMk cId="1628178356" sldId="2147483660"/>
              <pc:sldLayoutMk cId="819789000" sldId="2147483665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21:06.621" v="4080" actId="14100"/>
            <ac:spMkLst>
              <pc:docMk/>
              <pc:sldMasterMk cId="1628178356" sldId="2147483660"/>
              <pc:sldLayoutMk cId="819789000" sldId="2147483665"/>
              <ac:spMk id="3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21:06.621" v="4080" actId="14100"/>
            <ac:spMkLst>
              <pc:docMk/>
              <pc:sldMasterMk cId="1628178356" sldId="2147483660"/>
              <pc:sldLayoutMk cId="819789000" sldId="2147483665"/>
              <ac:spMk id="4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21:11.891" v="4081" actId="14100"/>
            <ac:spMkLst>
              <pc:docMk/>
              <pc:sldMasterMk cId="1628178356" sldId="2147483660"/>
              <pc:sldLayoutMk cId="819789000" sldId="2147483665"/>
              <ac:spMk id="5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21:11.891" v="4081" actId="14100"/>
            <ac:spMkLst>
              <pc:docMk/>
              <pc:sldMasterMk cId="1628178356" sldId="2147483660"/>
              <pc:sldLayoutMk cId="819789000" sldId="2147483665"/>
              <ac:spMk id="6" creationId="{00000000-0000-0000-0000-000000000000}"/>
            </ac:spMkLst>
          </pc:spChg>
          <pc:spChg chg="add del mod">
            <ac:chgData name="Nandini Thakur" userId="66a41c10077f5cd9" providerId="LiveId" clId="{A2CAEF49-1B0C-4759-A78C-367DA7460AB1}" dt="2023-11-03T05:21:21.399" v="4084" actId="21"/>
            <ac:spMkLst>
              <pc:docMk/>
              <pc:sldMasterMk cId="1628178356" sldId="2147483660"/>
              <pc:sldLayoutMk cId="819789000" sldId="2147483665"/>
              <ac:spMk id="9" creationId="{E24068B9-4FA6-135A-A01C-99557623CBB7}"/>
            </ac:spMkLst>
          </pc:spChg>
        </pc:sldLayoutChg>
        <pc:sldLayoutChg chg="addSp delSp modSp mod">
          <pc:chgData name="Nandini Thakur" userId="66a41c10077f5cd9" providerId="LiveId" clId="{A2CAEF49-1B0C-4759-A78C-367DA7460AB1}" dt="2023-11-03T05:21:32.361" v="4088" actId="21"/>
          <pc:sldLayoutMkLst>
            <pc:docMk/>
            <pc:sldMasterMk cId="1628178356" sldId="2147483660"/>
            <pc:sldLayoutMk cId="2831256556" sldId="2147483666"/>
          </pc:sldLayoutMkLst>
          <pc:spChg chg="mod">
            <ac:chgData name="Nandini Thakur" userId="66a41c10077f5cd9" providerId="LiveId" clId="{A2CAEF49-1B0C-4759-A78C-367DA7460AB1}" dt="2023-11-03T05:21:28.861" v="4087" actId="14100"/>
            <ac:spMkLst>
              <pc:docMk/>
              <pc:sldMasterMk cId="1628178356" sldId="2147483660"/>
              <pc:sldLayoutMk cId="2831256556" sldId="2147483666"/>
              <ac:spMk id="2" creationId="{00000000-0000-0000-0000-000000000000}"/>
            </ac:spMkLst>
          </pc:spChg>
          <pc:spChg chg="del">
            <ac:chgData name="Nandini Thakur" userId="66a41c10077f5cd9" providerId="LiveId" clId="{A2CAEF49-1B0C-4759-A78C-367DA7460AB1}" dt="2023-10-27T11:00:07.692" v="73" actId="478"/>
            <ac:spMkLst>
              <pc:docMk/>
              <pc:sldMasterMk cId="1628178356" sldId="2147483660"/>
              <pc:sldLayoutMk cId="2831256556" sldId="2147483666"/>
              <ac:spMk id="5" creationId="{00000000-0000-0000-0000-000000000000}"/>
            </ac:spMkLst>
          </pc:spChg>
          <pc:spChg chg="add del mod">
            <ac:chgData name="Nandini Thakur" userId="66a41c10077f5cd9" providerId="LiveId" clId="{A2CAEF49-1B0C-4759-A78C-367DA7460AB1}" dt="2023-11-03T05:21:32.361" v="4088" actId="21"/>
            <ac:spMkLst>
              <pc:docMk/>
              <pc:sldMasterMk cId="1628178356" sldId="2147483660"/>
              <pc:sldLayoutMk cId="2831256556" sldId="2147483666"/>
              <ac:spMk id="5" creationId="{989496C3-F23F-3E6E-DA33-374AF64604F4}"/>
            </ac:spMkLst>
          </pc:spChg>
        </pc:sldLayoutChg>
        <pc:sldLayoutChg chg="delSp mod">
          <pc:chgData name="Nandini Thakur" userId="66a41c10077f5cd9" providerId="LiveId" clId="{A2CAEF49-1B0C-4759-A78C-367DA7460AB1}" dt="2023-10-27T10:49:07.711" v="19" actId="478"/>
          <pc:sldLayoutMkLst>
            <pc:docMk/>
            <pc:sldMasterMk cId="1628178356" sldId="2147483660"/>
            <pc:sldLayoutMk cId="1295593171" sldId="2147483667"/>
          </pc:sldLayoutMkLst>
          <pc:spChg chg="del">
            <ac:chgData name="Nandini Thakur" userId="66a41c10077f5cd9" providerId="LiveId" clId="{A2CAEF49-1B0C-4759-A78C-367DA7460AB1}" dt="2023-10-27T10:49:07.711" v="19" actId="478"/>
            <ac:spMkLst>
              <pc:docMk/>
              <pc:sldMasterMk cId="1628178356" sldId="2147483660"/>
              <pc:sldLayoutMk cId="1295593171" sldId="2147483667"/>
              <ac:spMk id="4" creationId="{00000000-0000-0000-0000-000000000000}"/>
            </ac:spMkLst>
          </pc:spChg>
        </pc:sldLayoutChg>
        <pc:sldLayoutChg chg="addSp delSp modSp mod">
          <pc:chgData name="Nandini Thakur" userId="66a41c10077f5cd9" providerId="LiveId" clId="{A2CAEF49-1B0C-4759-A78C-367DA7460AB1}" dt="2023-11-03T05:21:51.338" v="4092" actId="21"/>
          <pc:sldLayoutMkLst>
            <pc:docMk/>
            <pc:sldMasterMk cId="1628178356" sldId="2147483660"/>
            <pc:sldLayoutMk cId="1828349371" sldId="2147483668"/>
          </pc:sldLayoutMkLst>
          <pc:spChg chg="mod">
            <ac:chgData name="Nandini Thakur" userId="66a41c10077f5cd9" providerId="LiveId" clId="{A2CAEF49-1B0C-4759-A78C-367DA7460AB1}" dt="2023-11-03T05:21:40.602" v="4090" actId="14100"/>
            <ac:spMkLst>
              <pc:docMk/>
              <pc:sldMasterMk cId="1628178356" sldId="2147483660"/>
              <pc:sldLayoutMk cId="1828349371" sldId="2147483668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21:44.160" v="4091" actId="14100"/>
            <ac:spMkLst>
              <pc:docMk/>
              <pc:sldMasterMk cId="1628178356" sldId="2147483660"/>
              <pc:sldLayoutMk cId="1828349371" sldId="2147483668"/>
              <ac:spMk id="3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21:40.602" v="4090" actId="14100"/>
            <ac:spMkLst>
              <pc:docMk/>
              <pc:sldMasterMk cId="1628178356" sldId="2147483660"/>
              <pc:sldLayoutMk cId="1828349371" sldId="2147483668"/>
              <ac:spMk id="4" creationId="{00000000-0000-0000-0000-000000000000}"/>
            </ac:spMkLst>
          </pc:spChg>
          <pc:spChg chg="del">
            <ac:chgData name="Nandini Thakur" userId="66a41c10077f5cd9" providerId="LiveId" clId="{A2CAEF49-1B0C-4759-A78C-367DA7460AB1}" dt="2023-10-27T10:49:03.821" v="18" actId="478"/>
            <ac:spMkLst>
              <pc:docMk/>
              <pc:sldMasterMk cId="1628178356" sldId="2147483660"/>
              <pc:sldLayoutMk cId="1828349371" sldId="2147483668"/>
              <ac:spMk id="7" creationId="{00000000-0000-0000-0000-000000000000}"/>
            </ac:spMkLst>
          </pc:spChg>
          <pc:spChg chg="add del mod">
            <ac:chgData name="Nandini Thakur" userId="66a41c10077f5cd9" providerId="LiveId" clId="{A2CAEF49-1B0C-4759-A78C-367DA7460AB1}" dt="2023-11-03T05:21:51.338" v="4092" actId="21"/>
            <ac:spMkLst>
              <pc:docMk/>
              <pc:sldMasterMk cId="1628178356" sldId="2147483660"/>
              <pc:sldLayoutMk cId="1828349371" sldId="2147483668"/>
              <ac:spMk id="7" creationId="{F5F62522-A947-48FD-32BA-9D4F7570AE6E}"/>
            </ac:spMkLst>
          </pc:spChg>
        </pc:sldLayoutChg>
        <pc:sldLayoutChg chg="addSp delSp modSp mod">
          <pc:chgData name="Nandini Thakur" userId="66a41c10077f5cd9" providerId="LiveId" clId="{A2CAEF49-1B0C-4759-A78C-367DA7460AB1}" dt="2023-11-03T05:22:05.863" v="4096" actId="21"/>
          <pc:sldLayoutMkLst>
            <pc:docMk/>
            <pc:sldMasterMk cId="1628178356" sldId="2147483660"/>
            <pc:sldLayoutMk cId="2075053668" sldId="2147483670"/>
          </pc:sldLayoutMkLst>
          <pc:spChg chg="mod">
            <ac:chgData name="Nandini Thakur" userId="66a41c10077f5cd9" providerId="LiveId" clId="{A2CAEF49-1B0C-4759-A78C-367DA7460AB1}" dt="2023-11-03T05:22:03.424" v="4095" actId="14100"/>
            <ac:spMkLst>
              <pc:docMk/>
              <pc:sldMasterMk cId="1628178356" sldId="2147483660"/>
              <pc:sldLayoutMk cId="2075053668" sldId="2147483670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22:03.424" v="4095" actId="14100"/>
            <ac:spMkLst>
              <pc:docMk/>
              <pc:sldMasterMk cId="1628178356" sldId="2147483660"/>
              <pc:sldLayoutMk cId="2075053668" sldId="2147483670"/>
              <ac:spMk id="3" creationId="{00000000-0000-0000-0000-000000000000}"/>
            </ac:spMkLst>
          </pc:spChg>
          <pc:spChg chg="add del mod">
            <ac:chgData name="Nandini Thakur" userId="66a41c10077f5cd9" providerId="LiveId" clId="{A2CAEF49-1B0C-4759-A78C-367DA7460AB1}" dt="2023-11-03T05:22:05.863" v="4096" actId="21"/>
            <ac:spMkLst>
              <pc:docMk/>
              <pc:sldMasterMk cId="1628178356" sldId="2147483660"/>
              <pc:sldLayoutMk cId="2075053668" sldId="2147483670"/>
              <ac:spMk id="6" creationId="{A64508D0-C22C-27BD-03F0-FEF74FA86A9B}"/>
            </ac:spMkLst>
          </pc:spChg>
        </pc:sldLayoutChg>
        <pc:sldLayoutChg chg="addSp delSp modSp mod">
          <pc:chgData name="Nandini Thakur" userId="66a41c10077f5cd9" providerId="LiveId" clId="{A2CAEF49-1B0C-4759-A78C-367DA7460AB1}" dt="2023-10-28T05:46:34.418" v="833"/>
          <pc:sldLayoutMkLst>
            <pc:docMk/>
            <pc:sldMasterMk cId="1628178356" sldId="2147483660"/>
            <pc:sldLayoutMk cId="4167474205" sldId="2147483671"/>
          </pc:sldLayoutMkLst>
          <pc:spChg chg="add del mod ord">
            <ac:chgData name="Nandini Thakur" userId="66a41c10077f5cd9" providerId="LiveId" clId="{A2CAEF49-1B0C-4759-A78C-367DA7460AB1}" dt="2023-10-28T05:46:34.418" v="833"/>
            <ac:spMkLst>
              <pc:docMk/>
              <pc:sldMasterMk cId="1628178356" sldId="2147483660"/>
              <pc:sldLayoutMk cId="4167474205" sldId="2147483671"/>
              <ac:spMk id="2" creationId="{00000000-0000-0000-0000-000000000000}"/>
            </ac:spMkLst>
          </pc:spChg>
          <pc:spChg chg="add del mod">
            <ac:chgData name="Nandini Thakur" userId="66a41c10077f5cd9" providerId="LiveId" clId="{A2CAEF49-1B0C-4759-A78C-367DA7460AB1}" dt="2023-10-27T10:49:52.859" v="27" actId="478"/>
            <ac:spMkLst>
              <pc:docMk/>
              <pc:sldMasterMk cId="1628178356" sldId="2147483660"/>
              <pc:sldLayoutMk cId="4167474205" sldId="2147483671"/>
              <ac:spMk id="3" creationId="{00000000-0000-0000-0000-000000000000}"/>
            </ac:spMkLst>
          </pc:spChg>
          <pc:spChg chg="add del">
            <ac:chgData name="Nandini Thakur" userId="66a41c10077f5cd9" providerId="LiveId" clId="{A2CAEF49-1B0C-4759-A78C-367DA7460AB1}" dt="2023-10-27T10:49:52.859" v="27" actId="478"/>
            <ac:spMkLst>
              <pc:docMk/>
              <pc:sldMasterMk cId="1628178356" sldId="2147483660"/>
              <pc:sldLayoutMk cId="4167474205" sldId="2147483671"/>
              <ac:spMk id="4" creationId="{00000000-0000-0000-0000-000000000000}"/>
            </ac:spMkLst>
          </pc:spChg>
          <pc:spChg chg="add del">
            <ac:chgData name="Nandini Thakur" userId="66a41c10077f5cd9" providerId="LiveId" clId="{A2CAEF49-1B0C-4759-A78C-367DA7460AB1}" dt="2023-10-27T10:49:52.859" v="27" actId="478"/>
            <ac:spMkLst>
              <pc:docMk/>
              <pc:sldMasterMk cId="1628178356" sldId="2147483660"/>
              <pc:sldLayoutMk cId="4167474205" sldId="2147483671"/>
              <ac:spMk id="5" creationId="{00000000-0000-0000-0000-000000000000}"/>
            </ac:spMkLst>
          </pc:spChg>
          <pc:spChg chg="del mod">
            <ac:chgData name="Nandini Thakur" userId="66a41c10077f5cd9" providerId="LiveId" clId="{A2CAEF49-1B0C-4759-A78C-367DA7460AB1}" dt="2023-10-27T10:48:52.372" v="16" actId="478"/>
            <ac:spMkLst>
              <pc:docMk/>
              <pc:sldMasterMk cId="1628178356" sldId="2147483660"/>
              <pc:sldLayoutMk cId="4167474205" sldId="2147483671"/>
              <ac:spMk id="6" creationId="{00000000-0000-0000-0000-000000000000}"/>
            </ac:spMkLst>
          </pc:spChg>
          <pc:spChg chg="add mod">
            <ac:chgData name="Nandini Thakur" userId="66a41c10077f5cd9" providerId="LiveId" clId="{A2CAEF49-1B0C-4759-A78C-367DA7460AB1}" dt="2023-10-28T05:46:34.418" v="833"/>
            <ac:spMkLst>
              <pc:docMk/>
              <pc:sldMasterMk cId="1628178356" sldId="2147483660"/>
              <pc:sldLayoutMk cId="4167474205" sldId="2147483671"/>
              <ac:spMk id="8" creationId="{4D4DA645-FDA2-AF35-D55B-733557EF9502}"/>
            </ac:spMkLst>
          </pc:spChg>
          <pc:picChg chg="add mod">
            <ac:chgData name="Nandini Thakur" userId="66a41c10077f5cd9" providerId="LiveId" clId="{A2CAEF49-1B0C-4759-A78C-367DA7460AB1}" dt="2023-10-28T05:46:34.418" v="833"/>
            <ac:picMkLst>
              <pc:docMk/>
              <pc:sldMasterMk cId="1628178356" sldId="2147483660"/>
              <pc:sldLayoutMk cId="4167474205" sldId="2147483671"/>
              <ac:picMk id="7" creationId="{A013F3B3-EDC2-C9B5-A70A-ACB62D14B03E}"/>
            </ac:picMkLst>
          </pc:picChg>
        </pc:sldLayoutChg>
        <pc:sldLayoutChg chg="addSp delSp modSp mod">
          <pc:chgData name="Nandini Thakur" userId="66a41c10077f5cd9" providerId="LiveId" clId="{A2CAEF49-1B0C-4759-A78C-367DA7460AB1}" dt="2023-11-03T05:18:29.021" v="4047" actId="21"/>
          <pc:sldLayoutMkLst>
            <pc:docMk/>
            <pc:sldMasterMk cId="1628178356" sldId="2147483660"/>
            <pc:sldLayoutMk cId="1361238580" sldId="2147483672"/>
          </pc:sldLayoutMkLst>
          <pc:spChg chg="mod">
            <ac:chgData name="Nandini Thakur" userId="66a41c10077f5cd9" providerId="LiveId" clId="{A2CAEF49-1B0C-4759-A78C-367DA7460AB1}" dt="2023-11-03T05:18:22.927" v="4046" actId="14100"/>
            <ac:spMkLst>
              <pc:docMk/>
              <pc:sldMasterMk cId="1628178356" sldId="2147483660"/>
              <pc:sldLayoutMk cId="1361238580" sldId="2147483672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18:22.927" v="4046" actId="14100"/>
            <ac:spMkLst>
              <pc:docMk/>
              <pc:sldMasterMk cId="1628178356" sldId="2147483660"/>
              <pc:sldLayoutMk cId="1361238580" sldId="2147483672"/>
              <ac:spMk id="3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0-28T05:46:34.418" v="833"/>
            <ac:spMkLst>
              <pc:docMk/>
              <pc:sldMasterMk cId="1628178356" sldId="2147483660"/>
              <pc:sldLayoutMk cId="1361238580" sldId="2147483672"/>
              <ac:spMk id="6" creationId="{360409B4-C617-2A18-6BFD-309E9F59F1A6}"/>
            </ac:spMkLst>
          </pc:spChg>
          <pc:spChg chg="add del mod">
            <ac:chgData name="Nandini Thakur" userId="66a41c10077f5cd9" providerId="LiveId" clId="{A2CAEF49-1B0C-4759-A78C-367DA7460AB1}" dt="2023-11-03T05:18:29.021" v="4047" actId="21"/>
            <ac:spMkLst>
              <pc:docMk/>
              <pc:sldMasterMk cId="1628178356" sldId="2147483660"/>
              <pc:sldLayoutMk cId="1361238580" sldId="2147483672"/>
              <ac:spMk id="7" creationId="{AAC37AC6-7F63-526A-84F6-BB3E423A27DD}"/>
            </ac:spMkLst>
          </pc:spChg>
          <pc:spChg chg="add del mod">
            <ac:chgData name="Nandini Thakur" userId="66a41c10077f5cd9" providerId="LiveId" clId="{A2CAEF49-1B0C-4759-A78C-367DA7460AB1}" dt="2023-10-31T11:43:38.737" v="4034" actId="14100"/>
            <ac:spMkLst>
              <pc:docMk/>
              <pc:sldMasterMk cId="1628178356" sldId="2147483660"/>
              <pc:sldLayoutMk cId="1361238580" sldId="2147483672"/>
              <ac:spMk id="8" creationId="{F19F22F4-4B18-0516-26F1-498BF7EBEAB2}"/>
            </ac:spMkLst>
          </pc:spChg>
          <pc:picChg chg="del">
            <ac:chgData name="Nandini Thakur" userId="66a41c10077f5cd9" providerId="LiveId" clId="{A2CAEF49-1B0C-4759-A78C-367DA7460AB1}" dt="2023-10-27T10:56:36.407" v="53" actId="478"/>
            <ac:picMkLst>
              <pc:docMk/>
              <pc:sldMasterMk cId="1628178356" sldId="2147483660"/>
              <pc:sldLayoutMk cId="1361238580" sldId="2147483672"/>
              <ac:picMk id="7" creationId="{3E972E17-15C3-4FBC-3FE8-A1AB282D76DD}"/>
            </ac:picMkLst>
          </pc:picChg>
        </pc:sldLayoutChg>
        <pc:sldLayoutChg chg="addSp delSp modSp mod">
          <pc:chgData name="Nandini Thakur" userId="66a41c10077f5cd9" providerId="LiveId" clId="{A2CAEF49-1B0C-4759-A78C-367DA7460AB1}" dt="2023-11-03T05:18:50.350" v="4051" actId="478"/>
          <pc:sldLayoutMkLst>
            <pc:docMk/>
            <pc:sldMasterMk cId="1628178356" sldId="2147483660"/>
            <pc:sldLayoutMk cId="4013561160" sldId="2147483673"/>
          </pc:sldLayoutMkLst>
          <pc:spChg chg="mod">
            <ac:chgData name="Nandini Thakur" userId="66a41c10077f5cd9" providerId="LiveId" clId="{A2CAEF49-1B0C-4759-A78C-367DA7460AB1}" dt="2023-11-03T05:18:38.440" v="4049" actId="14100"/>
            <ac:spMkLst>
              <pc:docMk/>
              <pc:sldMasterMk cId="1628178356" sldId="2147483660"/>
              <pc:sldLayoutMk cId="4013561160" sldId="2147483673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18:38.440" v="4049" actId="14100"/>
            <ac:spMkLst>
              <pc:docMk/>
              <pc:sldMasterMk cId="1628178356" sldId="2147483660"/>
              <pc:sldLayoutMk cId="4013561160" sldId="2147483673"/>
              <ac:spMk id="3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0-28T05:46:34.418" v="833"/>
            <ac:spMkLst>
              <pc:docMk/>
              <pc:sldMasterMk cId="1628178356" sldId="2147483660"/>
              <pc:sldLayoutMk cId="4013561160" sldId="2147483673"/>
              <ac:spMk id="6" creationId="{360409B4-C617-2A18-6BFD-309E9F59F1A6}"/>
            </ac:spMkLst>
          </pc:spChg>
          <pc:spChg chg="del mod">
            <ac:chgData name="Nandini Thakur" userId="66a41c10077f5cd9" providerId="LiveId" clId="{A2CAEF49-1B0C-4759-A78C-367DA7460AB1}" dt="2023-11-03T05:18:50.350" v="4051" actId="478"/>
            <ac:spMkLst>
              <pc:docMk/>
              <pc:sldMasterMk cId="1628178356" sldId="2147483660"/>
              <pc:sldLayoutMk cId="4013561160" sldId="2147483673"/>
              <ac:spMk id="8" creationId="{F19F22F4-4B18-0516-26F1-498BF7EBEAB2}"/>
            </ac:spMkLst>
          </pc:spChg>
          <pc:spChg chg="add del mod">
            <ac:chgData name="Nandini Thakur" userId="66a41c10077f5cd9" providerId="LiveId" clId="{A2CAEF49-1B0C-4759-A78C-367DA7460AB1}" dt="2023-11-03T05:18:46.754" v="4050" actId="21"/>
            <ac:spMkLst>
              <pc:docMk/>
              <pc:sldMasterMk cId="1628178356" sldId="2147483660"/>
              <pc:sldLayoutMk cId="4013561160" sldId="2147483673"/>
              <ac:spMk id="9" creationId="{45289186-912D-BC1F-E858-B1A0755A0CDD}"/>
            </ac:spMkLst>
          </pc:spChg>
          <pc:picChg chg="add del mod ord">
            <ac:chgData name="Nandini Thakur" userId="66a41c10077f5cd9" providerId="LiveId" clId="{A2CAEF49-1B0C-4759-A78C-367DA7460AB1}" dt="2023-10-28T05:46:34.418" v="833"/>
            <ac:picMkLst>
              <pc:docMk/>
              <pc:sldMasterMk cId="1628178356" sldId="2147483660"/>
              <pc:sldLayoutMk cId="4013561160" sldId="2147483673"/>
              <ac:picMk id="7" creationId="{3E972E17-15C3-4FBC-3FE8-A1AB282D76DD}"/>
            </ac:picMkLst>
          </pc:picChg>
        </pc:sldLayoutChg>
        <pc:sldLayoutChg chg="addSp delSp modSp mod">
          <pc:chgData name="Nandini Thakur" userId="66a41c10077f5cd9" providerId="LiveId" clId="{A2CAEF49-1B0C-4759-A78C-367DA7460AB1}" dt="2023-11-03T05:19:02.884" v="4054" actId="21"/>
          <pc:sldLayoutMkLst>
            <pc:docMk/>
            <pc:sldMasterMk cId="1628178356" sldId="2147483660"/>
            <pc:sldLayoutMk cId="1185285810" sldId="2147483674"/>
          </pc:sldLayoutMkLst>
          <pc:spChg chg="mod">
            <ac:chgData name="Nandini Thakur" userId="66a41c10077f5cd9" providerId="LiveId" clId="{A2CAEF49-1B0C-4759-A78C-367DA7460AB1}" dt="2023-11-03T05:18:59.700" v="4053" actId="14100"/>
            <ac:spMkLst>
              <pc:docMk/>
              <pc:sldMasterMk cId="1628178356" sldId="2147483660"/>
              <pc:sldLayoutMk cId="1185285810" sldId="2147483674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18:59.700" v="4053" actId="14100"/>
            <ac:spMkLst>
              <pc:docMk/>
              <pc:sldMasterMk cId="1628178356" sldId="2147483660"/>
              <pc:sldLayoutMk cId="1185285810" sldId="2147483674"/>
              <ac:spMk id="3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0-28T05:46:34.418" v="833"/>
            <ac:spMkLst>
              <pc:docMk/>
              <pc:sldMasterMk cId="1628178356" sldId="2147483660"/>
              <pc:sldLayoutMk cId="1185285810" sldId="2147483674"/>
              <ac:spMk id="6" creationId="{360409B4-C617-2A18-6BFD-309E9F59F1A6}"/>
            </ac:spMkLst>
          </pc:spChg>
          <pc:spChg chg="mod">
            <ac:chgData name="Nandini Thakur" userId="66a41c10077f5cd9" providerId="LiveId" clId="{A2CAEF49-1B0C-4759-A78C-367DA7460AB1}" dt="2023-10-28T05:46:34.418" v="833"/>
            <ac:spMkLst>
              <pc:docMk/>
              <pc:sldMasterMk cId="1628178356" sldId="2147483660"/>
              <pc:sldLayoutMk cId="1185285810" sldId="2147483674"/>
              <ac:spMk id="8" creationId="{F19F22F4-4B18-0516-26F1-498BF7EBEAB2}"/>
            </ac:spMkLst>
          </pc:spChg>
          <pc:spChg chg="add del mod">
            <ac:chgData name="Nandini Thakur" userId="66a41c10077f5cd9" providerId="LiveId" clId="{A2CAEF49-1B0C-4759-A78C-367DA7460AB1}" dt="2023-11-03T05:19:02.884" v="4054" actId="21"/>
            <ac:spMkLst>
              <pc:docMk/>
              <pc:sldMasterMk cId="1628178356" sldId="2147483660"/>
              <pc:sldLayoutMk cId="1185285810" sldId="2147483674"/>
              <ac:spMk id="9" creationId="{71304FCA-A435-4EE0-AD10-6D26F17BDA28}"/>
            </ac:spMkLst>
          </pc:spChg>
          <pc:picChg chg="mod ord">
            <ac:chgData name="Nandini Thakur" userId="66a41c10077f5cd9" providerId="LiveId" clId="{A2CAEF49-1B0C-4759-A78C-367DA7460AB1}" dt="2023-10-28T05:46:34.418" v="833"/>
            <ac:picMkLst>
              <pc:docMk/>
              <pc:sldMasterMk cId="1628178356" sldId="2147483660"/>
              <pc:sldLayoutMk cId="1185285810" sldId="2147483674"/>
              <ac:picMk id="7" creationId="{3E972E17-15C3-4FBC-3FE8-A1AB282D76DD}"/>
            </ac:picMkLst>
          </pc:picChg>
        </pc:sldLayoutChg>
        <pc:sldLayoutChg chg="addSp delSp modSp mod">
          <pc:chgData name="Nandini Thakur" userId="66a41c10077f5cd9" providerId="LiveId" clId="{A2CAEF49-1B0C-4759-A78C-367DA7460AB1}" dt="2023-11-03T05:19:34.273" v="4058" actId="21"/>
          <pc:sldLayoutMkLst>
            <pc:docMk/>
            <pc:sldMasterMk cId="1628178356" sldId="2147483660"/>
            <pc:sldLayoutMk cId="599992804" sldId="2147483675"/>
          </pc:sldLayoutMkLst>
          <pc:spChg chg="mod">
            <ac:chgData name="Nandini Thakur" userId="66a41c10077f5cd9" providerId="LiveId" clId="{A2CAEF49-1B0C-4759-A78C-367DA7460AB1}" dt="2023-11-03T05:19:29.831" v="4057" actId="14100"/>
            <ac:spMkLst>
              <pc:docMk/>
              <pc:sldMasterMk cId="1628178356" sldId="2147483660"/>
              <pc:sldLayoutMk cId="599992804" sldId="2147483675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19:29.831" v="4057" actId="14100"/>
            <ac:spMkLst>
              <pc:docMk/>
              <pc:sldMasterMk cId="1628178356" sldId="2147483660"/>
              <pc:sldLayoutMk cId="599992804" sldId="2147483675"/>
              <ac:spMk id="3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0-28T05:46:34.418" v="833"/>
            <ac:spMkLst>
              <pc:docMk/>
              <pc:sldMasterMk cId="1628178356" sldId="2147483660"/>
              <pc:sldLayoutMk cId="599992804" sldId="2147483675"/>
              <ac:spMk id="6" creationId="{360409B4-C617-2A18-6BFD-309E9F59F1A6}"/>
            </ac:spMkLst>
          </pc:spChg>
          <pc:spChg chg="add del mod">
            <ac:chgData name="Nandini Thakur" userId="66a41c10077f5cd9" providerId="LiveId" clId="{A2CAEF49-1B0C-4759-A78C-367DA7460AB1}" dt="2023-11-03T05:19:34.273" v="4058" actId="21"/>
            <ac:spMkLst>
              <pc:docMk/>
              <pc:sldMasterMk cId="1628178356" sldId="2147483660"/>
              <pc:sldLayoutMk cId="599992804" sldId="2147483675"/>
              <ac:spMk id="7" creationId="{82CEEA54-A4EC-E01C-F2ED-2CA50D0F41F6}"/>
            </ac:spMkLst>
          </pc:spChg>
          <pc:spChg chg="mod">
            <ac:chgData name="Nandini Thakur" userId="66a41c10077f5cd9" providerId="LiveId" clId="{A2CAEF49-1B0C-4759-A78C-367DA7460AB1}" dt="2023-11-03T05:19:13.162" v="4056" actId="14100"/>
            <ac:spMkLst>
              <pc:docMk/>
              <pc:sldMasterMk cId="1628178356" sldId="2147483660"/>
              <pc:sldLayoutMk cId="599992804" sldId="2147483675"/>
              <ac:spMk id="8" creationId="{F19F22F4-4B18-0516-26F1-498BF7EBEAB2}"/>
            </ac:spMkLst>
          </pc:spChg>
          <pc:spChg chg="add del mod">
            <ac:chgData name="Nandini Thakur" userId="66a41c10077f5cd9" providerId="LiveId" clId="{A2CAEF49-1B0C-4759-A78C-367DA7460AB1}" dt="2023-10-27T10:58:49.310" v="72" actId="478"/>
            <ac:spMkLst>
              <pc:docMk/>
              <pc:sldMasterMk cId="1628178356" sldId="2147483660"/>
              <pc:sldLayoutMk cId="599992804" sldId="2147483675"/>
              <ac:spMk id="9" creationId="{DFD28ED7-4709-9DFE-084E-8719FE13F3F3}"/>
            </ac:spMkLst>
          </pc:spChg>
          <pc:picChg chg="del">
            <ac:chgData name="Nandini Thakur" userId="66a41c10077f5cd9" providerId="LiveId" clId="{A2CAEF49-1B0C-4759-A78C-367DA7460AB1}" dt="2023-10-27T10:57:06.932" v="61" actId="478"/>
            <ac:picMkLst>
              <pc:docMk/>
              <pc:sldMasterMk cId="1628178356" sldId="2147483660"/>
              <pc:sldLayoutMk cId="599992804" sldId="2147483675"/>
              <ac:picMk id="7" creationId="{3E972E17-15C3-4FBC-3FE8-A1AB282D76DD}"/>
            </ac:picMkLst>
          </pc:picChg>
        </pc:sldLayoutChg>
        <pc:sldLayoutChg chg="addSp delSp modSp mod">
          <pc:chgData name="Nandini Thakur" userId="66a41c10077f5cd9" providerId="LiveId" clId="{A2CAEF49-1B0C-4759-A78C-367DA7460AB1}" dt="2023-11-03T05:20:16.640" v="4065" actId="21"/>
          <pc:sldLayoutMkLst>
            <pc:docMk/>
            <pc:sldMasterMk cId="1628178356" sldId="2147483660"/>
            <pc:sldLayoutMk cId="1907501397" sldId="2147483676"/>
          </pc:sldLayoutMkLst>
          <pc:spChg chg="mod">
            <ac:chgData name="Nandini Thakur" userId="66a41c10077f5cd9" providerId="LiveId" clId="{A2CAEF49-1B0C-4759-A78C-367DA7460AB1}" dt="2023-11-03T05:20:14.316" v="4064" actId="14100"/>
            <ac:spMkLst>
              <pc:docMk/>
              <pc:sldMasterMk cId="1628178356" sldId="2147483660"/>
              <pc:sldLayoutMk cId="1907501397" sldId="2147483676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20:14.316" v="4064" actId="14100"/>
            <ac:spMkLst>
              <pc:docMk/>
              <pc:sldMasterMk cId="1628178356" sldId="2147483660"/>
              <pc:sldLayoutMk cId="1907501397" sldId="2147483676"/>
              <ac:spMk id="3" creationId="{00000000-0000-0000-0000-000000000000}"/>
            </ac:spMkLst>
          </pc:spChg>
          <pc:spChg chg="add del mod">
            <ac:chgData name="Nandini Thakur" userId="66a41c10077f5cd9" providerId="LiveId" clId="{A2CAEF49-1B0C-4759-A78C-367DA7460AB1}" dt="2023-11-03T05:20:16.640" v="4065" actId="21"/>
            <ac:spMkLst>
              <pc:docMk/>
              <pc:sldMasterMk cId="1628178356" sldId="2147483660"/>
              <pc:sldLayoutMk cId="1907501397" sldId="2147483676"/>
              <ac:spMk id="6" creationId="{59B495E9-29C3-31A3-038E-70FBB20F96CB}"/>
            </ac:spMkLst>
          </pc:spChg>
          <pc:spChg chg="mod">
            <ac:chgData name="Nandini Thakur" userId="66a41c10077f5cd9" providerId="LiveId" clId="{A2CAEF49-1B0C-4759-A78C-367DA7460AB1}" dt="2023-10-28T05:46:34.418" v="833"/>
            <ac:spMkLst>
              <pc:docMk/>
              <pc:sldMasterMk cId="1628178356" sldId="2147483660"/>
              <pc:sldLayoutMk cId="1907501397" sldId="2147483676"/>
              <ac:spMk id="8" creationId="{F19F22F4-4B18-0516-26F1-498BF7EBEAB2}"/>
            </ac:spMkLst>
          </pc:spChg>
          <pc:spChg chg="mod">
            <ac:chgData name="Nandini Thakur" userId="66a41c10077f5cd9" providerId="LiveId" clId="{A2CAEF49-1B0C-4759-A78C-367DA7460AB1}" dt="2023-10-28T05:46:34.418" v="833"/>
            <ac:spMkLst>
              <pc:docMk/>
              <pc:sldMasterMk cId="1628178356" sldId="2147483660"/>
              <pc:sldLayoutMk cId="1907501397" sldId="2147483676"/>
              <ac:spMk id="13" creationId="{D78CF48E-B68F-E9BA-8398-FF8CD727D1A9}"/>
            </ac:spMkLst>
          </pc:spChg>
          <pc:picChg chg="mod ord">
            <ac:chgData name="Nandini Thakur" userId="66a41c10077f5cd9" providerId="LiveId" clId="{A2CAEF49-1B0C-4759-A78C-367DA7460AB1}" dt="2023-10-28T05:46:34.418" v="833"/>
            <ac:picMkLst>
              <pc:docMk/>
              <pc:sldMasterMk cId="1628178356" sldId="2147483660"/>
              <pc:sldLayoutMk cId="1907501397" sldId="2147483676"/>
              <ac:picMk id="7" creationId="{3E972E17-15C3-4FBC-3FE8-A1AB282D76DD}"/>
            </ac:picMkLst>
          </pc:picChg>
        </pc:sldLayoutChg>
        <pc:sldLayoutChg chg="addSp delSp modSp mod">
          <pc:chgData name="Nandini Thakur" userId="66a41c10077f5cd9" providerId="LiveId" clId="{A2CAEF49-1B0C-4759-A78C-367DA7460AB1}" dt="2023-11-03T05:22:46.369" v="4101" actId="21"/>
          <pc:sldLayoutMkLst>
            <pc:docMk/>
            <pc:sldMasterMk cId="1628178356" sldId="2147483660"/>
            <pc:sldLayoutMk cId="645539045" sldId="2147483677"/>
          </pc:sldLayoutMkLst>
          <pc:spChg chg="mod">
            <ac:chgData name="Nandini Thakur" userId="66a41c10077f5cd9" providerId="LiveId" clId="{A2CAEF49-1B0C-4759-A78C-367DA7460AB1}" dt="2023-11-03T05:19:50.315" v="4060" actId="14100"/>
            <ac:spMkLst>
              <pc:docMk/>
              <pc:sldMasterMk cId="1628178356" sldId="2147483660"/>
              <pc:sldLayoutMk cId="645539045" sldId="2147483677"/>
              <ac:spMk id="2" creationId="{00000000-0000-0000-0000-000000000000}"/>
            </ac:spMkLst>
          </pc:spChg>
          <pc:spChg chg="mod">
            <ac:chgData name="Nandini Thakur" userId="66a41c10077f5cd9" providerId="LiveId" clId="{A2CAEF49-1B0C-4759-A78C-367DA7460AB1}" dt="2023-11-03T05:19:50.315" v="4060" actId="14100"/>
            <ac:spMkLst>
              <pc:docMk/>
              <pc:sldMasterMk cId="1628178356" sldId="2147483660"/>
              <pc:sldLayoutMk cId="645539045" sldId="2147483677"/>
              <ac:spMk id="3" creationId="{00000000-0000-0000-0000-000000000000}"/>
            </ac:spMkLst>
          </pc:spChg>
          <pc:spChg chg="add del mod">
            <ac:chgData name="Nandini Thakur" userId="66a41c10077f5cd9" providerId="LiveId" clId="{A2CAEF49-1B0C-4759-A78C-367DA7460AB1}" dt="2023-11-03T05:20:06.946" v="4062" actId="21"/>
            <ac:spMkLst>
              <pc:docMk/>
              <pc:sldMasterMk cId="1628178356" sldId="2147483660"/>
              <pc:sldLayoutMk cId="645539045" sldId="2147483677"/>
              <ac:spMk id="6" creationId="{1D463A07-B6D7-2792-A1E1-B02882BBB0F4}"/>
            </ac:spMkLst>
          </pc:spChg>
          <pc:spChg chg="mod">
            <ac:chgData name="Nandini Thakur" userId="66a41c10077f5cd9" providerId="LiveId" clId="{A2CAEF49-1B0C-4759-A78C-367DA7460AB1}" dt="2023-11-03T05:22:41.669" v="4100" actId="14100"/>
            <ac:spMkLst>
              <pc:docMk/>
              <pc:sldMasterMk cId="1628178356" sldId="2147483660"/>
              <pc:sldLayoutMk cId="645539045" sldId="2147483677"/>
              <ac:spMk id="8" creationId="{F19F22F4-4B18-0516-26F1-498BF7EBEAB2}"/>
            </ac:spMkLst>
          </pc:spChg>
          <pc:spChg chg="add del mod">
            <ac:chgData name="Nandini Thakur" userId="66a41c10077f5cd9" providerId="LiveId" clId="{A2CAEF49-1B0C-4759-A78C-367DA7460AB1}" dt="2023-11-03T05:22:46.369" v="4101" actId="21"/>
            <ac:spMkLst>
              <pc:docMk/>
              <pc:sldMasterMk cId="1628178356" sldId="2147483660"/>
              <pc:sldLayoutMk cId="645539045" sldId="2147483677"/>
              <ac:spMk id="9" creationId="{ED8BE2B3-3BC8-ABBD-F139-D93E766420D3}"/>
            </ac:spMkLst>
          </pc:spChg>
          <pc:spChg chg="mod">
            <ac:chgData name="Nandini Thakur" userId="66a41c10077f5cd9" providerId="LiveId" clId="{A2CAEF49-1B0C-4759-A78C-367DA7460AB1}" dt="2023-10-28T05:46:34.418" v="833"/>
            <ac:spMkLst>
              <pc:docMk/>
              <pc:sldMasterMk cId="1628178356" sldId="2147483660"/>
              <pc:sldLayoutMk cId="645539045" sldId="2147483677"/>
              <ac:spMk id="13" creationId="{BC7368D9-5898-B04D-9CD2-C5A3736BFFA6}"/>
            </ac:spMkLst>
          </pc:spChg>
          <pc:picChg chg="add del mod">
            <ac:chgData name="Nandini Thakur" userId="66a41c10077f5cd9" providerId="LiveId" clId="{A2CAEF49-1B0C-4759-A78C-367DA7460AB1}" dt="2023-10-28T05:46:34.418" v="833"/>
            <ac:picMkLst>
              <pc:docMk/>
              <pc:sldMasterMk cId="1628178356" sldId="2147483660"/>
              <pc:sldLayoutMk cId="645539045" sldId="2147483677"/>
              <ac:picMk id="7" creationId="{3E972E17-15C3-4FBC-3FE8-A1AB282D76DD}"/>
            </ac:picMkLst>
          </pc:picChg>
        </pc:sldLayoutChg>
      </pc:sldMasterChg>
    </pc:docChg>
  </pc:docChgLst>
  <pc:docChgLst>
    <pc:chgData name="Suraj Chopade" userId="S::suraj.chopade@bostoninstituteofanalytics.org::dcc44ee8-6a65-4538-a5e1-c87e14ca7a61" providerId="AD" clId="Web-{00E440CA-25B7-9567-FC49-721F57F35974}"/>
    <pc:docChg chg="addSld modSld">
      <pc:chgData name="Suraj Chopade" userId="S::suraj.chopade@bostoninstituteofanalytics.org::dcc44ee8-6a65-4538-a5e1-c87e14ca7a61" providerId="AD" clId="Web-{00E440CA-25B7-9567-FC49-721F57F35974}" dt="2024-07-16T07:36:45.476" v="48" actId="20577"/>
      <pc:docMkLst>
        <pc:docMk/>
      </pc:docMkLst>
      <pc:sldChg chg="modSp new">
        <pc:chgData name="Suraj Chopade" userId="S::suraj.chopade@bostoninstituteofanalytics.org::dcc44ee8-6a65-4538-a5e1-c87e14ca7a61" providerId="AD" clId="Web-{00E440CA-25B7-9567-FC49-721F57F35974}" dt="2024-07-16T07:36:45.476" v="48" actId="20577"/>
        <pc:sldMkLst>
          <pc:docMk/>
          <pc:sldMk cId="228880180" sldId="566"/>
        </pc:sldMkLst>
        <pc:spChg chg="mod">
          <ac:chgData name="Suraj Chopade" userId="S::suraj.chopade@bostoninstituteofanalytics.org::dcc44ee8-6a65-4538-a5e1-c87e14ca7a61" providerId="AD" clId="Web-{00E440CA-25B7-9567-FC49-721F57F35974}" dt="2024-07-16T07:35:20.522" v="11" actId="20577"/>
          <ac:spMkLst>
            <pc:docMk/>
            <pc:sldMk cId="228880180" sldId="566"/>
            <ac:spMk id="2" creationId="{FF9E2F6A-E89F-45D0-4C37-F8D123D863FF}"/>
          </ac:spMkLst>
        </pc:spChg>
        <pc:spChg chg="mod">
          <ac:chgData name="Suraj Chopade" userId="S::suraj.chopade@bostoninstituteofanalytics.org::dcc44ee8-6a65-4538-a5e1-c87e14ca7a61" providerId="AD" clId="Web-{00E440CA-25B7-9567-FC49-721F57F35974}" dt="2024-07-16T07:36:45.476" v="48" actId="20577"/>
          <ac:spMkLst>
            <pc:docMk/>
            <pc:sldMk cId="228880180" sldId="566"/>
            <ac:spMk id="3" creationId="{9CA356E4-99F9-93BD-8697-B5FE13DDA948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0077D8-B575-4753-B8FD-F5736649C91E}" type="datetimeFigureOut">
              <a:rPr lang="en-IN" smtClean="0"/>
              <a:t>10-09-202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FFB008-8E38-46F5-BCB9-8CFEF233CF3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341884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1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092434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2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792821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2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46014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3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770888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3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938911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3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08052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3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354079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3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220177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3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968740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3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056854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3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100964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1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947146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3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842656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4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842749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4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02976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4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195978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4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1172937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4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351453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4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709711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4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994983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4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8805994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4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23036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2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7692102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5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745581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5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7858107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5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4088249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5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499870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5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52441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5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3966766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5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511422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5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9414905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6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2855477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6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808975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2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786658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6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7721312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6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9056437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6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9916627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6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8803980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6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5139298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6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1390157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7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0952868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7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5639540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7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8614162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7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114270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2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1843527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7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1194305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7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0674700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7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1214341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7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176895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2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805143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2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011686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2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83314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FB008-8E38-46F5-BCB9-8CFEF233CF3A}" type="slidenum">
              <a:rPr lang="en-IN" smtClean="0"/>
              <a:t>2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96910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20">
            <a:extLst>
              <a:ext uri="{FF2B5EF4-FFF2-40B4-BE49-F238E27FC236}">
                <a16:creationId xmlns:a16="http://schemas.microsoft.com/office/drawing/2014/main" id="{1D4C31DA-14CA-CFBA-5089-9BCD0585380D}"/>
              </a:ext>
            </a:extLst>
          </p:cNvPr>
          <p:cNvGrpSpPr/>
          <p:nvPr userDrawn="1"/>
        </p:nvGrpSpPr>
        <p:grpSpPr>
          <a:xfrm>
            <a:off x="-21770" y="0"/>
            <a:ext cx="12213771" cy="6858000"/>
            <a:chOff x="-21770" y="0"/>
            <a:chExt cx="12213771" cy="6858000"/>
          </a:xfrm>
        </p:grpSpPr>
        <p:pic>
          <p:nvPicPr>
            <p:cNvPr id="6" name="Picture 5" descr="Tech Background&quot; Images – Browse 8,227 Stock Photos, Vectors, and Video |  Adobe Stock">
              <a:extLst>
                <a:ext uri="{FF2B5EF4-FFF2-40B4-BE49-F238E27FC236}">
                  <a16:creationId xmlns:a16="http://schemas.microsoft.com/office/drawing/2014/main" id="{912EDB8F-0820-57F6-5CDA-EEB6AC9EF3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52" t="2332" r="1954" b="1250"/>
            <a:stretch>
              <a:fillRect/>
            </a:stretch>
          </p:blipFill>
          <p:spPr bwMode="auto">
            <a:xfrm>
              <a:off x="-21770" y="0"/>
              <a:ext cx="12213771" cy="6858000"/>
            </a:xfrm>
            <a:custGeom>
              <a:avLst/>
              <a:gdLst>
                <a:gd name="connsiteX0" fmla="*/ 0 w 12213771"/>
                <a:gd name="connsiteY0" fmla="*/ 0 h 6858000"/>
                <a:gd name="connsiteX1" fmla="*/ 12213771 w 12213771"/>
                <a:gd name="connsiteY1" fmla="*/ 0 h 6858000"/>
                <a:gd name="connsiteX2" fmla="*/ 12213771 w 12213771"/>
                <a:gd name="connsiteY2" fmla="*/ 6858000 h 6858000"/>
                <a:gd name="connsiteX3" fmla="*/ 0 w 12213771"/>
                <a:gd name="connsiteY3" fmla="*/ 6858000 h 685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213771" h="6858000">
                  <a:moveTo>
                    <a:pt x="0" y="0"/>
                  </a:moveTo>
                  <a:lnTo>
                    <a:pt x="12213771" y="0"/>
                  </a:lnTo>
                  <a:lnTo>
                    <a:pt x="12213771" y="6858000"/>
                  </a:lnTo>
                  <a:lnTo>
                    <a:pt x="0" y="6858000"/>
                  </a:lnTo>
                  <a:close/>
                </a:path>
              </a:pathLst>
            </a:cu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7530BAD-0593-FBF1-1D42-9B727191475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17794" y="913775"/>
              <a:ext cx="5159490" cy="142375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3311268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881" y="603666"/>
            <a:ext cx="10834233" cy="61277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8881" y="1659835"/>
            <a:ext cx="5340919" cy="439944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199" y="1659835"/>
            <a:ext cx="5340917" cy="439944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43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881" y="603665"/>
            <a:ext cx="10834234" cy="61277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8881" y="1659834"/>
            <a:ext cx="5318693" cy="655349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8881" y="2505075"/>
            <a:ext cx="5318693" cy="355282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2" y="1659834"/>
            <a:ext cx="5340914" cy="655349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340914" cy="355282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7890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2565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5931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881" y="603666"/>
            <a:ext cx="4093145" cy="145373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9" y="1659835"/>
            <a:ext cx="6329928" cy="420121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 sz="2800"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 sz="2400"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 sz="2000"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 sz="2000">
                <a:solidFill>
                  <a:schemeClr val="bg2">
                    <a:lumMod val="10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8881" y="2315183"/>
            <a:ext cx="4093145" cy="355380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3493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8884" y="1659834"/>
            <a:ext cx="10834234" cy="4166933"/>
          </a:xfrm>
          <a:prstGeom prst="rect">
            <a:avLst/>
          </a:prstGeom>
        </p:spPr>
        <p:txBody>
          <a:bodyPr vert="eaVert"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0536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Tech Background&quot; Images – Browse 8,227 Stock Photos, Vectors, and Video |  Adobe Stock">
            <a:extLst>
              <a:ext uri="{FF2B5EF4-FFF2-40B4-BE49-F238E27FC236}">
                <a16:creationId xmlns:a16="http://schemas.microsoft.com/office/drawing/2014/main" id="{19625874-6531-A345-C3ED-8BD86E0E300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2" t="2332" r="1954" b="1250"/>
          <a:stretch>
            <a:fillRect/>
          </a:stretch>
        </p:blipFill>
        <p:spPr bwMode="auto">
          <a:xfrm>
            <a:off x="-21770" y="0"/>
            <a:ext cx="12213771" cy="6858000"/>
          </a:xfrm>
          <a:custGeom>
            <a:avLst/>
            <a:gdLst>
              <a:gd name="connsiteX0" fmla="*/ 0 w 12213771"/>
              <a:gd name="connsiteY0" fmla="*/ 0 h 6858000"/>
              <a:gd name="connsiteX1" fmla="*/ 12213771 w 12213771"/>
              <a:gd name="connsiteY1" fmla="*/ 0 h 6858000"/>
              <a:gd name="connsiteX2" fmla="*/ 12213771 w 12213771"/>
              <a:gd name="connsiteY2" fmla="*/ 6858000 h 6858000"/>
              <a:gd name="connsiteX3" fmla="*/ 0 w 12213771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213771" h="6858000">
                <a:moveTo>
                  <a:pt x="0" y="0"/>
                </a:moveTo>
                <a:lnTo>
                  <a:pt x="12213771" y="0"/>
                </a:lnTo>
                <a:lnTo>
                  <a:pt x="12213771" y="6858000"/>
                </a:lnTo>
                <a:lnTo>
                  <a:pt x="0" y="685800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Vertical Title 1"/>
          <p:cNvSpPr>
            <a:spLocks noGrp="1"/>
          </p:cNvSpPr>
          <p:nvPr>
            <p:ph type="title" orient="vert" hasCustomPrompt="1"/>
          </p:nvPr>
        </p:nvSpPr>
        <p:spPr>
          <a:xfrm rot="16200000">
            <a:off x="4770665" y="-2959994"/>
            <a:ext cx="2628900" cy="12213771"/>
          </a:xfrm>
        </p:spPr>
        <p:txBody>
          <a:bodyPr vert="eaVert">
            <a:normAutofit/>
          </a:bodyPr>
          <a:lstStyle>
            <a:lvl1pPr algn="ctr">
              <a:defRPr sz="8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4167474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652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Thi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55269" y="603666"/>
            <a:ext cx="7057847" cy="545423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60409B4-C617-2A18-6BFD-309E9F59F1A6}"/>
              </a:ext>
            </a:extLst>
          </p:cNvPr>
          <p:cNvSpPr/>
          <p:nvPr userDrawn="1"/>
        </p:nvSpPr>
        <p:spPr>
          <a:xfrm>
            <a:off x="1" y="0"/>
            <a:ext cx="4114800" cy="6858000"/>
          </a:xfrm>
          <a:prstGeom prst="rect">
            <a:avLst/>
          </a:prstGeom>
          <a:solidFill>
            <a:srgbClr val="1D1B58"/>
          </a:solidFill>
          <a:ln>
            <a:solidFill>
              <a:srgbClr val="1D1B58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2" y="2049670"/>
            <a:ext cx="2743200" cy="256222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612385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One Thi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882" y="603666"/>
            <a:ext cx="7055274" cy="61277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8882" y="1659835"/>
            <a:ext cx="7055274" cy="439806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60409B4-C617-2A18-6BFD-309E9F59F1A6}"/>
              </a:ext>
            </a:extLst>
          </p:cNvPr>
          <p:cNvSpPr/>
          <p:nvPr userDrawn="1"/>
        </p:nvSpPr>
        <p:spPr>
          <a:xfrm>
            <a:off x="8077201" y="0"/>
            <a:ext cx="4114800" cy="6858000"/>
          </a:xfrm>
          <a:prstGeom prst="rect">
            <a:avLst/>
          </a:prstGeom>
          <a:solidFill>
            <a:srgbClr val="1D1B58"/>
          </a:solidFill>
          <a:ln>
            <a:solidFill>
              <a:srgbClr val="1D1B58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13DF77B-C435-B418-C899-54652105D04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7412" y="6119532"/>
            <a:ext cx="1958148" cy="540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35611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lf &amp; Hal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881" y="603665"/>
            <a:ext cx="5107239" cy="61277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8881" y="1659836"/>
            <a:ext cx="5107239" cy="439806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60409B4-C617-2A18-6BFD-309E9F59F1A6}"/>
              </a:ext>
            </a:extLst>
          </p:cNvPr>
          <p:cNvSpPr/>
          <p:nvPr userDrawn="1"/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rgbClr val="1D1B58"/>
          </a:solidFill>
          <a:ln>
            <a:solidFill>
              <a:srgbClr val="1D1B58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258C05D-B60D-14D1-7105-F6719232542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7412" y="6119532"/>
            <a:ext cx="1958148" cy="540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52858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Third Flow Err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55269" y="603666"/>
            <a:ext cx="7057847" cy="61277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55269" y="1659835"/>
            <a:ext cx="7057847" cy="439806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Arrow: Pentagon 5">
            <a:extLst>
              <a:ext uri="{FF2B5EF4-FFF2-40B4-BE49-F238E27FC236}">
                <a16:creationId xmlns:a16="http://schemas.microsoft.com/office/drawing/2014/main" id="{360409B4-C617-2A18-6BFD-309E9F59F1A6}"/>
              </a:ext>
            </a:extLst>
          </p:cNvPr>
          <p:cNvSpPr/>
          <p:nvPr userDrawn="1"/>
        </p:nvSpPr>
        <p:spPr>
          <a:xfrm>
            <a:off x="1" y="0"/>
            <a:ext cx="4114800" cy="6858000"/>
          </a:xfrm>
          <a:prstGeom prst="homePlate">
            <a:avLst>
              <a:gd name="adj" fmla="val 16049"/>
            </a:avLst>
          </a:prstGeom>
          <a:solidFill>
            <a:srgbClr val="1D1B58"/>
          </a:solidFill>
          <a:ln>
            <a:solidFill>
              <a:srgbClr val="1D1B58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F19F22F4-4B18-0516-26F1-498BF7EBEAB2}"/>
              </a:ext>
            </a:extLst>
          </p:cNvPr>
          <p:cNvSpPr txBox="1">
            <a:spLocks/>
          </p:cNvSpPr>
          <p:nvPr userDrawn="1"/>
        </p:nvSpPr>
        <p:spPr>
          <a:xfrm>
            <a:off x="678882" y="3122614"/>
            <a:ext cx="2978720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tx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r>
              <a:rPr lang="en-US" sz="3400" dirty="0">
                <a:solidFill>
                  <a:schemeClr val="bg1"/>
                </a:solidFill>
                <a:latin typeface="Calibri" panose="020F0502020204030204" pitchFamily="34" charset="0"/>
              </a:rPr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999928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One Thi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F19F22F4-4B18-0516-26F1-498BF7EBEAB2}"/>
              </a:ext>
            </a:extLst>
          </p:cNvPr>
          <p:cNvSpPr txBox="1">
            <a:spLocks/>
          </p:cNvSpPr>
          <p:nvPr userDrawn="1"/>
        </p:nvSpPr>
        <p:spPr>
          <a:xfrm>
            <a:off x="838200" y="3122614"/>
            <a:ext cx="2819401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tx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r>
              <a:rPr lang="en-US" sz="3400" dirty="0">
                <a:solidFill>
                  <a:srgbClr val="1D1B58"/>
                </a:solidFill>
                <a:latin typeface="Calibri" panose="020F0502020204030204" pitchFamily="34" charset="0"/>
              </a:rPr>
              <a:t>Click to edit Master title style</a:t>
            </a: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BC7368D9-5898-B04D-9CD2-C5A3736BFFA6}"/>
              </a:ext>
            </a:extLst>
          </p:cNvPr>
          <p:cNvSpPr/>
          <p:nvPr userDrawn="1"/>
        </p:nvSpPr>
        <p:spPr>
          <a:xfrm>
            <a:off x="3454417" y="0"/>
            <a:ext cx="8737584" cy="6858000"/>
          </a:xfrm>
          <a:custGeom>
            <a:avLst/>
            <a:gdLst>
              <a:gd name="connsiteX0" fmla="*/ 0 w 9601184"/>
              <a:gd name="connsiteY0" fmla="*/ 0 h 6858000"/>
              <a:gd name="connsiteX1" fmla="*/ 9601184 w 9601184"/>
              <a:gd name="connsiteY1" fmla="*/ 0 h 6858000"/>
              <a:gd name="connsiteX2" fmla="*/ 9601184 w 9601184"/>
              <a:gd name="connsiteY2" fmla="*/ 6858000 h 6858000"/>
              <a:gd name="connsiteX3" fmla="*/ 0 w 9601184"/>
              <a:gd name="connsiteY3" fmla="*/ 6858000 h 6858000"/>
              <a:gd name="connsiteX4" fmla="*/ 660384 w 9601184"/>
              <a:gd name="connsiteY4" fmla="*/ 3429000 h 6858000"/>
              <a:gd name="connsiteX5" fmla="*/ 0 w 9601184"/>
              <a:gd name="connsiteY5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601184" h="6858000">
                <a:moveTo>
                  <a:pt x="0" y="0"/>
                </a:moveTo>
                <a:lnTo>
                  <a:pt x="9601184" y="0"/>
                </a:lnTo>
                <a:lnTo>
                  <a:pt x="9601184" y="6858000"/>
                </a:lnTo>
                <a:lnTo>
                  <a:pt x="0" y="6858000"/>
                </a:lnTo>
                <a:lnTo>
                  <a:pt x="660384" y="3429000"/>
                </a:lnTo>
                <a:lnTo>
                  <a:pt x="0" y="0"/>
                </a:lnTo>
                <a:close/>
              </a:path>
            </a:pathLst>
          </a:custGeom>
          <a:solidFill>
            <a:srgbClr val="1D1B58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IN" sz="18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8201" y="6356351"/>
            <a:ext cx="7315202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55269" y="603666"/>
            <a:ext cx="7057847" cy="6127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55269" y="1659835"/>
            <a:ext cx="7057847" cy="439806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C1D7751-B046-E6FF-E802-137A168948C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7412" y="6119532"/>
            <a:ext cx="1958148" cy="540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5539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One Thi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882" y="603666"/>
            <a:ext cx="6687118" cy="61277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8882" y="1659835"/>
            <a:ext cx="6687118" cy="439806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F19F22F4-4B18-0516-26F1-498BF7EBEAB2}"/>
              </a:ext>
            </a:extLst>
          </p:cNvPr>
          <p:cNvSpPr txBox="1">
            <a:spLocks/>
          </p:cNvSpPr>
          <p:nvPr userDrawn="1"/>
        </p:nvSpPr>
        <p:spPr>
          <a:xfrm>
            <a:off x="8567565" y="3064248"/>
            <a:ext cx="3314556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tx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r>
              <a:rPr lang="en-US" sz="3400" dirty="0">
                <a:solidFill>
                  <a:schemeClr val="bg1"/>
                </a:solidFill>
                <a:latin typeface="Calibri" panose="020F0502020204030204" pitchFamily="34" charset="0"/>
              </a:rPr>
              <a:t>Click to edit Master title style</a:t>
            </a: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D78CF48E-B68F-E9BA-8398-FF8CD727D1A9}"/>
              </a:ext>
            </a:extLst>
          </p:cNvPr>
          <p:cNvSpPr/>
          <p:nvPr userDrawn="1"/>
        </p:nvSpPr>
        <p:spPr>
          <a:xfrm>
            <a:off x="7543800" y="0"/>
            <a:ext cx="4648201" cy="6858000"/>
          </a:xfrm>
          <a:custGeom>
            <a:avLst/>
            <a:gdLst>
              <a:gd name="connsiteX0" fmla="*/ 0 w 3818882"/>
              <a:gd name="connsiteY0" fmla="*/ 0 h 6858000"/>
              <a:gd name="connsiteX1" fmla="*/ 3818882 w 3818882"/>
              <a:gd name="connsiteY1" fmla="*/ 0 h 6858000"/>
              <a:gd name="connsiteX2" fmla="*/ 3818882 w 3818882"/>
              <a:gd name="connsiteY2" fmla="*/ 6858000 h 6858000"/>
              <a:gd name="connsiteX3" fmla="*/ 0 w 3818882"/>
              <a:gd name="connsiteY3" fmla="*/ 6858000 h 6858000"/>
              <a:gd name="connsiteX4" fmla="*/ 796282 w 3818882"/>
              <a:gd name="connsiteY4" fmla="*/ 3429000 h 6858000"/>
              <a:gd name="connsiteX5" fmla="*/ 0 w 3818882"/>
              <a:gd name="connsiteY5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8882" h="6858000">
                <a:moveTo>
                  <a:pt x="0" y="0"/>
                </a:moveTo>
                <a:lnTo>
                  <a:pt x="3818882" y="0"/>
                </a:lnTo>
                <a:lnTo>
                  <a:pt x="3818882" y="6858000"/>
                </a:lnTo>
                <a:lnTo>
                  <a:pt x="0" y="6858000"/>
                </a:lnTo>
                <a:lnTo>
                  <a:pt x="796282" y="3429000"/>
                </a:lnTo>
                <a:lnTo>
                  <a:pt x="0" y="0"/>
                </a:lnTo>
                <a:close/>
              </a:path>
            </a:pathLst>
          </a:custGeom>
          <a:solidFill>
            <a:srgbClr val="1D1B58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IN" sz="180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BC983E8-29C2-9FD4-5029-201C1DDD5E8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7412" y="6119532"/>
            <a:ext cx="1958148" cy="540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5013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883" y="1709738"/>
            <a:ext cx="10834234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8883" y="4589464"/>
            <a:ext cx="10834234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78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2" cy="612775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8884" y="1659835"/>
            <a:ext cx="10834234" cy="43980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8885" y="6207305"/>
            <a:ext cx="74745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2052" name="Picture 4" descr="Top Ranked Data Science Institute, Classroom Plus Online Training | Boston  Institute of Analytics">
            <a:extLst>
              <a:ext uri="{FF2B5EF4-FFF2-40B4-BE49-F238E27FC236}">
                <a16:creationId xmlns:a16="http://schemas.microsoft.com/office/drawing/2014/main" id="{D55A4135-B2E5-3A1C-9614-E010D1062B85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00" r="3112"/>
          <a:stretch/>
        </p:blipFill>
        <p:spPr bwMode="auto">
          <a:xfrm>
            <a:off x="9493777" y="6115409"/>
            <a:ext cx="2019339" cy="548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81783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72" r:id="rId3"/>
    <p:sldLayoutId id="2147483673" r:id="rId4"/>
    <p:sldLayoutId id="2147483674" r:id="rId5"/>
    <p:sldLayoutId id="2147483675" r:id="rId6"/>
    <p:sldLayoutId id="2147483677" r:id="rId7"/>
    <p:sldLayoutId id="2147483676" r:id="rId8"/>
    <p:sldLayoutId id="2147483663" r:id="rId9"/>
    <p:sldLayoutId id="2147483664" r:id="rId10"/>
    <p:sldLayoutId id="2147483665" r:id="rId11"/>
    <p:sldLayoutId id="2147483666" r:id="rId12"/>
    <p:sldLayoutId id="2147483667" r:id="rId13"/>
    <p:sldLayoutId id="2147483668" r:id="rId14"/>
    <p:sldLayoutId id="2147483670" r:id="rId15"/>
    <p:sldLayoutId id="2147483671" r:id="rId1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kern="1200">
          <a:solidFill>
            <a:schemeClr val="tx1"/>
          </a:solidFill>
          <a:latin typeface="Calibri" panose="020F050202020403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bg2">
              <a:lumMod val="10000"/>
            </a:schemeClr>
          </a:solidFill>
          <a:latin typeface="Calibri" panose="020F050202020403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bg2">
              <a:lumMod val="10000"/>
            </a:schemeClr>
          </a:solidFill>
          <a:latin typeface="Calibri" panose="020F050202020403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bg2">
              <a:lumMod val="10000"/>
            </a:schemeClr>
          </a:solidFill>
          <a:latin typeface="Calibri" panose="020F050202020403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bg2">
              <a:lumMod val="10000"/>
            </a:schemeClr>
          </a:solidFill>
          <a:latin typeface="Calibri" panose="020F050202020403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bg2">
              <a:lumMod val="10000"/>
            </a:schemeClr>
          </a:solidFill>
          <a:latin typeface="Calibri" panose="020F050202020403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6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0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2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9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A225F15-9B21-01FF-BD6D-D04F30F7A091}"/>
              </a:ext>
            </a:extLst>
          </p:cNvPr>
          <p:cNvSpPr/>
          <p:nvPr/>
        </p:nvSpPr>
        <p:spPr>
          <a:xfrm>
            <a:off x="1" y="2565401"/>
            <a:ext cx="12192000" cy="1257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0" b="1" dirty="0">
                <a:latin typeface="Calibri" panose="020F0502020204030204" pitchFamily="34" charset="0"/>
              </a:rPr>
              <a:t>Fundamentals of Excel</a:t>
            </a:r>
          </a:p>
        </p:txBody>
      </p:sp>
    </p:spTree>
    <p:extLst>
      <p:ext uri="{BB962C8B-B14F-4D97-AF65-F5344CB8AC3E}">
        <p14:creationId xmlns:p14="http://schemas.microsoft.com/office/powerpoint/2010/main" val="10243347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3194" y="603666"/>
            <a:ext cx="2918208" cy="1496418"/>
          </a:xfrm>
        </p:spPr>
        <p:txBody>
          <a:bodyPr>
            <a:normAutofit/>
          </a:bodyPr>
          <a:lstStyle/>
          <a:p>
            <a:r>
              <a:rPr lang="en-US" sz="4400" dirty="0"/>
              <a:t>Excel Overview</a:t>
            </a:r>
          </a:p>
        </p:txBody>
      </p:sp>
      <p:sp>
        <p:nvSpPr>
          <p:cNvPr id="15" name="Title 3">
            <a:extLst>
              <a:ext uri="{FF2B5EF4-FFF2-40B4-BE49-F238E27FC236}">
                <a16:creationId xmlns:a16="http://schemas.microsoft.com/office/drawing/2014/main" id="{76BA2F7F-A022-8741-3A60-3CBA95B0663A}"/>
              </a:ext>
            </a:extLst>
          </p:cNvPr>
          <p:cNvSpPr txBox="1">
            <a:spLocks/>
          </p:cNvSpPr>
          <p:nvPr/>
        </p:nvSpPr>
        <p:spPr>
          <a:xfrm>
            <a:off x="663194" y="2254045"/>
            <a:ext cx="2918208" cy="4146755"/>
          </a:xfrm>
          <a:prstGeom prst="rect">
            <a:avLst/>
          </a:prstGeom>
        </p:spPr>
        <p:txBody>
          <a:bodyPr vert="horz" lIns="0" tIns="0" rIns="0" bIns="0" rtlCol="0" anchor="t" anchorCtr="0">
            <a:normAutofit fontScale="4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bg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65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The Sheet</a:t>
            </a:r>
          </a:p>
          <a:p>
            <a:pPr marL="342900" indent="-3429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5000" b="0" dirty="0">
                <a:latin typeface="Calibri" panose="020F0502020204030204" pitchFamily="34" charset="0"/>
              </a:rPr>
              <a:t>The Sheet is a set of rows and columns. It forms the same pattern as we have in math exercise books, the rectangle boxes formed by the pattern are called cells.</a:t>
            </a:r>
          </a:p>
          <a:p>
            <a:pPr marL="342900" indent="-3429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5000" b="0" dirty="0">
                <a:latin typeface="Calibri" panose="020F0502020204030204" pitchFamily="34" charset="0"/>
              </a:rPr>
              <a:t>Values can be typed to cells.</a:t>
            </a:r>
          </a:p>
        </p:txBody>
      </p:sp>
      <p:pic>
        <p:nvPicPr>
          <p:cNvPr id="2" name="Picture 1" descr="A screenshot of a spreadsheet&#10;&#10;Description automatically generated">
            <a:extLst>
              <a:ext uri="{FF2B5EF4-FFF2-40B4-BE49-F238E27FC236}">
                <a16:creationId xmlns:a16="http://schemas.microsoft.com/office/drawing/2014/main" id="{8D3D77E2-BF5C-2449-7DD9-5CF1478BD8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5268" y="1859784"/>
            <a:ext cx="7073538" cy="358049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8585164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cel Syntax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C4BB42-B4D3-9EEF-050C-A7EDECD1C8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8881" y="1659834"/>
            <a:ext cx="10834234" cy="655349"/>
          </a:xfrm>
        </p:spPr>
        <p:txBody>
          <a:bodyPr lIns="0" tIns="0" rIns="0" bIns="0" anchor="t" anchorCtr="0">
            <a:normAutofit fontScale="92500" lnSpcReduction="10000"/>
          </a:bodyPr>
          <a:lstStyle/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</a:pPr>
            <a:r>
              <a:rPr lang="en-US" dirty="0">
                <a:solidFill>
                  <a:schemeClr val="tx1"/>
                </a:solidFill>
              </a:rPr>
              <a:t>Syntax: </a:t>
            </a:r>
            <a:r>
              <a:rPr lang="en-US" b="0" dirty="0"/>
              <a:t>A formula in Excel is used to do mathematical calculations. Formulas always start with the equal sign = typed in the cell, followed by your calculation.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BB92D8C-D4E1-0582-7BA9-0969218AB5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78881" y="2514601"/>
            <a:ext cx="5318693" cy="3543300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Creating formulas, step by step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Select a cell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Type the equal sign </a:t>
            </a:r>
            <a:r>
              <a:rPr lang="en-US" sz="2200" b="1" dirty="0">
                <a:solidFill>
                  <a:schemeClr val="tx1"/>
                </a:solidFill>
              </a:rPr>
              <a:t>(=)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Select a cell or type value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Enter an arithmetic operator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Select another cell or type value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Press </a:t>
            </a:r>
            <a:r>
              <a:rPr lang="en-US" sz="2200" b="1" dirty="0">
                <a:solidFill>
                  <a:schemeClr val="tx1"/>
                </a:solidFill>
              </a:rPr>
              <a:t>enter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For example: In cell =1+1 is the formula to calculate 1+1=2</a:t>
            </a:r>
          </a:p>
        </p:txBody>
      </p:sp>
      <p:pic>
        <p:nvPicPr>
          <p:cNvPr id="5" name="Picture 4" descr="A screenshot of a spreadsheet&#10;&#10;Description automatically generated">
            <a:extLst>
              <a:ext uri="{FF2B5EF4-FFF2-40B4-BE49-F238E27FC236}">
                <a16:creationId xmlns:a16="http://schemas.microsoft.com/office/drawing/2014/main" id="{75DDDBE2-CBFA-B208-5D0D-003B32BF47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4428" y="2662313"/>
            <a:ext cx="5318687" cy="324787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1553181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C4BB42-B4D3-9EEF-050C-A7EDECD1C8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8881" y="1659834"/>
            <a:ext cx="7969819" cy="655349"/>
          </a:xfrm>
        </p:spPr>
        <p:txBody>
          <a:bodyPr lIns="0" tIns="0" rIns="0" bIns="0" anchor="t" anchorCtr="0">
            <a:normAutofit fontScale="85000" lnSpcReduction="20000"/>
          </a:bodyPr>
          <a:lstStyle/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</a:pPr>
            <a:r>
              <a:rPr lang="en-US" sz="2600" dirty="0">
                <a:solidFill>
                  <a:schemeClr val="tx1"/>
                </a:solidFill>
              </a:rPr>
              <a:t>Using Formulas with Cells</a:t>
            </a:r>
          </a:p>
          <a:p>
            <a:pPr marL="457200" indent="-4572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sz="2600" b="0" dirty="0"/>
              <a:t>You can type values to cells and use them in your formulas.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BB92D8C-D4E1-0582-7BA9-0969218AB5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78881" y="3047999"/>
            <a:ext cx="5318693" cy="3009901"/>
          </a:xfrm>
        </p:spPr>
        <p:txBody>
          <a:bodyPr lIns="0" tIns="0" rIns="0" bIns="0">
            <a:noAutofit/>
          </a:bodyPr>
          <a:lstStyle/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Select the cell </a:t>
            </a:r>
            <a:r>
              <a:rPr lang="en-US" sz="2200" b="1" dirty="0">
                <a:solidFill>
                  <a:schemeClr val="tx1"/>
                </a:solidFill>
              </a:rPr>
              <a:t>C1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Type the equal sign </a:t>
            </a:r>
            <a:r>
              <a:rPr lang="en-US" sz="2200" b="1" dirty="0">
                <a:solidFill>
                  <a:schemeClr val="tx1"/>
                </a:solidFill>
              </a:rPr>
              <a:t>(=)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Left click on</a:t>
            </a:r>
            <a:r>
              <a:rPr lang="en-US" sz="2200" b="1" dirty="0">
                <a:solidFill>
                  <a:schemeClr val="tx1"/>
                </a:solidFill>
              </a:rPr>
              <a:t> A1</a:t>
            </a:r>
            <a:r>
              <a:rPr lang="en-US" sz="2200" dirty="0"/>
              <a:t>, the cell that has the </a:t>
            </a:r>
            <a:r>
              <a:rPr lang="en-US" sz="2200" b="1" dirty="0">
                <a:solidFill>
                  <a:schemeClr val="tx1"/>
                </a:solidFill>
              </a:rPr>
              <a:t>(309) </a:t>
            </a:r>
            <a:r>
              <a:rPr lang="en-US" sz="2200" dirty="0"/>
              <a:t>value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Type the minus sign </a:t>
            </a:r>
            <a:r>
              <a:rPr lang="en-US" sz="2200" b="1" dirty="0">
                <a:solidFill>
                  <a:schemeClr val="tx1"/>
                </a:solidFill>
              </a:rPr>
              <a:t>(-)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Left click on </a:t>
            </a:r>
            <a:r>
              <a:rPr lang="en-US" sz="2200" b="1" dirty="0">
                <a:solidFill>
                  <a:schemeClr val="tx1"/>
                </a:solidFill>
              </a:rPr>
              <a:t>B2,</a:t>
            </a:r>
            <a:r>
              <a:rPr lang="en-US" sz="2200" dirty="0"/>
              <a:t> the cell that has the </a:t>
            </a:r>
            <a:r>
              <a:rPr lang="en-US" sz="2200" b="1" dirty="0">
                <a:solidFill>
                  <a:schemeClr val="tx1"/>
                </a:solidFill>
              </a:rPr>
              <a:t>(35) </a:t>
            </a:r>
            <a:r>
              <a:rPr lang="en-US" sz="2200" dirty="0"/>
              <a:t>value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/>
              <a:t>Hit </a:t>
            </a:r>
            <a:r>
              <a:rPr lang="en-US" sz="2200" b="1" dirty="0">
                <a:solidFill>
                  <a:schemeClr val="tx1"/>
                </a:solidFill>
              </a:rPr>
              <a:t>enter</a:t>
            </a:r>
          </a:p>
        </p:txBody>
      </p:sp>
      <p:pic>
        <p:nvPicPr>
          <p:cNvPr id="2" name="Picture 1" descr="A screenshot of a spreadsheet&#10;&#10;Description automatically generated">
            <a:extLst>
              <a:ext uri="{FF2B5EF4-FFF2-40B4-BE49-F238E27FC236}">
                <a16:creationId xmlns:a16="http://schemas.microsoft.com/office/drawing/2014/main" id="{95725C1E-4015-B8EA-ECA0-D3183056FE7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8020" b="31454"/>
          <a:stretch/>
        </p:blipFill>
        <p:spPr>
          <a:xfrm>
            <a:off x="8153804" y="2758577"/>
            <a:ext cx="3359311" cy="172065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7" name="Picture 6" descr="A screenshot of a spreadsheet&#10;&#10;Description automatically generated">
            <a:extLst>
              <a:ext uri="{FF2B5EF4-FFF2-40B4-BE49-F238E27FC236}">
                <a16:creationId xmlns:a16="http://schemas.microsoft.com/office/drawing/2014/main" id="{3529035A-8D6C-25C1-F08D-C8773141B53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7585" b="31143"/>
          <a:stretch/>
        </p:blipFill>
        <p:spPr>
          <a:xfrm>
            <a:off x="4663790" y="4679646"/>
            <a:ext cx="3326324" cy="169829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8" name="Picture 7" descr="A screenshot of a spreadsheet&#10;&#10;Description automatically generated">
            <a:extLst>
              <a:ext uri="{FF2B5EF4-FFF2-40B4-BE49-F238E27FC236}">
                <a16:creationId xmlns:a16="http://schemas.microsoft.com/office/drawing/2014/main" id="{85904741-4325-7CB2-62DE-68F9966581E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43330" b="51128"/>
          <a:stretch/>
        </p:blipFill>
        <p:spPr>
          <a:xfrm>
            <a:off x="4663790" y="2776435"/>
            <a:ext cx="3259407" cy="170279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E71D1273-D170-13D8-6C6F-1BB0728C58F0}"/>
              </a:ext>
            </a:extLst>
          </p:cNvPr>
          <p:cNvCxnSpPr>
            <a:cxnSpLocks/>
            <a:endCxn id="13" idx="1"/>
          </p:cNvCxnSpPr>
          <p:nvPr/>
        </p:nvCxnSpPr>
        <p:spPr>
          <a:xfrm rot="16200000" flipH="1">
            <a:off x="3953037" y="2543336"/>
            <a:ext cx="859817" cy="403509"/>
          </a:xfrm>
          <a:prstGeom prst="bentConnector2">
            <a:avLst/>
          </a:prstGeom>
          <a:ln w="19050"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9E7BE641-7186-705D-F8F3-CD4BB2FD743C}"/>
              </a:ext>
            </a:extLst>
          </p:cNvPr>
          <p:cNvSpPr/>
          <p:nvPr/>
        </p:nvSpPr>
        <p:spPr>
          <a:xfrm>
            <a:off x="4584700" y="3047999"/>
            <a:ext cx="209550" cy="2540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176836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1" y="603666"/>
            <a:ext cx="2902521" cy="907634"/>
          </a:xfrm>
        </p:spPr>
        <p:txBody>
          <a:bodyPr>
            <a:normAutofit/>
          </a:bodyPr>
          <a:lstStyle/>
          <a:p>
            <a:r>
              <a:rPr lang="en-US" sz="4400" dirty="0"/>
              <a:t>Excel Fill</a:t>
            </a:r>
          </a:p>
        </p:txBody>
      </p:sp>
      <p:sp>
        <p:nvSpPr>
          <p:cNvPr id="15" name="Title 3">
            <a:extLst>
              <a:ext uri="{FF2B5EF4-FFF2-40B4-BE49-F238E27FC236}">
                <a16:creationId xmlns:a16="http://schemas.microsoft.com/office/drawing/2014/main" id="{76BA2F7F-A022-8741-3A60-3CBA95B0663A}"/>
              </a:ext>
            </a:extLst>
          </p:cNvPr>
          <p:cNvSpPr txBox="1">
            <a:spLocks/>
          </p:cNvSpPr>
          <p:nvPr/>
        </p:nvSpPr>
        <p:spPr>
          <a:xfrm>
            <a:off x="678881" y="1689101"/>
            <a:ext cx="2902521" cy="47117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bg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sz="2200" b="0" dirty="0">
                <a:latin typeface="Calibri" panose="020F0502020204030204" pitchFamily="34" charset="0"/>
              </a:rPr>
              <a:t>Filling makes your life easier and is used to fill ranges with values, so that you do not have to type manual entries.</a:t>
            </a:r>
          </a:p>
          <a:p>
            <a:pPr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Filling can be used for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latin typeface="Calibri" panose="020F0502020204030204" pitchFamily="34" charset="0"/>
              </a:rPr>
              <a:t>Copying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latin typeface="Calibri" panose="020F0502020204030204" pitchFamily="34" charset="0"/>
              </a:rPr>
              <a:t>Sequences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latin typeface="Calibri" panose="020F0502020204030204" pitchFamily="34" charset="0"/>
              </a:rPr>
              <a:t>Dates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latin typeface="Calibri" panose="020F0502020204030204" pitchFamily="34" charset="0"/>
              </a:rPr>
              <a:t>Functions (*)</a:t>
            </a:r>
          </a:p>
        </p:txBody>
      </p:sp>
      <p:pic>
        <p:nvPicPr>
          <p:cNvPr id="6" name="Picture 5" descr="A screenshot of a spreadsheet&#10;&#10;Description automatically generated">
            <a:extLst>
              <a:ext uri="{FF2B5EF4-FFF2-40B4-BE49-F238E27FC236}">
                <a16:creationId xmlns:a16="http://schemas.microsoft.com/office/drawing/2014/main" id="{FFA93CF4-D0DB-AB3D-457B-A8E51DA5D93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7510" b="282"/>
          <a:stretch/>
        </p:blipFill>
        <p:spPr>
          <a:xfrm>
            <a:off x="4646663" y="1688638"/>
            <a:ext cx="3258217" cy="418422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7" name="Picture 6" descr="A screenshot of a spreadsheet&#10;&#10;Description automatically generated">
            <a:extLst>
              <a:ext uri="{FF2B5EF4-FFF2-40B4-BE49-F238E27FC236}">
                <a16:creationId xmlns:a16="http://schemas.microsoft.com/office/drawing/2014/main" id="{7784BBD6-3840-95C5-92A9-3ADE2BE8EC4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47862" b="864"/>
          <a:stretch/>
        </p:blipFill>
        <p:spPr>
          <a:xfrm>
            <a:off x="8260394" y="1689101"/>
            <a:ext cx="3268412" cy="421550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432FE23-AF7D-AD17-77EB-30B164F4BED9}"/>
              </a:ext>
            </a:extLst>
          </p:cNvPr>
          <p:cNvSpPr txBox="1"/>
          <p:nvPr/>
        </p:nvSpPr>
        <p:spPr>
          <a:xfrm>
            <a:off x="4656647" y="790783"/>
            <a:ext cx="3124200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200" b="1" dirty="0"/>
              <a:t>We have typed the value A1(1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9352ECD-7CCC-B810-828E-9CD7E0D8FFC5}"/>
              </a:ext>
            </a:extLst>
          </p:cNvPr>
          <p:cNvSpPr txBox="1"/>
          <p:nvPr/>
        </p:nvSpPr>
        <p:spPr>
          <a:xfrm>
            <a:off x="8332500" y="790783"/>
            <a:ext cx="3124200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200" b="1" dirty="0"/>
              <a:t>Click on A1 -&gt; Drag &amp;</a:t>
            </a:r>
            <a:br>
              <a:rPr lang="en-US" sz="2200" b="1" dirty="0"/>
            </a:br>
            <a:r>
              <a:rPr lang="en-US" sz="2200" b="1" dirty="0"/>
              <a:t>Drop till A10</a:t>
            </a:r>
          </a:p>
        </p:txBody>
      </p:sp>
    </p:spTree>
    <p:extLst>
      <p:ext uri="{BB962C8B-B14F-4D97-AF65-F5344CB8AC3E}">
        <p14:creationId xmlns:p14="http://schemas.microsoft.com/office/powerpoint/2010/main" val="25286202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1" y="603666"/>
            <a:ext cx="2902521" cy="907634"/>
          </a:xfrm>
        </p:spPr>
        <p:txBody>
          <a:bodyPr>
            <a:normAutofit/>
          </a:bodyPr>
          <a:lstStyle/>
          <a:p>
            <a:r>
              <a:rPr lang="en-US" sz="4400" dirty="0"/>
              <a:t>Cont.…</a:t>
            </a:r>
          </a:p>
        </p:txBody>
      </p:sp>
      <p:sp>
        <p:nvSpPr>
          <p:cNvPr id="15" name="Title 3">
            <a:extLst>
              <a:ext uri="{FF2B5EF4-FFF2-40B4-BE49-F238E27FC236}">
                <a16:creationId xmlns:a16="http://schemas.microsoft.com/office/drawing/2014/main" id="{76BA2F7F-A022-8741-3A60-3CBA95B0663A}"/>
              </a:ext>
            </a:extLst>
          </p:cNvPr>
          <p:cNvSpPr txBox="1">
            <a:spLocks/>
          </p:cNvSpPr>
          <p:nvPr/>
        </p:nvSpPr>
        <p:spPr>
          <a:xfrm>
            <a:off x="678881" y="1689101"/>
            <a:ext cx="2902521" cy="47117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bg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sz="24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Fill Sequenc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432FE23-AF7D-AD17-77EB-30B164F4BED9}"/>
              </a:ext>
            </a:extLst>
          </p:cNvPr>
          <p:cNvSpPr txBox="1"/>
          <p:nvPr/>
        </p:nvSpPr>
        <p:spPr>
          <a:xfrm>
            <a:off x="4666632" y="790783"/>
            <a:ext cx="3124200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200" b="1" dirty="0"/>
              <a:t>We have typed the value A1(1) &amp; A2(2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9352ECD-7CCC-B810-828E-9CD7E0D8FFC5}"/>
              </a:ext>
            </a:extLst>
          </p:cNvPr>
          <p:cNvSpPr txBox="1"/>
          <p:nvPr/>
        </p:nvSpPr>
        <p:spPr>
          <a:xfrm>
            <a:off x="8270531" y="790783"/>
            <a:ext cx="3124200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200" b="1" dirty="0"/>
              <a:t>Select cell on A1 &amp; A2  -&gt; Drag &amp; Drop till A10</a:t>
            </a:r>
          </a:p>
        </p:txBody>
      </p:sp>
      <p:pic>
        <p:nvPicPr>
          <p:cNvPr id="2" name="Picture 1" descr="A screenshot of a spreadsheet&#10;&#10;Description automatically generated">
            <a:extLst>
              <a:ext uri="{FF2B5EF4-FFF2-40B4-BE49-F238E27FC236}">
                <a16:creationId xmlns:a16="http://schemas.microsoft.com/office/drawing/2014/main" id="{D4153495-A412-7EE0-3A76-1F34798BF0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6544" y="1669917"/>
            <a:ext cx="3364377" cy="363471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" name="Picture 2" descr="A screenshot of a spreadsheet&#10;&#10;Description automatically generated">
            <a:extLst>
              <a:ext uri="{FF2B5EF4-FFF2-40B4-BE49-F238E27FC236}">
                <a16:creationId xmlns:a16="http://schemas.microsoft.com/office/drawing/2014/main" id="{5EC8CEC6-A6B0-2455-E80E-F13463CA40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52147" y="1669917"/>
            <a:ext cx="3360968" cy="351816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8447547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1" y="603666"/>
            <a:ext cx="2902521" cy="907634"/>
          </a:xfrm>
        </p:spPr>
        <p:txBody>
          <a:bodyPr>
            <a:normAutofit/>
          </a:bodyPr>
          <a:lstStyle/>
          <a:p>
            <a:r>
              <a:rPr lang="en-US" sz="4400" dirty="0"/>
              <a:t>Cont.…</a:t>
            </a:r>
          </a:p>
        </p:txBody>
      </p:sp>
      <p:sp>
        <p:nvSpPr>
          <p:cNvPr id="15" name="Title 3">
            <a:extLst>
              <a:ext uri="{FF2B5EF4-FFF2-40B4-BE49-F238E27FC236}">
                <a16:creationId xmlns:a16="http://schemas.microsoft.com/office/drawing/2014/main" id="{76BA2F7F-A022-8741-3A60-3CBA95B0663A}"/>
              </a:ext>
            </a:extLst>
          </p:cNvPr>
          <p:cNvSpPr txBox="1">
            <a:spLocks/>
          </p:cNvSpPr>
          <p:nvPr/>
        </p:nvSpPr>
        <p:spPr>
          <a:xfrm>
            <a:off x="678881" y="1689101"/>
            <a:ext cx="2902521" cy="47117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bg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sz="24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Fill Sequences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A6D03380-3088-E2D7-317B-FED416EC37B7}"/>
              </a:ext>
            </a:extLst>
          </p:cNvPr>
          <p:cNvGrpSpPr/>
          <p:nvPr/>
        </p:nvGrpSpPr>
        <p:grpSpPr>
          <a:xfrm>
            <a:off x="4546545" y="790783"/>
            <a:ext cx="6966570" cy="4552478"/>
            <a:chOff x="4546545" y="790783"/>
            <a:chExt cx="6966570" cy="4552478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432FE23-AF7D-AD17-77EB-30B164F4BED9}"/>
                </a:ext>
              </a:extLst>
            </p:cNvPr>
            <p:cNvSpPr txBox="1"/>
            <p:nvPr/>
          </p:nvSpPr>
          <p:spPr>
            <a:xfrm>
              <a:off x="4668208" y="790783"/>
              <a:ext cx="3124200" cy="6771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2200" b="1" dirty="0"/>
                <a:t>We have typed the value A1(2) &amp; A2(4)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89352ECD-7CCC-B810-828E-9CD7E0D8FFC5}"/>
                </a:ext>
              </a:extLst>
            </p:cNvPr>
            <p:cNvSpPr txBox="1"/>
            <p:nvPr/>
          </p:nvSpPr>
          <p:spPr>
            <a:xfrm>
              <a:off x="8229599" y="790783"/>
              <a:ext cx="3124200" cy="67710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2200" b="1" dirty="0"/>
                <a:t>Select cell on A1 &amp; A2  -&gt; Drag &amp; Drop till A10</a:t>
              </a:r>
            </a:p>
          </p:txBody>
        </p:sp>
        <p:pic>
          <p:nvPicPr>
            <p:cNvPr id="5" name="Picture 4" descr="A screenshot of a computer&#10;&#10;Description automatically generated">
              <a:extLst>
                <a:ext uri="{FF2B5EF4-FFF2-40B4-BE49-F238E27FC236}">
                  <a16:creationId xmlns:a16="http://schemas.microsoft.com/office/drawing/2014/main" id="{093E8776-0767-B1BE-23B2-58F20D75885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546545" y="1688639"/>
              <a:ext cx="3367526" cy="3634716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6" name="Picture 5" descr="A screenshot of a spreadsheet&#10;&#10;Description automatically generated">
              <a:extLst>
                <a:ext uri="{FF2B5EF4-FFF2-40B4-BE49-F238E27FC236}">
                  <a16:creationId xmlns:a16="http://schemas.microsoft.com/office/drawing/2014/main" id="{8377EBDC-5801-0EC6-A525-DDFA815C7B4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115300" y="1669969"/>
              <a:ext cx="3397815" cy="3673292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</p:spTree>
    <p:extLst>
      <p:ext uri="{BB962C8B-B14F-4D97-AF65-F5344CB8AC3E}">
        <p14:creationId xmlns:p14="http://schemas.microsoft.com/office/powerpoint/2010/main" val="42788874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1" y="603666"/>
            <a:ext cx="2902521" cy="907634"/>
          </a:xfrm>
        </p:spPr>
        <p:txBody>
          <a:bodyPr>
            <a:normAutofit/>
          </a:bodyPr>
          <a:lstStyle/>
          <a:p>
            <a:r>
              <a:rPr lang="en-US" sz="4400" dirty="0"/>
              <a:t>Cont.…</a:t>
            </a:r>
          </a:p>
        </p:txBody>
      </p:sp>
      <p:sp>
        <p:nvSpPr>
          <p:cNvPr id="15" name="Title 3">
            <a:extLst>
              <a:ext uri="{FF2B5EF4-FFF2-40B4-BE49-F238E27FC236}">
                <a16:creationId xmlns:a16="http://schemas.microsoft.com/office/drawing/2014/main" id="{76BA2F7F-A022-8741-3A60-3CBA95B0663A}"/>
              </a:ext>
            </a:extLst>
          </p:cNvPr>
          <p:cNvSpPr txBox="1">
            <a:spLocks/>
          </p:cNvSpPr>
          <p:nvPr/>
        </p:nvSpPr>
        <p:spPr>
          <a:xfrm>
            <a:off x="678881" y="1689101"/>
            <a:ext cx="2902521" cy="47117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bg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sz="24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Sequences of Dat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432FE23-AF7D-AD17-77EB-30B164F4BED9}"/>
              </a:ext>
            </a:extLst>
          </p:cNvPr>
          <p:cNvSpPr txBox="1"/>
          <p:nvPr/>
        </p:nvSpPr>
        <p:spPr>
          <a:xfrm>
            <a:off x="4668208" y="790783"/>
            <a:ext cx="3124200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200" b="1" dirty="0"/>
              <a:t>We have typed date value A1(01-12-2023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9352ECD-7CCC-B810-828E-9CD7E0D8FFC5}"/>
              </a:ext>
            </a:extLst>
          </p:cNvPr>
          <p:cNvSpPr txBox="1"/>
          <p:nvPr/>
        </p:nvSpPr>
        <p:spPr>
          <a:xfrm>
            <a:off x="8229599" y="790783"/>
            <a:ext cx="3124200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200" b="1" dirty="0"/>
              <a:t>Select cell on A1  -&gt; Drag</a:t>
            </a:r>
            <a:br>
              <a:rPr lang="en-US" sz="2200" b="1" dirty="0"/>
            </a:br>
            <a:r>
              <a:rPr lang="en-US" sz="2200" b="1" dirty="0"/>
              <a:t>&amp; Drop till A10</a:t>
            </a:r>
          </a:p>
        </p:txBody>
      </p:sp>
      <p:pic>
        <p:nvPicPr>
          <p:cNvPr id="2" name="Picture 1" descr="A screenshot of a spreadsheet&#10;&#10;Description automatically generated">
            <a:extLst>
              <a:ext uri="{FF2B5EF4-FFF2-40B4-BE49-F238E27FC236}">
                <a16:creationId xmlns:a16="http://schemas.microsoft.com/office/drawing/2014/main" id="{272EA24E-23BA-50B3-627D-C4799CECE6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6545" y="1669969"/>
            <a:ext cx="3367526" cy="340492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" name="Picture 2" descr="A screenshot of a computer&#10;&#10;Description automatically generated">
            <a:extLst>
              <a:ext uri="{FF2B5EF4-FFF2-40B4-BE49-F238E27FC236}">
                <a16:creationId xmlns:a16="http://schemas.microsoft.com/office/drawing/2014/main" id="{1E1C301E-9C03-5BCA-B876-41ED2FE722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5300" y="1669969"/>
            <a:ext cx="3397815" cy="336168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2592373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1" y="603666"/>
            <a:ext cx="2902521" cy="907634"/>
          </a:xfrm>
        </p:spPr>
        <p:txBody>
          <a:bodyPr>
            <a:normAutofit/>
          </a:bodyPr>
          <a:lstStyle/>
          <a:p>
            <a:r>
              <a:rPr lang="en-US" sz="4400" dirty="0"/>
              <a:t>Cont.…</a:t>
            </a:r>
          </a:p>
        </p:txBody>
      </p:sp>
      <p:sp>
        <p:nvSpPr>
          <p:cNvPr id="15" name="Title 3">
            <a:extLst>
              <a:ext uri="{FF2B5EF4-FFF2-40B4-BE49-F238E27FC236}">
                <a16:creationId xmlns:a16="http://schemas.microsoft.com/office/drawing/2014/main" id="{76BA2F7F-A022-8741-3A60-3CBA95B0663A}"/>
              </a:ext>
            </a:extLst>
          </p:cNvPr>
          <p:cNvSpPr txBox="1">
            <a:spLocks/>
          </p:cNvSpPr>
          <p:nvPr/>
        </p:nvSpPr>
        <p:spPr>
          <a:xfrm>
            <a:off x="678881" y="1689101"/>
            <a:ext cx="2902521" cy="47117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bg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sz="24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Double Click to Fill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latin typeface="Calibri" panose="020F0502020204030204" pitchFamily="34" charset="0"/>
              </a:rPr>
              <a:t>Select </a:t>
            </a:r>
            <a:r>
              <a:rPr lang="en-US" sz="2200" b="0" dirty="0">
                <a:solidFill>
                  <a:schemeClr val="accent4"/>
                </a:solidFill>
                <a:latin typeface="Calibri" panose="020F0502020204030204" pitchFamily="34" charset="0"/>
              </a:rPr>
              <a:t>C2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latin typeface="Calibri" panose="020F0502020204030204" pitchFamily="34" charset="0"/>
              </a:rPr>
              <a:t>Type </a:t>
            </a:r>
            <a:r>
              <a:rPr lang="en-US" sz="2200" b="0" dirty="0">
                <a:solidFill>
                  <a:schemeClr val="accent4"/>
                </a:solidFill>
                <a:latin typeface="Calibri" panose="020F0502020204030204" pitchFamily="34" charset="0"/>
              </a:rPr>
              <a:t>=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latin typeface="Calibri" panose="020F0502020204030204" pitchFamily="34" charset="0"/>
              </a:rPr>
              <a:t>Select </a:t>
            </a:r>
            <a:r>
              <a:rPr lang="en-US" sz="2200" b="0" dirty="0">
                <a:solidFill>
                  <a:schemeClr val="accent4"/>
                </a:solidFill>
                <a:latin typeface="Calibri" panose="020F0502020204030204" pitchFamily="34" charset="0"/>
              </a:rPr>
              <a:t>A2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latin typeface="Calibri" panose="020F0502020204030204" pitchFamily="34" charset="0"/>
              </a:rPr>
              <a:t>Type </a:t>
            </a:r>
            <a:r>
              <a:rPr lang="en-US" sz="2200" b="0" dirty="0">
                <a:solidFill>
                  <a:schemeClr val="accent4"/>
                </a:solidFill>
                <a:latin typeface="Calibri" panose="020F0502020204030204" pitchFamily="34" charset="0"/>
              </a:rPr>
              <a:t>+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latin typeface="Calibri" panose="020F0502020204030204" pitchFamily="34" charset="0"/>
              </a:rPr>
              <a:t>Select </a:t>
            </a:r>
            <a:r>
              <a:rPr lang="en-US" sz="2200" b="0" dirty="0">
                <a:solidFill>
                  <a:schemeClr val="accent4"/>
                </a:solidFill>
                <a:latin typeface="Calibri" panose="020F0502020204030204" pitchFamily="34" charset="0"/>
              </a:rPr>
              <a:t>B2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latin typeface="Calibri" panose="020F0502020204030204" pitchFamily="34" charset="0"/>
              </a:rPr>
              <a:t>Hit </a:t>
            </a:r>
            <a:r>
              <a:rPr lang="en-US" sz="2200" b="0" dirty="0">
                <a:solidFill>
                  <a:schemeClr val="accent4"/>
                </a:solidFill>
                <a:latin typeface="Calibri" panose="020F0502020204030204" pitchFamily="34" charset="0"/>
                <a:ea typeface="+mn-ea"/>
                <a:cs typeface="+mn-cs"/>
              </a:rPr>
              <a:t>enter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latin typeface="Calibri" panose="020F0502020204030204" pitchFamily="34" charset="0"/>
              </a:rPr>
              <a:t>Double click the fill function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81C95E0-BEBC-17F8-E07C-2E9027251BF2}"/>
              </a:ext>
            </a:extLst>
          </p:cNvPr>
          <p:cNvGrpSpPr/>
          <p:nvPr/>
        </p:nvGrpSpPr>
        <p:grpSpPr>
          <a:xfrm>
            <a:off x="4711701" y="730666"/>
            <a:ext cx="6801418" cy="5247304"/>
            <a:chOff x="4302930" y="1112578"/>
            <a:chExt cx="6932927" cy="5388059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7B037462-30DE-BE89-2664-DCB840EDACAC}"/>
                </a:ext>
              </a:extLst>
            </p:cNvPr>
            <p:cNvGrpSpPr/>
            <p:nvPr/>
          </p:nvGrpSpPr>
          <p:grpSpPr>
            <a:xfrm>
              <a:off x="4302930" y="1119068"/>
              <a:ext cx="3348000" cy="2577004"/>
              <a:chOff x="3852042" y="1019044"/>
              <a:chExt cx="3375535" cy="2577004"/>
            </a:xfrm>
          </p:grpSpPr>
          <p:pic>
            <p:nvPicPr>
              <p:cNvPr id="6" name="Picture 5" descr="A screenshot of a spreadsheet&#10;&#10;Description automatically generated">
                <a:extLst>
                  <a:ext uri="{FF2B5EF4-FFF2-40B4-BE49-F238E27FC236}">
                    <a16:creationId xmlns:a16="http://schemas.microsoft.com/office/drawing/2014/main" id="{500C3916-611C-296E-E1AF-CFFCE0B4B62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852042" y="1019044"/>
                <a:ext cx="3375535" cy="257700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957BFBB8-2664-829E-BE69-B7328A1FB00A}"/>
                  </a:ext>
                </a:extLst>
              </p:cNvPr>
              <p:cNvSpPr txBox="1"/>
              <p:nvPr/>
            </p:nvSpPr>
            <p:spPr>
              <a:xfrm>
                <a:off x="4801035" y="2508471"/>
                <a:ext cx="468490" cy="442445"/>
              </a:xfrm>
              <a:prstGeom prst="rect">
                <a:avLst/>
              </a:prstGeom>
              <a:noFill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2200" b="1" dirty="0">
                    <a:latin typeface="Calibri" panose="020F0502020204030204" pitchFamily="34" charset="0"/>
                    <a:ea typeface="Calibri"/>
                    <a:cs typeface="Calibri"/>
                  </a:rPr>
                  <a:t>1</a:t>
                </a:r>
                <a:endParaRPr lang="en-US" sz="2200" b="1" dirty="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71C14DA5-BFD4-59B9-1393-0F6F84AEF939}"/>
                </a:ext>
              </a:extLst>
            </p:cNvPr>
            <p:cNvGrpSpPr/>
            <p:nvPr/>
          </p:nvGrpSpPr>
          <p:grpSpPr>
            <a:xfrm>
              <a:off x="4304144" y="3923037"/>
              <a:ext cx="3346786" cy="2577600"/>
              <a:chOff x="3852042" y="3923037"/>
              <a:chExt cx="3346786" cy="2577600"/>
            </a:xfrm>
          </p:grpSpPr>
          <p:pic>
            <p:nvPicPr>
              <p:cNvPr id="11" name="Picture 10" descr="A screenshot of a calculator&#10;&#10;Description automatically generated">
                <a:extLst>
                  <a:ext uri="{FF2B5EF4-FFF2-40B4-BE49-F238E27FC236}">
                    <a16:creationId xmlns:a16="http://schemas.microsoft.com/office/drawing/2014/main" id="{99277F90-89DB-67CF-0DE7-C2E8E354A1B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852042" y="3923037"/>
                <a:ext cx="3346786" cy="25776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229AB238-AA19-F127-A05D-C458AD4244C9}"/>
                  </a:ext>
                </a:extLst>
              </p:cNvPr>
              <p:cNvSpPr txBox="1"/>
              <p:nvPr/>
            </p:nvSpPr>
            <p:spPr>
              <a:xfrm>
                <a:off x="4801034" y="5378038"/>
                <a:ext cx="468490" cy="442445"/>
              </a:xfrm>
              <a:prstGeom prst="rect">
                <a:avLst/>
              </a:prstGeom>
              <a:noFill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2200" b="1" dirty="0">
                    <a:latin typeface="Calibri" panose="020F0502020204030204" pitchFamily="34" charset="0"/>
                    <a:ea typeface="Calibri"/>
                    <a:cs typeface="Calibri"/>
                  </a:rPr>
                  <a:t>2</a:t>
                </a:r>
              </a:p>
            </p:txBody>
          </p:sp>
        </p:grp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13BAC874-D57B-D9D6-9036-049DA3EB2397}"/>
                </a:ext>
              </a:extLst>
            </p:cNvPr>
            <p:cNvGrpSpPr/>
            <p:nvPr/>
          </p:nvGrpSpPr>
          <p:grpSpPr>
            <a:xfrm>
              <a:off x="7882264" y="1112578"/>
              <a:ext cx="3348000" cy="2577600"/>
              <a:chOff x="7882264" y="940616"/>
              <a:chExt cx="3169476" cy="2577600"/>
            </a:xfrm>
          </p:grpSpPr>
          <p:pic>
            <p:nvPicPr>
              <p:cNvPr id="14" name="Picture 13" descr="A screenshot of a spreadsheet&#10;&#10;Description automatically generated">
                <a:extLst>
                  <a:ext uri="{FF2B5EF4-FFF2-40B4-BE49-F238E27FC236}">
                    <a16:creationId xmlns:a16="http://schemas.microsoft.com/office/drawing/2014/main" id="{A1BD2C5E-E21F-C5D5-463B-33DE31DDDCD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882264" y="940616"/>
                <a:ext cx="3169476" cy="25776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32095426-A831-BE6C-37C1-D33AAC4325C1}"/>
                  </a:ext>
                </a:extLst>
              </p:cNvPr>
              <p:cNvSpPr txBox="1"/>
              <p:nvPr/>
            </p:nvSpPr>
            <p:spPr>
              <a:xfrm>
                <a:off x="9017452" y="2508471"/>
                <a:ext cx="468490" cy="442445"/>
              </a:xfrm>
              <a:prstGeom prst="rect">
                <a:avLst/>
              </a:prstGeom>
              <a:noFill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2200" b="1" dirty="0">
                    <a:latin typeface="Calibri" panose="020F0502020204030204" pitchFamily="34" charset="0"/>
                    <a:ea typeface="Calibri"/>
                    <a:cs typeface="Calibri"/>
                  </a:rPr>
                  <a:t>3</a:t>
                </a:r>
              </a:p>
            </p:txBody>
          </p:sp>
        </p:grpSp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A8C34CFA-767A-46F8-ED7F-3121F7572A1B}"/>
                </a:ext>
              </a:extLst>
            </p:cNvPr>
            <p:cNvGrpSpPr/>
            <p:nvPr/>
          </p:nvGrpSpPr>
          <p:grpSpPr>
            <a:xfrm>
              <a:off x="7887857" y="3923037"/>
              <a:ext cx="3348000" cy="2577600"/>
              <a:chOff x="7882264" y="3924672"/>
              <a:chExt cx="3196170" cy="2577600"/>
            </a:xfrm>
          </p:grpSpPr>
          <p:pic>
            <p:nvPicPr>
              <p:cNvPr id="18" name="Picture 17" descr="A screenshot of a spreadsheet&#10;&#10;Description automatically generated">
                <a:extLst>
                  <a:ext uri="{FF2B5EF4-FFF2-40B4-BE49-F238E27FC236}">
                    <a16:creationId xmlns:a16="http://schemas.microsoft.com/office/drawing/2014/main" id="{0FA99232-D623-CAAB-9E0A-FF28926A5091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/>
              <a:srcRect r="3672" b="-207"/>
              <a:stretch/>
            </p:blipFill>
            <p:spPr>
              <a:xfrm>
                <a:off x="7882264" y="3924672"/>
                <a:ext cx="3196170" cy="25776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2EDC6810-C77C-BAE3-9EDC-43E466C7797A}"/>
                  </a:ext>
                </a:extLst>
              </p:cNvPr>
              <p:cNvSpPr txBox="1"/>
              <p:nvPr/>
            </p:nvSpPr>
            <p:spPr>
              <a:xfrm>
                <a:off x="9017451" y="5378037"/>
                <a:ext cx="468490" cy="442445"/>
              </a:xfrm>
              <a:prstGeom prst="rect">
                <a:avLst/>
              </a:prstGeom>
              <a:noFill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2200" b="1" dirty="0">
                    <a:latin typeface="Calibri" panose="020F0502020204030204" pitchFamily="34" charset="0"/>
                    <a:ea typeface="Calibri"/>
                    <a:cs typeface="Calibri"/>
                  </a:rPr>
                  <a:t>3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994760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1" y="603666"/>
            <a:ext cx="2902521" cy="907634"/>
          </a:xfrm>
        </p:spPr>
        <p:txBody>
          <a:bodyPr>
            <a:normAutofit fontScale="90000"/>
          </a:bodyPr>
          <a:lstStyle/>
          <a:p>
            <a:r>
              <a:rPr lang="en-US" sz="4400" dirty="0"/>
              <a:t>Basic Cell Operations</a:t>
            </a:r>
          </a:p>
        </p:txBody>
      </p:sp>
      <p:sp>
        <p:nvSpPr>
          <p:cNvPr id="15" name="Title 3">
            <a:extLst>
              <a:ext uri="{FF2B5EF4-FFF2-40B4-BE49-F238E27FC236}">
                <a16:creationId xmlns:a16="http://schemas.microsoft.com/office/drawing/2014/main" id="{76BA2F7F-A022-8741-3A60-3CBA95B0663A}"/>
              </a:ext>
            </a:extLst>
          </p:cNvPr>
          <p:cNvSpPr txBox="1">
            <a:spLocks/>
          </p:cNvSpPr>
          <p:nvPr/>
        </p:nvSpPr>
        <p:spPr>
          <a:xfrm>
            <a:off x="678881" y="1892301"/>
            <a:ext cx="3283519" cy="47117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bg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sz="24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Excel Move Cells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accent4"/>
                </a:solidFill>
                <a:latin typeface="Calibri" panose="020F0502020204030204" pitchFamily="34" charset="0"/>
                <a:ea typeface="+mn-ea"/>
                <a:cs typeface="+mn-cs"/>
              </a:rPr>
              <a:t>There are two ways to move cells: </a:t>
            </a:r>
            <a:r>
              <a:rPr lang="en-US" sz="2200" b="0" dirty="0">
                <a:latin typeface="Calibri" panose="020F0502020204030204" pitchFamily="34" charset="0"/>
              </a:rPr>
              <a:t>Drag and drop or by copy and paste.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accent4"/>
                </a:solidFill>
                <a:latin typeface="Calibri" panose="020F0502020204030204" pitchFamily="34" charset="0"/>
                <a:ea typeface="+mn-ea"/>
                <a:cs typeface="+mn-cs"/>
              </a:rPr>
              <a:t>Drag and Drop: </a:t>
            </a:r>
            <a:r>
              <a:rPr lang="en-US" sz="2200" b="0" dirty="0">
                <a:latin typeface="Calibri" panose="020F0502020204030204" pitchFamily="34" charset="0"/>
              </a:rPr>
              <a:t>Select cell/cells, then drop and drop to desired location</a:t>
            </a:r>
          </a:p>
          <a:p>
            <a:pPr marL="342900" indent="-34290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accent4"/>
                </a:solidFill>
                <a:latin typeface="Calibri" panose="020F0502020204030204" pitchFamily="34" charset="0"/>
                <a:ea typeface="+mn-ea"/>
                <a:cs typeface="+mn-cs"/>
              </a:rPr>
              <a:t>Copy &amp; Paste: </a:t>
            </a:r>
            <a:r>
              <a:rPr lang="en-US" sz="2200" b="0" dirty="0">
                <a:latin typeface="Calibri" panose="020F0502020204030204" pitchFamily="34" charset="0"/>
              </a:rPr>
              <a:t>Select cell/cells, then ctrl+x and then ctrl+p at desired location</a:t>
            </a: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C58B2003-CA82-709E-3813-6778C34F19D0}"/>
              </a:ext>
            </a:extLst>
          </p:cNvPr>
          <p:cNvGrpSpPr/>
          <p:nvPr/>
        </p:nvGrpSpPr>
        <p:grpSpPr>
          <a:xfrm>
            <a:off x="4768258" y="811058"/>
            <a:ext cx="6744861" cy="5235883"/>
            <a:chOff x="4373194" y="463828"/>
            <a:chExt cx="7134167" cy="5538092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EB44161D-725C-153E-26EB-74F4EA20028A}"/>
                </a:ext>
              </a:extLst>
            </p:cNvPr>
            <p:cNvGrpSpPr/>
            <p:nvPr/>
          </p:nvGrpSpPr>
          <p:grpSpPr>
            <a:xfrm>
              <a:off x="4373194" y="479506"/>
              <a:ext cx="3452255" cy="2674800"/>
              <a:chOff x="5065072" y="1231809"/>
              <a:chExt cx="3352800" cy="2247071"/>
            </a:xfrm>
          </p:grpSpPr>
          <p:pic>
            <p:nvPicPr>
              <p:cNvPr id="3" name="Picture 2" descr="A screenshot of a spreadsheet&#10;&#10;Description automatically generated">
                <a:extLst>
                  <a:ext uri="{FF2B5EF4-FFF2-40B4-BE49-F238E27FC236}">
                    <a16:creationId xmlns:a16="http://schemas.microsoft.com/office/drawing/2014/main" id="{37213358-5381-06B8-92DD-D4887136E66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065072" y="1231809"/>
                <a:ext cx="3352800" cy="224707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18222EF-8917-53AA-89BA-645C8AD05D6E}"/>
                  </a:ext>
                </a:extLst>
              </p:cNvPr>
              <p:cNvSpPr txBox="1"/>
              <p:nvPr/>
            </p:nvSpPr>
            <p:spPr>
              <a:xfrm>
                <a:off x="6127531" y="2569778"/>
                <a:ext cx="409903" cy="361984"/>
              </a:xfrm>
              <a:prstGeom prst="rect">
                <a:avLst/>
              </a:prstGeom>
              <a:noFill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2200" b="1" dirty="0">
                    <a:ea typeface="Calibri"/>
                    <a:cs typeface="Calibri"/>
                  </a:rPr>
                  <a:t>1</a:t>
                </a:r>
                <a:endParaRPr lang="en-US" sz="2200" b="1" dirty="0"/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9F89194E-5718-9821-ABC9-FB620FCEDC55}"/>
                </a:ext>
              </a:extLst>
            </p:cNvPr>
            <p:cNvGrpSpPr/>
            <p:nvPr/>
          </p:nvGrpSpPr>
          <p:grpSpPr>
            <a:xfrm>
              <a:off x="8063412" y="463828"/>
              <a:ext cx="3443949" cy="2673404"/>
              <a:chOff x="5123564" y="4098851"/>
              <a:chExt cx="3351600" cy="2335009"/>
            </a:xfrm>
          </p:grpSpPr>
          <p:pic>
            <p:nvPicPr>
              <p:cNvPr id="21" name="Picture 20" descr="A screenshot of a spreadsheet&#10;&#10;Description automatically generated">
                <a:extLst>
                  <a:ext uri="{FF2B5EF4-FFF2-40B4-BE49-F238E27FC236}">
                    <a16:creationId xmlns:a16="http://schemas.microsoft.com/office/drawing/2014/main" id="{F94DDB19-503E-3BC6-9369-C07E3D81F15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3564" y="4098851"/>
                <a:ext cx="3351600" cy="233500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8B6B9E4B-C396-BE2E-F03B-473F67A7D853}"/>
                  </a:ext>
                </a:extLst>
              </p:cNvPr>
              <p:cNvSpPr txBox="1"/>
              <p:nvPr/>
            </p:nvSpPr>
            <p:spPr>
              <a:xfrm>
                <a:off x="6206358" y="5707115"/>
                <a:ext cx="409903" cy="376346"/>
              </a:xfrm>
              <a:prstGeom prst="rect">
                <a:avLst/>
              </a:prstGeom>
              <a:noFill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2200" b="1" dirty="0">
                    <a:ea typeface="Calibri"/>
                    <a:cs typeface="Calibri"/>
                  </a:rPr>
                  <a:t>2</a:t>
                </a:r>
              </a:p>
            </p:txBody>
          </p:sp>
        </p:grpSp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446CB5E6-C76A-D4C9-E269-4995266B8A34}"/>
                </a:ext>
              </a:extLst>
            </p:cNvPr>
            <p:cNvGrpSpPr/>
            <p:nvPr/>
          </p:nvGrpSpPr>
          <p:grpSpPr>
            <a:xfrm>
              <a:off x="4383103" y="3327120"/>
              <a:ext cx="3442345" cy="2674800"/>
              <a:chOff x="8702795" y="2570587"/>
              <a:chExt cx="3351600" cy="2568682"/>
            </a:xfrm>
          </p:grpSpPr>
          <p:pic>
            <p:nvPicPr>
              <p:cNvPr id="27" name="Picture 26" descr="A screenshot of a spreadsheet&#10;&#10;Description automatically generated">
                <a:extLst>
                  <a:ext uri="{FF2B5EF4-FFF2-40B4-BE49-F238E27FC236}">
                    <a16:creationId xmlns:a16="http://schemas.microsoft.com/office/drawing/2014/main" id="{28896A1A-E3CA-2532-97B3-3ABC9F70D95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702795" y="2570587"/>
                <a:ext cx="3351600" cy="256868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CDF90AAD-EB44-39CD-3BF5-4303895E88A3}"/>
                  </a:ext>
                </a:extLst>
              </p:cNvPr>
              <p:cNvSpPr txBox="1"/>
              <p:nvPr/>
            </p:nvSpPr>
            <p:spPr>
              <a:xfrm>
                <a:off x="9758855" y="4303985"/>
                <a:ext cx="409903" cy="413792"/>
              </a:xfrm>
              <a:prstGeom prst="rect">
                <a:avLst/>
              </a:prstGeom>
              <a:noFill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2200" b="1" dirty="0">
                    <a:ea typeface="Calibri"/>
                    <a:cs typeface="Calibri"/>
                  </a:rPr>
                  <a:t>3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095032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Basic Cell Op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13373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Excel Add Cells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/>
              <a:t>Adding New Columns: Right click on the column and select "Insert Columns"</a:t>
            </a: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dirty="0"/>
              <a:t>Adding New Rows: Right click on the column and select "Insert Rows"</a:t>
            </a:r>
          </a:p>
        </p:txBody>
      </p:sp>
      <p:sp>
        <p:nvSpPr>
          <p:cNvPr id="2" name="Content Placeholder 5">
            <a:extLst>
              <a:ext uri="{FF2B5EF4-FFF2-40B4-BE49-F238E27FC236}">
                <a16:creationId xmlns:a16="http://schemas.microsoft.com/office/drawing/2014/main" id="{E9B7C388-547C-662F-B45D-7653E79C0C08}"/>
              </a:ext>
            </a:extLst>
          </p:cNvPr>
          <p:cNvSpPr txBox="1">
            <a:spLocks/>
          </p:cNvSpPr>
          <p:nvPr/>
        </p:nvSpPr>
        <p:spPr>
          <a:xfrm>
            <a:off x="678881" y="3174999"/>
            <a:ext cx="5318693" cy="1181101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  <a:latin typeface="Calibri" panose="020F0502020204030204" pitchFamily="34" charset="0"/>
              </a:rPr>
              <a:t>Excel Delete Cells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>
                <a:latin typeface="Calibri" panose="020F0502020204030204" pitchFamily="34" charset="0"/>
              </a:rPr>
              <a:t>Click on Delete Button</a:t>
            </a:r>
          </a:p>
        </p:txBody>
      </p:sp>
      <p:sp>
        <p:nvSpPr>
          <p:cNvPr id="5" name="Content Placeholder 5">
            <a:extLst>
              <a:ext uri="{FF2B5EF4-FFF2-40B4-BE49-F238E27FC236}">
                <a16:creationId xmlns:a16="http://schemas.microsoft.com/office/drawing/2014/main" id="{1653592D-0318-1517-B26D-03BEB2CC9D0E}"/>
              </a:ext>
            </a:extLst>
          </p:cNvPr>
          <p:cNvSpPr txBox="1">
            <a:spLocks/>
          </p:cNvSpPr>
          <p:nvPr/>
        </p:nvSpPr>
        <p:spPr>
          <a:xfrm>
            <a:off x="6194428" y="3174999"/>
            <a:ext cx="5318693" cy="1181101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  <a:latin typeface="Calibri" panose="020F0502020204030204" pitchFamily="34" charset="0"/>
              </a:rPr>
              <a:t>Excel Undo and Redo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s-ES" sz="2200" dirty="0" err="1">
                <a:latin typeface="Calibri" panose="020F0502020204030204" pitchFamily="34" charset="0"/>
              </a:rPr>
              <a:t>Undo</a:t>
            </a:r>
            <a:r>
              <a:rPr lang="es-ES" sz="2200" dirty="0">
                <a:latin typeface="Calibri" panose="020F0502020204030204" pitchFamily="34" charset="0"/>
              </a:rPr>
              <a:t>: CTRL + Z / </a:t>
            </a:r>
            <a:r>
              <a:rPr lang="es-ES" sz="2200" dirty="0" err="1">
                <a:latin typeface="Calibri" panose="020F0502020204030204" pitchFamily="34" charset="0"/>
              </a:rPr>
              <a:t>Command</a:t>
            </a:r>
            <a:r>
              <a:rPr lang="es-ES" sz="2200" dirty="0">
                <a:latin typeface="Calibri" panose="020F0502020204030204" pitchFamily="34" charset="0"/>
              </a:rPr>
              <a:t> + Z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s-ES" sz="2200" dirty="0">
                <a:latin typeface="Calibri" panose="020F0502020204030204" pitchFamily="34" charset="0"/>
              </a:rPr>
              <a:t>Redo: CTRL + Y / </a:t>
            </a:r>
            <a:r>
              <a:rPr lang="es-ES" sz="2200" dirty="0" err="1">
                <a:latin typeface="Calibri" panose="020F0502020204030204" pitchFamily="34" charset="0"/>
              </a:rPr>
              <a:t>Command</a:t>
            </a:r>
            <a:r>
              <a:rPr lang="es-ES" sz="2200" dirty="0">
                <a:latin typeface="Calibri" panose="020F0502020204030204" pitchFamily="34" charset="0"/>
              </a:rPr>
              <a:t> + Y</a:t>
            </a:r>
          </a:p>
        </p:txBody>
      </p:sp>
      <p:pic>
        <p:nvPicPr>
          <p:cNvPr id="6" name="Picture 5" descr="A screenshot of a computer&#10;&#10;Description automatically generated">
            <a:extLst>
              <a:ext uri="{FF2B5EF4-FFF2-40B4-BE49-F238E27FC236}">
                <a16:creationId xmlns:a16="http://schemas.microsoft.com/office/drawing/2014/main" id="{1B094B04-DBE8-6790-4DCA-94959AAF5A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1" y="4597400"/>
            <a:ext cx="4283726" cy="14472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7" name="Picture 6" descr="A screenshot of a computer&#10;&#10;Description automatically generated">
            <a:extLst>
              <a:ext uri="{FF2B5EF4-FFF2-40B4-BE49-F238E27FC236}">
                <a16:creationId xmlns:a16="http://schemas.microsoft.com/office/drawing/2014/main" id="{E6645447-A496-E1A3-CBB3-98287FCAF3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4428" y="4597400"/>
            <a:ext cx="4139788" cy="14478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5439487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9E2F6A-E89F-45D0-4C37-F8D123D863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/>
                <a:cs typeface="Calibri"/>
              </a:rPr>
              <a:t>Trainer Guidelines for Conducting Clas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A356E4-99F9-93BD-8697-B5FE13DDA9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77500" lnSpcReduction="20000"/>
          </a:bodyPr>
          <a:lstStyle/>
          <a:p>
            <a:endParaRPr lang="en-US" dirty="0">
              <a:latin typeface="Calibri"/>
              <a:cs typeface="Calibri"/>
            </a:endParaRPr>
          </a:p>
          <a:p>
            <a:r>
              <a:rPr lang="en-US" dirty="0">
                <a:latin typeface="Calibri"/>
                <a:cs typeface="Calibri"/>
              </a:rPr>
              <a:t>Solve questions live by creating </a:t>
            </a:r>
            <a:r>
              <a:rPr lang="en-US" b="1" dirty="0">
                <a:latin typeface="Calibri"/>
                <a:cs typeface="Calibri"/>
              </a:rPr>
              <a:t>new blank files</a:t>
            </a:r>
            <a:r>
              <a:rPr lang="en-US" dirty="0">
                <a:latin typeface="Calibri"/>
                <a:cs typeface="Calibri"/>
              </a:rPr>
              <a:t> (Excel, Python, </a:t>
            </a:r>
            <a:r>
              <a:rPr lang="en-US" err="1">
                <a:latin typeface="Calibri"/>
                <a:cs typeface="Calibri"/>
              </a:rPr>
              <a:t>Jupyter</a:t>
            </a:r>
            <a:r>
              <a:rPr lang="en-US" dirty="0">
                <a:latin typeface="Calibri"/>
                <a:cs typeface="Calibri"/>
              </a:rPr>
              <a:t> notebook, Dashboard) during the session, rather than sharing completed solutions.</a:t>
            </a:r>
            <a:endParaRPr lang="en-US" dirty="0">
              <a:latin typeface="Calibri"/>
              <a:cs typeface="Calibri" panose="020F0502020204030204" pitchFamily="34" charset="0"/>
            </a:endParaRPr>
          </a:p>
          <a:p>
            <a:endParaRPr lang="en-US" dirty="0">
              <a:latin typeface="Calibri"/>
              <a:cs typeface="Calibri"/>
            </a:endParaRPr>
          </a:p>
          <a:p>
            <a:r>
              <a:rPr lang="en-US" dirty="0">
                <a:latin typeface="Calibri"/>
                <a:cs typeface="Calibri"/>
              </a:rPr>
              <a:t>Review teaching materials and solutions beforehand, and prepare additional examples to reinforce learning.</a:t>
            </a:r>
          </a:p>
          <a:p>
            <a:endParaRPr lang="en-US" dirty="0">
              <a:latin typeface="Calibri"/>
              <a:cs typeface="Calibri"/>
            </a:endParaRPr>
          </a:p>
          <a:p>
            <a:r>
              <a:rPr lang="en-US" dirty="0">
                <a:latin typeface="Calibri"/>
                <a:cs typeface="Calibri"/>
              </a:rPr>
              <a:t>Ensure online students can hear you and see the screen clearly at all times.</a:t>
            </a:r>
          </a:p>
          <a:p>
            <a:endParaRPr lang="en-US" dirty="0">
              <a:latin typeface="Calibri"/>
              <a:cs typeface="Calibri"/>
            </a:endParaRPr>
          </a:p>
          <a:p>
            <a:r>
              <a:rPr lang="en-US" dirty="0">
                <a:latin typeface="Calibri"/>
                <a:cs typeface="Calibri"/>
              </a:rPr>
              <a:t>Test your computer and necessary software before class begins.</a:t>
            </a:r>
          </a:p>
          <a:p>
            <a:endParaRPr lang="en-US" dirty="0">
              <a:latin typeface="Calibri"/>
              <a:cs typeface="Calibri"/>
            </a:endParaRPr>
          </a:p>
          <a:p>
            <a:r>
              <a:rPr lang="en-US" dirty="0">
                <a:latin typeface="Calibri"/>
                <a:cs typeface="Calibri"/>
              </a:rPr>
              <a:t>Check with online students every 15-20 minutes to see if they understand the material and have any questions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801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Excel Formul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4312216" cy="3674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A formula in Excel is used to do</a:t>
            </a:r>
            <a:br>
              <a:rPr lang="en-US" sz="2200" b="1" dirty="0">
                <a:solidFill>
                  <a:schemeClr val="tx1"/>
                </a:solidFill>
              </a:rPr>
            </a:br>
            <a:r>
              <a:rPr lang="en-US" sz="2200" b="1" dirty="0">
                <a:solidFill>
                  <a:schemeClr val="tx1"/>
                </a:solidFill>
              </a:rPr>
              <a:t>mathematical calculations</a:t>
            </a: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Formulas can be used for</a:t>
            </a:r>
            <a:br>
              <a:rPr lang="en-US" sz="2200" b="1" dirty="0">
                <a:solidFill>
                  <a:schemeClr val="tx1"/>
                </a:solidFill>
              </a:rPr>
            </a:br>
            <a:r>
              <a:rPr lang="en-US" sz="2200" b="1" dirty="0">
                <a:solidFill>
                  <a:schemeClr val="tx1"/>
                </a:solidFill>
              </a:rPr>
              <a:t>calculations such as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/>
              <a:t>= 1+1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/>
              <a:t>= 2*2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/>
              <a:t>= 4/2 =2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endParaRPr lang="en-US" sz="2200" dirty="0"/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endParaRPr lang="en-US" sz="22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97D25790-259A-D6AE-CF42-9423B4A32252}"/>
              </a:ext>
            </a:extLst>
          </p:cNvPr>
          <p:cNvGrpSpPr/>
          <p:nvPr/>
        </p:nvGrpSpPr>
        <p:grpSpPr>
          <a:xfrm>
            <a:off x="2236155" y="1703189"/>
            <a:ext cx="9276961" cy="4315223"/>
            <a:chOff x="1933000" y="1665987"/>
            <a:chExt cx="9276961" cy="4315223"/>
          </a:xfrm>
        </p:grpSpPr>
        <p:pic>
          <p:nvPicPr>
            <p:cNvPr id="11" name="Picture 10" descr="A screenshot of a spreadsheet&#10;&#10;Description automatically generated">
              <a:extLst>
                <a:ext uri="{FF2B5EF4-FFF2-40B4-BE49-F238E27FC236}">
                  <a16:creationId xmlns:a16="http://schemas.microsoft.com/office/drawing/2014/main" id="{0E9D1404-CFB2-0F61-6562-32B0B808A3B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933000" y="3886083"/>
              <a:ext cx="2962405" cy="2083616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2" name="Picture 11" descr="A screenshot of a spreadsheet&#10;&#10;Description automatically generated">
              <a:extLst>
                <a:ext uri="{FF2B5EF4-FFF2-40B4-BE49-F238E27FC236}">
                  <a16:creationId xmlns:a16="http://schemas.microsoft.com/office/drawing/2014/main" id="{3E241D03-22F5-BD00-C11E-594AA46E625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088697" y="1665987"/>
              <a:ext cx="2962616" cy="20844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3" name="Picture 12" descr="A screenshot of a spreadsheet&#10;&#10;Description automatically generated">
              <a:extLst>
                <a:ext uri="{FF2B5EF4-FFF2-40B4-BE49-F238E27FC236}">
                  <a16:creationId xmlns:a16="http://schemas.microsoft.com/office/drawing/2014/main" id="{8D03FF98-5A85-D8CF-4C0D-511EB579F67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247345" y="1665987"/>
              <a:ext cx="2962616" cy="20844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4" name="Picture 13" descr="A screenshot of a spreadsheet&#10;&#10;Description automatically generated">
              <a:extLst>
                <a:ext uri="{FF2B5EF4-FFF2-40B4-BE49-F238E27FC236}">
                  <a16:creationId xmlns:a16="http://schemas.microsoft.com/office/drawing/2014/main" id="{E06E2E46-7510-54B7-1635-DF3B8120C28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090067" y="3896810"/>
              <a:ext cx="2962616" cy="20844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5" name="Picture 14" descr="A screenshot of a computer&#10;&#10;Description automatically generated">
              <a:extLst>
                <a:ext uri="{FF2B5EF4-FFF2-40B4-BE49-F238E27FC236}">
                  <a16:creationId xmlns:a16="http://schemas.microsoft.com/office/drawing/2014/main" id="{3DB0851B-3A16-EA05-C650-0026A0D2CAE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247345" y="3894777"/>
              <a:ext cx="2962616" cy="20844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</p:spTree>
    <p:extLst>
      <p:ext uri="{BB962C8B-B14F-4D97-AF65-F5344CB8AC3E}">
        <p14:creationId xmlns:p14="http://schemas.microsoft.com/office/powerpoint/2010/main" val="8332129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1" y="1511300"/>
            <a:ext cx="3004119" cy="4826000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tep 1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dirty="0">
                <a:solidFill>
                  <a:schemeClr val="bg1"/>
                </a:solidFill>
              </a:rPr>
              <a:t>S</a:t>
            </a:r>
            <a:r>
              <a:rPr lang="en-US" sz="2100" dirty="0">
                <a:solidFill>
                  <a:schemeClr val="bg1"/>
                </a:solidFill>
              </a:rPr>
              <a:t>elect cell </a:t>
            </a:r>
            <a:r>
              <a:rPr lang="en-US" sz="2200" dirty="0">
                <a:solidFill>
                  <a:schemeClr val="accent4"/>
                </a:solidFill>
              </a:rPr>
              <a:t>E2</a:t>
            </a:r>
            <a:r>
              <a:rPr lang="en-US" sz="2100" dirty="0">
                <a:solidFill>
                  <a:schemeClr val="bg1"/>
                </a:solidFill>
              </a:rPr>
              <a:t> and</a:t>
            </a:r>
            <a:br>
              <a:rPr lang="en-US" sz="2100" dirty="0">
                <a:solidFill>
                  <a:schemeClr val="bg1"/>
                </a:solidFill>
              </a:rPr>
            </a:br>
            <a:r>
              <a:rPr lang="en-US" sz="2100" dirty="0">
                <a:solidFill>
                  <a:schemeClr val="bg1"/>
                </a:solidFill>
              </a:rPr>
              <a:t>type </a:t>
            </a:r>
            <a:r>
              <a:rPr lang="en-US" sz="2200" dirty="0">
                <a:solidFill>
                  <a:schemeClr val="accent4"/>
                </a:solidFill>
              </a:rPr>
              <a:t>(=)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100" dirty="0">
                <a:solidFill>
                  <a:schemeClr val="bg1"/>
                </a:solidFill>
              </a:rPr>
              <a:t>Left click </a:t>
            </a:r>
            <a:r>
              <a:rPr lang="en-US" sz="2200" dirty="0">
                <a:solidFill>
                  <a:schemeClr val="accent4"/>
                </a:solidFill>
              </a:rPr>
              <a:t>B2</a:t>
            </a:r>
            <a:r>
              <a:rPr lang="en-US" sz="2100" dirty="0">
                <a:solidFill>
                  <a:schemeClr val="bg1"/>
                </a:solidFill>
              </a:rPr>
              <a:t> and</a:t>
            </a:r>
            <a:br>
              <a:rPr lang="en-US" sz="2100" dirty="0">
                <a:solidFill>
                  <a:schemeClr val="bg1"/>
                </a:solidFill>
              </a:rPr>
            </a:br>
            <a:r>
              <a:rPr lang="en-US" sz="2100" dirty="0">
                <a:solidFill>
                  <a:schemeClr val="bg1"/>
                </a:solidFill>
              </a:rPr>
              <a:t>Type </a:t>
            </a:r>
            <a:r>
              <a:rPr lang="en-US" sz="2200" dirty="0">
                <a:solidFill>
                  <a:schemeClr val="accent4"/>
                </a:solidFill>
              </a:rPr>
              <a:t>(+)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100" dirty="0">
                <a:solidFill>
                  <a:schemeClr val="bg1"/>
                </a:solidFill>
              </a:rPr>
              <a:t>Left click </a:t>
            </a:r>
            <a:r>
              <a:rPr lang="en-US" sz="2200" dirty="0">
                <a:solidFill>
                  <a:schemeClr val="accent4"/>
                </a:solidFill>
              </a:rPr>
              <a:t>C2</a:t>
            </a:r>
            <a:r>
              <a:rPr lang="en-US" sz="2100" dirty="0">
                <a:solidFill>
                  <a:schemeClr val="bg1"/>
                </a:solidFill>
              </a:rPr>
              <a:t> and</a:t>
            </a:r>
            <a:br>
              <a:rPr lang="en-US" sz="2100" dirty="0">
                <a:solidFill>
                  <a:schemeClr val="bg1"/>
                </a:solidFill>
              </a:rPr>
            </a:br>
            <a:r>
              <a:rPr lang="en-US" sz="2100" dirty="0">
                <a:solidFill>
                  <a:schemeClr val="bg1"/>
                </a:solidFill>
              </a:rPr>
              <a:t>Type </a:t>
            </a:r>
            <a:r>
              <a:rPr lang="en-US" sz="2200" dirty="0">
                <a:solidFill>
                  <a:schemeClr val="accent4"/>
                </a:solidFill>
              </a:rPr>
              <a:t>(+)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100" dirty="0">
                <a:solidFill>
                  <a:schemeClr val="bg1"/>
                </a:solidFill>
              </a:rPr>
              <a:t>Left click </a:t>
            </a:r>
            <a:r>
              <a:rPr lang="en-US" sz="2200" dirty="0">
                <a:solidFill>
                  <a:schemeClr val="accent4"/>
                </a:solidFill>
              </a:rPr>
              <a:t>D2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100" dirty="0">
                <a:solidFill>
                  <a:schemeClr val="bg1"/>
                </a:solidFill>
              </a:rPr>
              <a:t>Hit </a:t>
            </a:r>
            <a:r>
              <a:rPr lang="en-US" sz="2200" dirty="0">
                <a:solidFill>
                  <a:schemeClr val="accent4"/>
                </a:solidFill>
              </a:rPr>
              <a:t>enter</a:t>
            </a: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IN" sz="22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tep 2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IN" sz="2100" dirty="0">
                <a:solidFill>
                  <a:schemeClr val="bg1"/>
                </a:solidFill>
              </a:rPr>
              <a:t>Select </a:t>
            </a:r>
            <a:r>
              <a:rPr lang="en-IN" sz="2200" dirty="0">
                <a:solidFill>
                  <a:schemeClr val="accent4"/>
                </a:solidFill>
              </a:rPr>
              <a:t>E2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IN" sz="2100" dirty="0">
                <a:solidFill>
                  <a:schemeClr val="bg1"/>
                </a:solidFill>
              </a:rPr>
              <a:t>Fill </a:t>
            </a:r>
            <a:r>
              <a:rPr lang="en-IN" sz="2200" dirty="0">
                <a:solidFill>
                  <a:schemeClr val="accent4"/>
                </a:solidFill>
              </a:rPr>
              <a:t>E2:E4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1" y="603666"/>
            <a:ext cx="2743200" cy="907634"/>
          </a:xfrm>
        </p:spPr>
        <p:txBody>
          <a:bodyPr>
            <a:normAutofit/>
          </a:bodyPr>
          <a:lstStyle/>
          <a:p>
            <a:r>
              <a:rPr lang="en-US" dirty="0"/>
              <a:t>Cont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06507C3-D7D0-F486-76B0-54B948CCF1A0}"/>
              </a:ext>
            </a:extLst>
          </p:cNvPr>
          <p:cNvSpPr txBox="1"/>
          <p:nvPr/>
        </p:nvSpPr>
        <p:spPr>
          <a:xfrm>
            <a:off x="9029700" y="1490534"/>
            <a:ext cx="1117600" cy="415498"/>
          </a:xfrm>
          <a:prstGeom prst="rect">
            <a:avLst/>
          </a:prstGeom>
          <a:noFill/>
        </p:spPr>
        <p:txBody>
          <a:bodyPr wrap="square" lIns="0" rIns="0" bIns="0" rtlCol="0" anchor="ctr" anchorCtr="0">
            <a:spAutoFit/>
          </a:bodyPr>
          <a:lstStyle/>
          <a:p>
            <a:r>
              <a:rPr lang="en-IN" sz="2400" b="1" dirty="0">
                <a:solidFill>
                  <a:schemeClr val="bg2">
                    <a:lumMod val="10000"/>
                  </a:schemeClr>
                </a:solidFill>
                <a:latin typeface="Calibri" panose="020F0502020204030204" pitchFamily="34" charset="0"/>
              </a:rPr>
              <a:t>Step 0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AC32BC-7337-7FD6-BEAF-F530DA7504A5}"/>
              </a:ext>
            </a:extLst>
          </p:cNvPr>
          <p:cNvSpPr txBox="1"/>
          <p:nvPr/>
        </p:nvSpPr>
        <p:spPr>
          <a:xfrm>
            <a:off x="5676900" y="4419987"/>
            <a:ext cx="1117600" cy="415498"/>
          </a:xfrm>
          <a:prstGeom prst="rect">
            <a:avLst/>
          </a:prstGeom>
          <a:noFill/>
        </p:spPr>
        <p:txBody>
          <a:bodyPr wrap="square" lIns="0" rIns="0" bIns="0" rtlCol="0" anchor="ctr" anchorCtr="0">
            <a:spAutoFit/>
          </a:bodyPr>
          <a:lstStyle/>
          <a:p>
            <a:r>
              <a:rPr lang="en-IN" sz="2400" b="1" dirty="0">
                <a:solidFill>
                  <a:schemeClr val="bg2">
                    <a:lumMod val="10000"/>
                  </a:schemeClr>
                </a:solidFill>
                <a:latin typeface="Calibri" panose="020F0502020204030204" pitchFamily="34" charset="0"/>
              </a:rPr>
              <a:t>Step 02</a:t>
            </a:r>
          </a:p>
        </p:txBody>
      </p:sp>
      <p:pic>
        <p:nvPicPr>
          <p:cNvPr id="19" name="Picture 18" descr="A screenshot of a spreadsheet&#10;&#10;Description automatically generated">
            <a:extLst>
              <a:ext uri="{FF2B5EF4-FFF2-40B4-BE49-F238E27FC236}">
                <a16:creationId xmlns:a16="http://schemas.microsoft.com/office/drawing/2014/main" id="{E7ED55F0-956A-15E0-EED3-DD8388C497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1622" y="3296964"/>
            <a:ext cx="4381498" cy="266920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21" name="Picture 20" descr="A screenshot of a spreadsheet&#10;&#10;Description automatically generated">
            <a:extLst>
              <a:ext uri="{FF2B5EF4-FFF2-40B4-BE49-F238E27FC236}">
                <a16:creationId xmlns:a16="http://schemas.microsoft.com/office/drawing/2014/main" id="{BA1B8CDA-E186-0F42-8CC7-5668D4FBEC8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06902" y="446006"/>
            <a:ext cx="4381200" cy="267687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7807604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1" y="1511300"/>
            <a:ext cx="3004119" cy="4826000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tep 3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>
                <a:solidFill>
                  <a:schemeClr val="bg1"/>
                </a:solidFill>
              </a:rPr>
              <a:t>Select cell </a:t>
            </a:r>
            <a:r>
              <a:rPr lang="en-US" sz="2200" dirty="0">
                <a:solidFill>
                  <a:schemeClr val="accent4"/>
                </a:solidFill>
              </a:rPr>
              <a:t>E5,</a:t>
            </a:r>
            <a:r>
              <a:rPr lang="en-US" sz="2200" dirty="0">
                <a:solidFill>
                  <a:schemeClr val="bg1"/>
                </a:solidFill>
              </a:rPr>
              <a:t> and type </a:t>
            </a:r>
            <a:r>
              <a:rPr lang="en-US" sz="2200" dirty="0">
                <a:solidFill>
                  <a:schemeClr val="accent4"/>
                </a:solidFill>
              </a:rPr>
              <a:t>=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>
                <a:solidFill>
                  <a:schemeClr val="bg1"/>
                </a:solidFill>
              </a:rPr>
              <a:t>Left click </a:t>
            </a:r>
            <a:r>
              <a:rPr lang="en-US" sz="2200" dirty="0">
                <a:solidFill>
                  <a:schemeClr val="accent4"/>
                </a:solidFill>
              </a:rPr>
              <a:t>E2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>
                <a:solidFill>
                  <a:schemeClr val="bg1"/>
                </a:solidFill>
              </a:rPr>
              <a:t>Type </a:t>
            </a:r>
            <a:r>
              <a:rPr lang="en-US" sz="2200" dirty="0">
                <a:solidFill>
                  <a:schemeClr val="accent4"/>
                </a:solidFill>
              </a:rPr>
              <a:t>(+)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>
                <a:solidFill>
                  <a:schemeClr val="bg1"/>
                </a:solidFill>
              </a:rPr>
              <a:t>Left click </a:t>
            </a:r>
            <a:r>
              <a:rPr lang="en-US" sz="2200" dirty="0">
                <a:solidFill>
                  <a:schemeClr val="accent4"/>
                </a:solidFill>
              </a:rPr>
              <a:t>E3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>
                <a:solidFill>
                  <a:schemeClr val="bg1"/>
                </a:solidFill>
              </a:rPr>
              <a:t>Type </a:t>
            </a:r>
            <a:r>
              <a:rPr lang="en-US" sz="2200" dirty="0">
                <a:solidFill>
                  <a:schemeClr val="accent4"/>
                </a:solidFill>
              </a:rPr>
              <a:t>(+)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>
                <a:solidFill>
                  <a:schemeClr val="bg1"/>
                </a:solidFill>
              </a:rPr>
              <a:t>Left click </a:t>
            </a:r>
            <a:r>
              <a:rPr lang="en-US" sz="2200" dirty="0">
                <a:solidFill>
                  <a:schemeClr val="accent4"/>
                </a:solidFill>
              </a:rPr>
              <a:t>E4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>
                <a:solidFill>
                  <a:schemeClr val="bg1"/>
                </a:solidFill>
              </a:rPr>
              <a:t>Hit </a:t>
            </a:r>
            <a:r>
              <a:rPr lang="en-US" sz="2200" dirty="0">
                <a:solidFill>
                  <a:schemeClr val="accent4"/>
                </a:solidFill>
              </a:rPr>
              <a:t>enter</a:t>
            </a:r>
            <a:endParaRPr lang="en-IN" sz="2200" dirty="0">
              <a:solidFill>
                <a:schemeClr val="accent4"/>
              </a:solidFill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1" y="603666"/>
            <a:ext cx="2743200" cy="907634"/>
          </a:xfrm>
        </p:spPr>
        <p:txBody>
          <a:bodyPr>
            <a:normAutofit/>
          </a:bodyPr>
          <a:lstStyle/>
          <a:p>
            <a:r>
              <a:rPr lang="en-US" dirty="0"/>
              <a:t>Cont.</a:t>
            </a:r>
          </a:p>
        </p:txBody>
      </p:sp>
      <p:pic>
        <p:nvPicPr>
          <p:cNvPr id="6" name="Picture 5" descr="A screenshot of a spreadsheet&#10;&#10;Description automatically generated">
            <a:extLst>
              <a:ext uri="{FF2B5EF4-FFF2-40B4-BE49-F238E27FC236}">
                <a16:creationId xmlns:a16="http://schemas.microsoft.com/office/drawing/2014/main" id="{F7C2FAC4-D77D-1DCE-D05F-FE498184E3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8721" y="447503"/>
            <a:ext cx="4381200" cy="267537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7" name="Picture 6" descr="A screenshot of a spreadsheet&#10;&#10;Description automatically generated">
            <a:extLst>
              <a:ext uri="{FF2B5EF4-FFF2-40B4-BE49-F238E27FC236}">
                <a16:creationId xmlns:a16="http://schemas.microsoft.com/office/drawing/2014/main" id="{F4A29823-685C-18E7-DAF2-74B2F1DDD1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91622" y="3296964"/>
            <a:ext cx="4381200" cy="267210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822027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167844F-298E-4890-096C-08ED7FF670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3" y="1994526"/>
            <a:ext cx="5975917" cy="2856250"/>
          </a:xfrm>
        </p:spPr>
        <p:txBody>
          <a:bodyPr anchor="ctr" anchorCtr="0">
            <a:noAutofit/>
          </a:bodyPr>
          <a:lstStyle/>
          <a:p>
            <a:r>
              <a:rPr lang="en-US" dirty="0"/>
              <a:t>Basic Functions (SUM, COUNT, AVERAGE, etc.)</a:t>
            </a:r>
          </a:p>
        </p:txBody>
      </p:sp>
      <p:pic>
        <p:nvPicPr>
          <p:cNvPr id="6" name="Picture 5" descr="MAX Excel formula - Zebra BI">
            <a:extLst>
              <a:ext uri="{FF2B5EF4-FFF2-40B4-BE49-F238E27FC236}">
                <a16:creationId xmlns:a16="http://schemas.microsoft.com/office/drawing/2014/main" id="{67D2CB3F-3760-69F0-0B46-BDED9DB0BF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74" t="1915" r="10271" b="1910"/>
          <a:stretch>
            <a:fillRect/>
          </a:stretch>
        </p:blipFill>
        <p:spPr bwMode="auto">
          <a:xfrm>
            <a:off x="5511800" y="1"/>
            <a:ext cx="6680200" cy="6858000"/>
          </a:xfrm>
          <a:custGeom>
            <a:avLst/>
            <a:gdLst>
              <a:gd name="connsiteX0" fmla="*/ 2560797 w 6680200"/>
              <a:gd name="connsiteY0" fmla="*/ 0 h 6858000"/>
              <a:gd name="connsiteX1" fmla="*/ 6680200 w 6680200"/>
              <a:gd name="connsiteY1" fmla="*/ 0 h 6858000"/>
              <a:gd name="connsiteX2" fmla="*/ 6680200 w 6680200"/>
              <a:gd name="connsiteY2" fmla="*/ 6858000 h 6858000"/>
              <a:gd name="connsiteX3" fmla="*/ 0 w 6680200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80200" h="6858000">
                <a:moveTo>
                  <a:pt x="2560797" y="0"/>
                </a:moveTo>
                <a:lnTo>
                  <a:pt x="6680200" y="0"/>
                </a:lnTo>
                <a:lnTo>
                  <a:pt x="6680200" y="6858000"/>
                </a:lnTo>
                <a:lnTo>
                  <a:pt x="0" y="685800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9">
            <a:extLst>
              <a:ext uri="{FF2B5EF4-FFF2-40B4-BE49-F238E27FC236}">
                <a16:creationId xmlns:a16="http://schemas.microsoft.com/office/drawing/2014/main" id="{A3E408ED-1A21-ED8C-5A59-2B07F9A1165F}"/>
              </a:ext>
            </a:extLst>
          </p:cNvPr>
          <p:cNvSpPr/>
          <p:nvPr/>
        </p:nvSpPr>
        <p:spPr>
          <a:xfrm>
            <a:off x="5511800" y="1"/>
            <a:ext cx="6680200" cy="6858000"/>
          </a:xfrm>
          <a:custGeom>
            <a:avLst/>
            <a:gdLst>
              <a:gd name="connsiteX0" fmla="*/ 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0 w 6692900"/>
              <a:gd name="connsiteY4" fmla="*/ 0 h 6858000"/>
              <a:gd name="connsiteX0" fmla="*/ 242570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425700 w 6692900"/>
              <a:gd name="connsiteY4" fmla="*/ 0 h 6858000"/>
              <a:gd name="connsiteX0" fmla="*/ 2565665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565665 w 66929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92900" h="6858000">
                <a:moveTo>
                  <a:pt x="2565665" y="0"/>
                </a:moveTo>
                <a:lnTo>
                  <a:pt x="6692900" y="0"/>
                </a:lnTo>
                <a:lnTo>
                  <a:pt x="6692900" y="6858000"/>
                </a:lnTo>
                <a:lnTo>
                  <a:pt x="0" y="6858000"/>
                </a:lnTo>
                <a:lnTo>
                  <a:pt x="2565665" y="0"/>
                </a:lnTo>
                <a:close/>
              </a:path>
            </a:pathLst>
          </a:custGeom>
          <a:solidFill>
            <a:schemeClr val="bg2">
              <a:lumMod val="25000"/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127108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Basic Excel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3296216" cy="4436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Dataset </a:t>
            </a:r>
            <a:r>
              <a:rPr lang="en-US" sz="2200" dirty="0"/>
              <a:t>customer_shopping_data</a:t>
            </a:r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CA76A204-698E-43E8-6B94-5FDC5A41D0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2900" y="1659835"/>
            <a:ext cx="7360216" cy="434686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6090008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2" cy="4436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SUM Function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Purpose: </a:t>
            </a:r>
            <a:r>
              <a:rPr lang="en-US" sz="2200" dirty="0"/>
              <a:t>Adds up a range of numbers.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Usage: </a:t>
            </a:r>
            <a:r>
              <a:rPr lang="en-US" sz="2200" dirty="0"/>
              <a:t>= SUM(range)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Example: </a:t>
            </a:r>
            <a:r>
              <a:rPr lang="en-US" sz="2200" dirty="0"/>
              <a:t>=SUM(A1:A5) adds the values in cells A1 through A5.</a:t>
            </a:r>
          </a:p>
        </p:txBody>
      </p:sp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041EE30E-45E0-A80C-98BD-0C38336C28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3" y="3572439"/>
            <a:ext cx="6687117" cy="292170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5" descr="A white sheet with black text&#10;&#10;Description automatically generated">
            <a:extLst>
              <a:ext uri="{FF2B5EF4-FFF2-40B4-BE49-F238E27FC236}">
                <a16:creationId xmlns:a16="http://schemas.microsoft.com/office/drawing/2014/main" id="{7CAA16AE-2270-B192-8F37-9F60EE5369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72658" y="3572439"/>
            <a:ext cx="2473042" cy="232881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42875066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2" cy="4436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SUMIF Function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Purpose: </a:t>
            </a:r>
            <a:r>
              <a:rPr lang="en-US" sz="2200" dirty="0"/>
              <a:t>Adds numbers in a range based on a specific condition.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Usage: </a:t>
            </a:r>
            <a:r>
              <a:rPr lang="en-US" sz="2200" dirty="0"/>
              <a:t>= SUMIF(range, criteria, [sum_range])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Example: </a:t>
            </a:r>
            <a:r>
              <a:rPr lang="en-US" sz="2200" dirty="0"/>
              <a:t>= SUMIF(A1:A5, "&gt;10") sums values in A1 to A5 that are greater than 10.</a:t>
            </a:r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D2767445-92D7-7251-0CE4-9282272B2B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5" y="3572439"/>
            <a:ext cx="6712516" cy="278941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7" name="Picture 6" descr="A screenshot of a calculator&#10;&#10;Description automatically generated">
            <a:extLst>
              <a:ext uri="{FF2B5EF4-FFF2-40B4-BE49-F238E27FC236}">
                <a16:creationId xmlns:a16="http://schemas.microsoft.com/office/drawing/2014/main" id="{34790D2B-86B2-E003-069F-13657448A1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72657" y="3572439"/>
            <a:ext cx="3108043" cy="245766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0985289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2" cy="4436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COUNT Function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Purpose: </a:t>
            </a:r>
            <a:r>
              <a:rPr lang="en-US" sz="2200" dirty="0"/>
              <a:t>Counts the number of cells that contain numbers.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Usage: </a:t>
            </a:r>
            <a:r>
              <a:rPr lang="en-US" sz="2200" dirty="0"/>
              <a:t>=COUNT(range)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Example: </a:t>
            </a:r>
            <a:r>
              <a:rPr lang="en-US" sz="2200" dirty="0"/>
              <a:t>=COUNT(A1:A5) counts how many cells in A1 to A5 contain numbers.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dirty="0"/>
              <a:t>0.</a:t>
            </a:r>
          </a:p>
        </p:txBody>
      </p:sp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4F300702-1632-8851-E4EC-47E6C82155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3" y="3572440"/>
            <a:ext cx="6739948" cy="278941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5" descr="A screenshot of a spreadsheet&#10;&#10;Description automatically generated">
            <a:extLst>
              <a:ext uri="{FF2B5EF4-FFF2-40B4-BE49-F238E27FC236}">
                <a16:creationId xmlns:a16="http://schemas.microsoft.com/office/drawing/2014/main" id="{739370B9-5696-82F8-379F-6581068B2C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72657" y="3591555"/>
            <a:ext cx="2434943" cy="24179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41657222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2" cy="4436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COUNTIF Function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Purpose: </a:t>
            </a:r>
            <a:r>
              <a:rPr lang="en-US" sz="2200" dirty="0"/>
              <a:t>Counts cells in a range that meet a specific condition.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Usage: </a:t>
            </a:r>
            <a:r>
              <a:rPr lang="en-US" sz="2200" dirty="0"/>
              <a:t>=COUNTIF(range, criteria)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Example: </a:t>
            </a:r>
            <a:r>
              <a:rPr lang="en-US" sz="2200" dirty="0"/>
              <a:t>=COUNTIF(A1:A5, “&lt;5”) counts cells in A1 to A5 that are less than 5.</a:t>
            </a:r>
          </a:p>
        </p:txBody>
      </p:sp>
      <p:pic>
        <p:nvPicPr>
          <p:cNvPr id="7" name="Picture 6" descr="A screenshot of a computer&#10;&#10;Description automatically generated">
            <a:extLst>
              <a:ext uri="{FF2B5EF4-FFF2-40B4-BE49-F238E27FC236}">
                <a16:creationId xmlns:a16="http://schemas.microsoft.com/office/drawing/2014/main" id="{87270074-FB0D-7A03-DCF0-6CE9E93104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2657" y="3585684"/>
            <a:ext cx="2983282" cy="215893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8" name="Picture 7" descr="A screenshot of a computer&#10;&#10;Description automatically generated">
            <a:extLst>
              <a:ext uri="{FF2B5EF4-FFF2-40B4-BE49-F238E27FC236}">
                <a16:creationId xmlns:a16="http://schemas.microsoft.com/office/drawing/2014/main" id="{2F189770-B1F9-A436-1514-F159809E47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882" y="3572440"/>
            <a:ext cx="6739949" cy="276177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6569644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2" cy="4436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AVERAGE Function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Purpose: </a:t>
            </a:r>
            <a:r>
              <a:rPr lang="en-US" sz="2200" dirty="0"/>
              <a:t>Calculates the average of a range of numbers.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Usage: </a:t>
            </a:r>
            <a:r>
              <a:rPr lang="en-US" sz="2200" dirty="0"/>
              <a:t>=AVERAGE(range)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Example: </a:t>
            </a:r>
            <a:r>
              <a:rPr lang="en-US" sz="2200" dirty="0"/>
              <a:t>=AVERAGE(A1:A5) calculates the average of values in A1 to A5.</a:t>
            </a:r>
          </a:p>
        </p:txBody>
      </p:sp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1ED9C15C-E84B-C4B0-DA16-D41DA56D73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2657" y="3580108"/>
            <a:ext cx="2987548" cy="243048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5" descr="A screenshot of a computer&#10;&#10;Description automatically generated">
            <a:extLst>
              <a:ext uri="{FF2B5EF4-FFF2-40B4-BE49-F238E27FC236}">
                <a16:creationId xmlns:a16="http://schemas.microsoft.com/office/drawing/2014/main" id="{E215BFEF-1DEA-6D30-C9FE-4B89BECF88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9842" y="3589735"/>
            <a:ext cx="6718989" cy="275795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4378578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9">
            <a:extLst>
              <a:ext uri="{FF2B5EF4-FFF2-40B4-BE49-F238E27FC236}">
                <a16:creationId xmlns:a16="http://schemas.microsoft.com/office/drawing/2014/main" id="{92298785-CC0D-B6BD-81A0-C95325775F72}"/>
              </a:ext>
            </a:extLst>
          </p:cNvPr>
          <p:cNvSpPr>
            <a:spLocks/>
          </p:cNvSpPr>
          <p:nvPr/>
        </p:nvSpPr>
        <p:spPr bwMode="auto">
          <a:xfrm>
            <a:off x="3690461" y="0"/>
            <a:ext cx="6103938" cy="6858000"/>
          </a:xfrm>
          <a:custGeom>
            <a:avLst/>
            <a:gdLst>
              <a:gd name="T0" fmla="*/ 1317 w 1604"/>
              <a:gd name="T1" fmla="*/ 0 h 1516"/>
              <a:gd name="T2" fmla="*/ 1318 w 1604"/>
              <a:gd name="T3" fmla="*/ 9 h 1516"/>
              <a:gd name="T4" fmla="*/ 1280 w 1604"/>
              <a:gd name="T5" fmla="*/ 34 h 1516"/>
              <a:gd name="T6" fmla="*/ 1217 w 1604"/>
              <a:gd name="T7" fmla="*/ 50 h 1516"/>
              <a:gd name="T8" fmla="*/ 1085 w 1604"/>
              <a:gd name="T9" fmla="*/ 72 h 1516"/>
              <a:gd name="T10" fmla="*/ 816 w 1604"/>
              <a:gd name="T11" fmla="*/ 118 h 1516"/>
              <a:gd name="T12" fmla="*/ 745 w 1604"/>
              <a:gd name="T13" fmla="*/ 140 h 1516"/>
              <a:gd name="T14" fmla="*/ 694 w 1604"/>
              <a:gd name="T15" fmla="*/ 184 h 1516"/>
              <a:gd name="T16" fmla="*/ 694 w 1604"/>
              <a:gd name="T17" fmla="*/ 190 h 1516"/>
              <a:gd name="T18" fmla="*/ 694 w 1604"/>
              <a:gd name="T19" fmla="*/ 197 h 1516"/>
              <a:gd name="T20" fmla="*/ 696 w 1604"/>
              <a:gd name="T21" fmla="*/ 203 h 1516"/>
              <a:gd name="T22" fmla="*/ 720 w 1604"/>
              <a:gd name="T23" fmla="*/ 226 h 1516"/>
              <a:gd name="T24" fmla="*/ 749 w 1604"/>
              <a:gd name="T25" fmla="*/ 241 h 1516"/>
              <a:gd name="T26" fmla="*/ 815 w 1604"/>
              <a:gd name="T27" fmla="*/ 263 h 1516"/>
              <a:gd name="T28" fmla="*/ 955 w 1604"/>
              <a:gd name="T29" fmla="*/ 296 h 1516"/>
              <a:gd name="T30" fmla="*/ 1244 w 1604"/>
              <a:gd name="T31" fmla="*/ 355 h 1516"/>
              <a:gd name="T32" fmla="*/ 1386 w 1604"/>
              <a:gd name="T33" fmla="*/ 393 h 1516"/>
              <a:gd name="T34" fmla="*/ 1517 w 1604"/>
              <a:gd name="T35" fmla="*/ 452 h 1516"/>
              <a:gd name="T36" fmla="*/ 1570 w 1604"/>
              <a:gd name="T37" fmla="*/ 497 h 1516"/>
              <a:gd name="T38" fmla="*/ 1594 w 1604"/>
              <a:gd name="T39" fmla="*/ 534 h 1516"/>
              <a:gd name="T40" fmla="*/ 1603 w 1604"/>
              <a:gd name="T41" fmla="*/ 573 h 1516"/>
              <a:gd name="T42" fmla="*/ 1583 w 1604"/>
              <a:gd name="T43" fmla="*/ 635 h 1516"/>
              <a:gd name="T44" fmla="*/ 1475 w 1604"/>
              <a:gd name="T45" fmla="*/ 722 h 1516"/>
              <a:gd name="T46" fmla="*/ 1344 w 1604"/>
              <a:gd name="T47" fmla="*/ 782 h 1516"/>
              <a:gd name="T48" fmla="*/ 1065 w 1604"/>
              <a:gd name="T49" fmla="*/ 881 h 1516"/>
              <a:gd name="T50" fmla="*/ 786 w 1604"/>
              <a:gd name="T51" fmla="*/ 977 h 1516"/>
              <a:gd name="T52" fmla="*/ 519 w 1604"/>
              <a:gd name="T53" fmla="*/ 1093 h 1516"/>
              <a:gd name="T54" fmla="*/ 280 w 1604"/>
              <a:gd name="T55" fmla="*/ 1254 h 1516"/>
              <a:gd name="T56" fmla="*/ 184 w 1604"/>
              <a:gd name="T57" fmla="*/ 1354 h 1516"/>
              <a:gd name="T58" fmla="*/ 144 w 1604"/>
              <a:gd name="T59" fmla="*/ 1409 h 1516"/>
              <a:gd name="T60" fmla="*/ 109 w 1604"/>
              <a:gd name="T61" fmla="*/ 1466 h 1516"/>
              <a:gd name="T62" fmla="*/ 84 w 1604"/>
              <a:gd name="T63" fmla="*/ 1516 h 1516"/>
              <a:gd name="T64" fmla="*/ 0 w 1604"/>
              <a:gd name="T65" fmla="*/ 1516 h 1516"/>
              <a:gd name="T66" fmla="*/ 31 w 1604"/>
              <a:gd name="T67" fmla="*/ 1461 h 1516"/>
              <a:gd name="T68" fmla="*/ 68 w 1604"/>
              <a:gd name="T69" fmla="*/ 1404 h 1516"/>
              <a:gd name="T70" fmla="*/ 151 w 1604"/>
              <a:gd name="T71" fmla="*/ 1301 h 1516"/>
              <a:gd name="T72" fmla="*/ 375 w 1604"/>
              <a:gd name="T73" fmla="*/ 1119 h 1516"/>
              <a:gd name="T74" fmla="*/ 636 w 1604"/>
              <a:gd name="T75" fmla="*/ 989 h 1516"/>
              <a:gd name="T76" fmla="*/ 913 w 1604"/>
              <a:gd name="T77" fmla="*/ 891 h 1516"/>
              <a:gd name="T78" fmla="*/ 1196 w 1604"/>
              <a:gd name="T79" fmla="*/ 801 h 1516"/>
              <a:gd name="T80" fmla="*/ 1335 w 1604"/>
              <a:gd name="T81" fmla="*/ 752 h 1516"/>
              <a:gd name="T82" fmla="*/ 1467 w 1604"/>
              <a:gd name="T83" fmla="*/ 690 h 1516"/>
              <a:gd name="T84" fmla="*/ 1525 w 1604"/>
              <a:gd name="T85" fmla="*/ 650 h 1516"/>
              <a:gd name="T86" fmla="*/ 1566 w 1604"/>
              <a:gd name="T87" fmla="*/ 596 h 1516"/>
              <a:gd name="T88" fmla="*/ 1550 w 1604"/>
              <a:gd name="T89" fmla="*/ 508 h 1516"/>
              <a:gd name="T90" fmla="*/ 1438 w 1604"/>
              <a:gd name="T91" fmla="*/ 427 h 1516"/>
              <a:gd name="T92" fmla="*/ 1302 w 1604"/>
              <a:gd name="T93" fmla="*/ 380 h 1516"/>
              <a:gd name="T94" fmla="*/ 1014 w 1604"/>
              <a:gd name="T95" fmla="*/ 316 h 1516"/>
              <a:gd name="T96" fmla="*/ 873 w 1604"/>
              <a:gd name="T97" fmla="*/ 286 h 1516"/>
              <a:gd name="T98" fmla="*/ 736 w 1604"/>
              <a:gd name="T99" fmla="*/ 244 h 1516"/>
              <a:gd name="T100" fmla="*/ 707 w 1604"/>
              <a:gd name="T101" fmla="*/ 227 h 1516"/>
              <a:gd name="T102" fmla="*/ 686 w 1604"/>
              <a:gd name="T103" fmla="*/ 204 h 1516"/>
              <a:gd name="T104" fmla="*/ 684 w 1604"/>
              <a:gd name="T105" fmla="*/ 198 h 1516"/>
              <a:gd name="T106" fmla="*/ 683 w 1604"/>
              <a:gd name="T107" fmla="*/ 191 h 1516"/>
              <a:gd name="T108" fmla="*/ 684 w 1604"/>
              <a:gd name="T109" fmla="*/ 184 h 1516"/>
              <a:gd name="T110" fmla="*/ 732 w 1604"/>
              <a:gd name="T111" fmla="*/ 142 h 1516"/>
              <a:gd name="T112" fmla="*/ 798 w 1604"/>
              <a:gd name="T113" fmla="*/ 119 h 1516"/>
              <a:gd name="T114" fmla="*/ 938 w 1604"/>
              <a:gd name="T115" fmla="*/ 92 h 1516"/>
              <a:gd name="T116" fmla="*/ 1217 w 1604"/>
              <a:gd name="T117" fmla="*/ 49 h 1516"/>
              <a:gd name="T118" fmla="*/ 1288 w 1604"/>
              <a:gd name="T119" fmla="*/ 30 h 1516"/>
              <a:gd name="T120" fmla="*/ 1317 w 1604"/>
              <a:gd name="T121" fmla="*/ 0 h 1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1604" h="1516">
                <a:moveTo>
                  <a:pt x="1317" y="0"/>
                </a:moveTo>
                <a:cubicBezTo>
                  <a:pt x="1318" y="3"/>
                  <a:pt x="1318" y="6"/>
                  <a:pt x="1318" y="9"/>
                </a:cubicBezTo>
                <a:cubicBezTo>
                  <a:pt x="1312" y="23"/>
                  <a:pt x="1294" y="29"/>
                  <a:pt x="1280" y="34"/>
                </a:cubicBezTo>
                <a:cubicBezTo>
                  <a:pt x="1260" y="41"/>
                  <a:pt x="1238" y="46"/>
                  <a:pt x="1217" y="50"/>
                </a:cubicBezTo>
                <a:cubicBezTo>
                  <a:pt x="1174" y="59"/>
                  <a:pt x="1130" y="65"/>
                  <a:pt x="1085" y="72"/>
                </a:cubicBezTo>
                <a:cubicBezTo>
                  <a:pt x="996" y="85"/>
                  <a:pt x="905" y="96"/>
                  <a:pt x="816" y="118"/>
                </a:cubicBezTo>
                <a:cubicBezTo>
                  <a:pt x="792" y="124"/>
                  <a:pt x="768" y="130"/>
                  <a:pt x="745" y="140"/>
                </a:cubicBezTo>
                <a:cubicBezTo>
                  <a:pt x="726" y="149"/>
                  <a:pt x="700" y="162"/>
                  <a:pt x="694" y="184"/>
                </a:cubicBezTo>
                <a:cubicBezTo>
                  <a:pt x="694" y="186"/>
                  <a:pt x="694" y="188"/>
                  <a:pt x="694" y="190"/>
                </a:cubicBezTo>
                <a:cubicBezTo>
                  <a:pt x="694" y="192"/>
                  <a:pt x="694" y="195"/>
                  <a:pt x="694" y="197"/>
                </a:cubicBezTo>
                <a:cubicBezTo>
                  <a:pt x="695" y="199"/>
                  <a:pt x="695" y="201"/>
                  <a:pt x="696" y="203"/>
                </a:cubicBezTo>
                <a:cubicBezTo>
                  <a:pt x="701" y="213"/>
                  <a:pt x="711" y="220"/>
                  <a:pt x="720" y="226"/>
                </a:cubicBezTo>
                <a:cubicBezTo>
                  <a:pt x="729" y="232"/>
                  <a:pt x="739" y="237"/>
                  <a:pt x="749" y="241"/>
                </a:cubicBezTo>
                <a:cubicBezTo>
                  <a:pt x="770" y="250"/>
                  <a:pt x="792" y="257"/>
                  <a:pt x="815" y="263"/>
                </a:cubicBezTo>
                <a:cubicBezTo>
                  <a:pt x="861" y="277"/>
                  <a:pt x="908" y="287"/>
                  <a:pt x="955" y="296"/>
                </a:cubicBezTo>
                <a:cubicBezTo>
                  <a:pt x="1051" y="316"/>
                  <a:pt x="1148" y="333"/>
                  <a:pt x="1244" y="355"/>
                </a:cubicBezTo>
                <a:cubicBezTo>
                  <a:pt x="1292" y="366"/>
                  <a:pt x="1339" y="378"/>
                  <a:pt x="1386" y="393"/>
                </a:cubicBezTo>
                <a:cubicBezTo>
                  <a:pt x="1431" y="408"/>
                  <a:pt x="1477" y="426"/>
                  <a:pt x="1517" y="452"/>
                </a:cubicBezTo>
                <a:cubicBezTo>
                  <a:pt x="1537" y="465"/>
                  <a:pt x="1555" y="480"/>
                  <a:pt x="1570" y="497"/>
                </a:cubicBezTo>
                <a:cubicBezTo>
                  <a:pt x="1580" y="509"/>
                  <a:pt x="1587" y="521"/>
                  <a:pt x="1594" y="534"/>
                </a:cubicBezTo>
                <a:cubicBezTo>
                  <a:pt x="1600" y="546"/>
                  <a:pt x="1602" y="559"/>
                  <a:pt x="1603" y="573"/>
                </a:cubicBezTo>
                <a:cubicBezTo>
                  <a:pt x="1604" y="595"/>
                  <a:pt x="1596" y="617"/>
                  <a:pt x="1583" y="635"/>
                </a:cubicBezTo>
                <a:cubicBezTo>
                  <a:pt x="1556" y="673"/>
                  <a:pt x="1515" y="700"/>
                  <a:pt x="1475" y="722"/>
                </a:cubicBezTo>
                <a:cubicBezTo>
                  <a:pt x="1433" y="745"/>
                  <a:pt x="1389" y="765"/>
                  <a:pt x="1344" y="782"/>
                </a:cubicBezTo>
                <a:cubicBezTo>
                  <a:pt x="1253" y="819"/>
                  <a:pt x="1159" y="850"/>
                  <a:pt x="1065" y="881"/>
                </a:cubicBezTo>
                <a:cubicBezTo>
                  <a:pt x="972" y="912"/>
                  <a:pt x="878" y="942"/>
                  <a:pt x="786" y="977"/>
                </a:cubicBezTo>
                <a:cubicBezTo>
                  <a:pt x="695" y="1011"/>
                  <a:pt x="605" y="1048"/>
                  <a:pt x="519" y="1093"/>
                </a:cubicBezTo>
                <a:cubicBezTo>
                  <a:pt x="434" y="1138"/>
                  <a:pt x="352" y="1190"/>
                  <a:pt x="280" y="1254"/>
                </a:cubicBezTo>
                <a:cubicBezTo>
                  <a:pt x="245" y="1284"/>
                  <a:pt x="213" y="1318"/>
                  <a:pt x="184" y="1354"/>
                </a:cubicBezTo>
                <a:cubicBezTo>
                  <a:pt x="170" y="1371"/>
                  <a:pt x="156" y="1390"/>
                  <a:pt x="144" y="1409"/>
                </a:cubicBezTo>
                <a:cubicBezTo>
                  <a:pt x="132" y="1427"/>
                  <a:pt x="120" y="1446"/>
                  <a:pt x="109" y="1466"/>
                </a:cubicBezTo>
                <a:cubicBezTo>
                  <a:pt x="100" y="1482"/>
                  <a:pt x="92" y="1499"/>
                  <a:pt x="84" y="1516"/>
                </a:cubicBezTo>
                <a:cubicBezTo>
                  <a:pt x="0" y="1516"/>
                  <a:pt x="0" y="1516"/>
                  <a:pt x="0" y="1516"/>
                </a:cubicBezTo>
                <a:cubicBezTo>
                  <a:pt x="10" y="1498"/>
                  <a:pt x="20" y="1479"/>
                  <a:pt x="31" y="1461"/>
                </a:cubicBezTo>
                <a:cubicBezTo>
                  <a:pt x="43" y="1442"/>
                  <a:pt x="55" y="1423"/>
                  <a:pt x="68" y="1404"/>
                </a:cubicBezTo>
                <a:cubicBezTo>
                  <a:pt x="93" y="1367"/>
                  <a:pt x="121" y="1333"/>
                  <a:pt x="151" y="1301"/>
                </a:cubicBezTo>
                <a:cubicBezTo>
                  <a:pt x="216" y="1230"/>
                  <a:pt x="293" y="1170"/>
                  <a:pt x="375" y="1119"/>
                </a:cubicBezTo>
                <a:cubicBezTo>
                  <a:pt x="458" y="1068"/>
                  <a:pt x="546" y="1026"/>
                  <a:pt x="636" y="989"/>
                </a:cubicBezTo>
                <a:cubicBezTo>
                  <a:pt x="727" y="952"/>
                  <a:pt x="820" y="921"/>
                  <a:pt x="913" y="891"/>
                </a:cubicBezTo>
                <a:cubicBezTo>
                  <a:pt x="1007" y="860"/>
                  <a:pt x="1102" y="832"/>
                  <a:pt x="1196" y="801"/>
                </a:cubicBezTo>
                <a:cubicBezTo>
                  <a:pt x="1242" y="785"/>
                  <a:pt x="1289" y="769"/>
                  <a:pt x="1335" y="752"/>
                </a:cubicBezTo>
                <a:cubicBezTo>
                  <a:pt x="1380" y="734"/>
                  <a:pt x="1425" y="715"/>
                  <a:pt x="1467" y="690"/>
                </a:cubicBezTo>
                <a:cubicBezTo>
                  <a:pt x="1487" y="679"/>
                  <a:pt x="1507" y="666"/>
                  <a:pt x="1525" y="650"/>
                </a:cubicBezTo>
                <a:cubicBezTo>
                  <a:pt x="1542" y="635"/>
                  <a:pt x="1558" y="617"/>
                  <a:pt x="1566" y="596"/>
                </a:cubicBezTo>
                <a:cubicBezTo>
                  <a:pt x="1577" y="566"/>
                  <a:pt x="1568" y="533"/>
                  <a:pt x="1550" y="508"/>
                </a:cubicBezTo>
                <a:cubicBezTo>
                  <a:pt x="1523" y="470"/>
                  <a:pt x="1480" y="445"/>
                  <a:pt x="1438" y="427"/>
                </a:cubicBezTo>
                <a:cubicBezTo>
                  <a:pt x="1394" y="407"/>
                  <a:pt x="1348" y="393"/>
                  <a:pt x="1302" y="380"/>
                </a:cubicBezTo>
                <a:cubicBezTo>
                  <a:pt x="1208" y="354"/>
                  <a:pt x="1111" y="336"/>
                  <a:pt x="1014" y="316"/>
                </a:cubicBezTo>
                <a:cubicBezTo>
                  <a:pt x="967" y="307"/>
                  <a:pt x="920" y="297"/>
                  <a:pt x="873" y="286"/>
                </a:cubicBezTo>
                <a:cubicBezTo>
                  <a:pt x="827" y="275"/>
                  <a:pt x="780" y="263"/>
                  <a:pt x="736" y="244"/>
                </a:cubicBezTo>
                <a:cubicBezTo>
                  <a:pt x="726" y="239"/>
                  <a:pt x="716" y="234"/>
                  <a:pt x="707" y="227"/>
                </a:cubicBezTo>
                <a:cubicBezTo>
                  <a:pt x="698" y="221"/>
                  <a:pt x="690" y="214"/>
                  <a:pt x="686" y="204"/>
                </a:cubicBezTo>
                <a:cubicBezTo>
                  <a:pt x="685" y="202"/>
                  <a:pt x="684" y="200"/>
                  <a:pt x="684" y="198"/>
                </a:cubicBezTo>
                <a:cubicBezTo>
                  <a:pt x="683" y="196"/>
                  <a:pt x="683" y="193"/>
                  <a:pt x="683" y="191"/>
                </a:cubicBezTo>
                <a:cubicBezTo>
                  <a:pt x="683" y="189"/>
                  <a:pt x="684" y="187"/>
                  <a:pt x="684" y="184"/>
                </a:cubicBezTo>
                <a:cubicBezTo>
                  <a:pt x="690" y="163"/>
                  <a:pt x="714" y="150"/>
                  <a:pt x="732" y="142"/>
                </a:cubicBezTo>
                <a:cubicBezTo>
                  <a:pt x="753" y="132"/>
                  <a:pt x="776" y="125"/>
                  <a:pt x="798" y="119"/>
                </a:cubicBezTo>
                <a:cubicBezTo>
                  <a:pt x="844" y="107"/>
                  <a:pt x="891" y="99"/>
                  <a:pt x="938" y="92"/>
                </a:cubicBezTo>
                <a:cubicBezTo>
                  <a:pt x="1031" y="77"/>
                  <a:pt x="1125" y="68"/>
                  <a:pt x="1217" y="49"/>
                </a:cubicBezTo>
                <a:cubicBezTo>
                  <a:pt x="1241" y="45"/>
                  <a:pt x="1265" y="39"/>
                  <a:pt x="1288" y="30"/>
                </a:cubicBezTo>
                <a:cubicBezTo>
                  <a:pt x="1301" y="26"/>
                  <a:pt x="1322" y="17"/>
                  <a:pt x="1317" y="0"/>
                </a:cubicBezTo>
              </a:path>
            </a:pathLst>
          </a:custGeom>
          <a:solidFill>
            <a:schemeClr val="bg2">
              <a:lumMod val="8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>
              <a:latin typeface="Calibri" panose="020F050202020403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BD20043-E071-EE2F-8343-E85A23D6F9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8591" y="4077592"/>
            <a:ext cx="3205467" cy="1172285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17DA0727-3D2A-99C0-68D8-988B6CDAC082}"/>
              </a:ext>
            </a:extLst>
          </p:cNvPr>
          <p:cNvGrpSpPr/>
          <p:nvPr/>
        </p:nvGrpSpPr>
        <p:grpSpPr>
          <a:xfrm>
            <a:off x="4399404" y="3529345"/>
            <a:ext cx="1716088" cy="1712913"/>
            <a:chOff x="4399404" y="3529345"/>
            <a:chExt cx="1716088" cy="1712913"/>
          </a:xfrm>
        </p:grpSpPr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413E86F6-0604-9FFC-8561-28D7F3AE4B4B}"/>
                </a:ext>
              </a:extLst>
            </p:cNvPr>
            <p:cNvGrpSpPr/>
            <p:nvPr/>
          </p:nvGrpSpPr>
          <p:grpSpPr>
            <a:xfrm>
              <a:off x="4399404" y="3529345"/>
              <a:ext cx="1716088" cy="1712913"/>
              <a:chOff x="4022725" y="4040188"/>
              <a:chExt cx="1716088" cy="1712913"/>
            </a:xfrm>
          </p:grpSpPr>
          <p:sp>
            <p:nvSpPr>
              <p:cNvPr id="50" name="Oval 70">
                <a:extLst>
                  <a:ext uri="{FF2B5EF4-FFF2-40B4-BE49-F238E27FC236}">
                    <a16:creationId xmlns:a16="http://schemas.microsoft.com/office/drawing/2014/main" id="{2758463F-4504-A279-673F-A43CC88075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2725" y="4040188"/>
                <a:ext cx="1716088" cy="1712913"/>
              </a:xfrm>
              <a:prstGeom prst="ellipse">
                <a:avLst/>
              </a:prstGeom>
              <a:solidFill>
                <a:schemeClr val="accent5"/>
              </a:solidFill>
              <a:ln>
                <a:noFill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 dirty="0">
                  <a:latin typeface="Calibri" panose="020F0502020204030204" pitchFamily="34" charset="0"/>
                </a:endParaRPr>
              </a:p>
            </p:txBody>
          </p:sp>
          <p:sp>
            <p:nvSpPr>
              <p:cNvPr id="51" name="Oval 71">
                <a:extLst>
                  <a:ext uri="{FF2B5EF4-FFF2-40B4-BE49-F238E27FC236}">
                    <a16:creationId xmlns:a16="http://schemas.microsoft.com/office/drawing/2014/main" id="{16FE2F3D-74DB-CE3A-4041-BEC1FDBF00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81488" y="4298950"/>
                <a:ext cx="1193800" cy="1195388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>
                <a:outerShdw blurRad="127000" dist="63500" dir="2700000" sx="102000" sy="102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 dirty="0"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49" name="Rectangle 72">
              <a:extLst>
                <a:ext uri="{FF2B5EF4-FFF2-40B4-BE49-F238E27FC236}">
                  <a16:creationId xmlns:a16="http://schemas.microsoft.com/office/drawing/2014/main" id="{990DD17B-C6D5-3475-255B-59146F47C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785" y="4173870"/>
              <a:ext cx="831894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IN" altLang="ru-RU" sz="2800" b="1" i="0" u="none" strike="noStrike" cap="none" normalizeH="0" baseline="0" dirty="0">
                  <a:ln>
                    <a:noFill/>
                  </a:ln>
                  <a:solidFill>
                    <a:schemeClr val="accent5"/>
                  </a:solidFill>
                  <a:effectLst/>
                  <a:latin typeface="Calibri" panose="020F0502020204030204" pitchFamily="34" charset="0"/>
                </a:rPr>
                <a:t>Day 1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latin typeface="Calibri" panose="020F0502020204030204" pitchFamily="34" charset="0"/>
              </a:endParaRP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AE8AE7D7-77D7-EA13-BB3D-F32649E7C416}"/>
              </a:ext>
            </a:extLst>
          </p:cNvPr>
          <p:cNvSpPr txBox="1"/>
          <p:nvPr/>
        </p:nvSpPr>
        <p:spPr>
          <a:xfrm>
            <a:off x="1612065" y="3954914"/>
            <a:ext cx="2640010" cy="8617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2800" b="1" dirty="0">
                <a:solidFill>
                  <a:schemeClr val="bg2">
                    <a:lumMod val="10000"/>
                  </a:schemeClr>
                </a:solidFill>
              </a:rPr>
              <a:t>Fundamentals of Excel</a:t>
            </a:r>
          </a:p>
        </p:txBody>
      </p:sp>
      <p:pic>
        <p:nvPicPr>
          <p:cNvPr id="67" name="Picture 66">
            <a:extLst>
              <a:ext uri="{FF2B5EF4-FFF2-40B4-BE49-F238E27FC236}">
                <a16:creationId xmlns:a16="http://schemas.microsoft.com/office/drawing/2014/main" id="{160E64DC-DCAE-7743-A853-EA365F0340F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4640" y="2014016"/>
            <a:ext cx="3205467" cy="1172285"/>
          </a:xfrm>
          <a:prstGeom prst="rect">
            <a:avLst/>
          </a:prstGeom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7A5C206A-D7C5-14D6-8CD6-CB7EBDF207FB}"/>
              </a:ext>
            </a:extLst>
          </p:cNvPr>
          <p:cNvGrpSpPr/>
          <p:nvPr/>
        </p:nvGrpSpPr>
        <p:grpSpPr>
          <a:xfrm>
            <a:off x="8495453" y="1465769"/>
            <a:ext cx="1716088" cy="1712913"/>
            <a:chOff x="8495453" y="1465769"/>
            <a:chExt cx="1716088" cy="1712913"/>
          </a:xfrm>
        </p:grpSpPr>
        <p:sp>
          <p:nvSpPr>
            <p:cNvPr id="71" name="Oval 70">
              <a:extLst>
                <a:ext uri="{FF2B5EF4-FFF2-40B4-BE49-F238E27FC236}">
                  <a16:creationId xmlns:a16="http://schemas.microsoft.com/office/drawing/2014/main" id="{83FB2135-D23F-068F-4BF1-79EBFB9430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95453" y="1465769"/>
              <a:ext cx="1716088" cy="1712913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latin typeface="Calibri" panose="020F0502020204030204" pitchFamily="34" charset="0"/>
              </a:endParaRPr>
            </a:p>
          </p:txBody>
        </p:sp>
        <p:sp>
          <p:nvSpPr>
            <p:cNvPr id="72" name="Oval 71">
              <a:extLst>
                <a:ext uri="{FF2B5EF4-FFF2-40B4-BE49-F238E27FC236}">
                  <a16:creationId xmlns:a16="http://schemas.microsoft.com/office/drawing/2014/main" id="{769FFD39-574B-63E5-A118-9A8B73E2A4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54216" y="1724531"/>
              <a:ext cx="1193800" cy="119538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63500" dir="2700000" sx="102000" sy="102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latin typeface="Calibri" panose="020F0502020204030204" pitchFamily="34" charset="0"/>
              </a:endParaRPr>
            </a:p>
          </p:txBody>
        </p:sp>
        <p:sp>
          <p:nvSpPr>
            <p:cNvPr id="70" name="Rectangle 72">
              <a:extLst>
                <a:ext uri="{FF2B5EF4-FFF2-40B4-BE49-F238E27FC236}">
                  <a16:creationId xmlns:a16="http://schemas.microsoft.com/office/drawing/2014/main" id="{CE028670-D308-C1AD-8A8F-D799492C8F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66834" y="2110294"/>
              <a:ext cx="831894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IN" altLang="ru-RU" sz="2800" b="1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effectLst/>
                  <a:latin typeface="Calibri" panose="020F0502020204030204" pitchFamily="34" charset="0"/>
                </a:rPr>
                <a:t>Day 2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</a:endParaRPr>
            </a:p>
          </p:txBody>
        </p:sp>
      </p:grpSp>
      <p:sp>
        <p:nvSpPr>
          <p:cNvPr id="75" name="TextBox 74">
            <a:extLst>
              <a:ext uri="{FF2B5EF4-FFF2-40B4-BE49-F238E27FC236}">
                <a16:creationId xmlns:a16="http://schemas.microsoft.com/office/drawing/2014/main" id="{981F61BE-3321-8264-4CD9-CB3FCFC5A87F}"/>
              </a:ext>
            </a:extLst>
          </p:cNvPr>
          <p:cNvSpPr txBox="1"/>
          <p:nvPr/>
        </p:nvSpPr>
        <p:spPr>
          <a:xfrm>
            <a:off x="5702328" y="1891338"/>
            <a:ext cx="2641572" cy="8617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2800" b="1" dirty="0">
                <a:solidFill>
                  <a:schemeClr val="bg2">
                    <a:lumMod val="10000"/>
                  </a:schemeClr>
                </a:solidFill>
                <a:latin typeface="Calibri" panose="020F0502020204030204" pitchFamily="34" charset="0"/>
              </a:rPr>
              <a:t>Advanced</a:t>
            </a:r>
            <a:br>
              <a:rPr lang="en-US" sz="2800" b="1" dirty="0">
                <a:solidFill>
                  <a:schemeClr val="bg2">
                    <a:lumMod val="10000"/>
                  </a:schemeClr>
                </a:solidFill>
                <a:latin typeface="Calibri" panose="020F0502020204030204" pitchFamily="34" charset="0"/>
              </a:rPr>
            </a:br>
            <a:r>
              <a:rPr lang="en-US" sz="2800" b="1" dirty="0">
                <a:solidFill>
                  <a:schemeClr val="bg2">
                    <a:lumMod val="10000"/>
                  </a:schemeClr>
                </a:solidFill>
                <a:latin typeface="Calibri" panose="020F0502020204030204" pitchFamily="34" charset="0"/>
              </a:rPr>
              <a:t>Excel</a:t>
            </a:r>
          </a:p>
        </p:txBody>
      </p:sp>
      <p:sp>
        <p:nvSpPr>
          <p:cNvPr id="81" name="Title 1">
            <a:extLst>
              <a:ext uri="{FF2B5EF4-FFF2-40B4-BE49-F238E27FC236}">
                <a16:creationId xmlns:a16="http://schemas.microsoft.com/office/drawing/2014/main" id="{FC7825C0-8F7F-AE9D-0FCD-73F577ECD7CD}"/>
              </a:ext>
            </a:extLst>
          </p:cNvPr>
          <p:cNvSpPr txBox="1">
            <a:spLocks/>
          </p:cNvSpPr>
          <p:nvPr/>
        </p:nvSpPr>
        <p:spPr>
          <a:xfrm>
            <a:off x="678884" y="603666"/>
            <a:ext cx="10834234" cy="6127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tx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r>
              <a:rPr lang="en-IN" sz="4400" dirty="0">
                <a:latin typeface="+mn-lt"/>
              </a:rPr>
              <a:t>Excel Roadmap</a:t>
            </a:r>
          </a:p>
        </p:txBody>
      </p:sp>
    </p:spTree>
    <p:extLst>
      <p:ext uri="{BB962C8B-B14F-4D97-AF65-F5344CB8AC3E}">
        <p14:creationId xmlns:p14="http://schemas.microsoft.com/office/powerpoint/2010/main" val="3925341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1" grpId="0"/>
      <p:bldP spid="7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167844F-298E-4890-096C-08ED7FF670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3" y="1994526"/>
            <a:ext cx="5975917" cy="2856250"/>
          </a:xfrm>
        </p:spPr>
        <p:txBody>
          <a:bodyPr anchor="ctr" anchorCtr="0">
            <a:noAutofit/>
          </a:bodyPr>
          <a:lstStyle/>
          <a:p>
            <a:r>
              <a:rPr lang="en-US" dirty="0"/>
              <a:t>Text Functions and Dates</a:t>
            </a:r>
          </a:p>
        </p:txBody>
      </p:sp>
      <p:pic>
        <p:nvPicPr>
          <p:cNvPr id="7" name="Picture 6" descr="How To Convert Formula To Text String In Excel In 4 Methods">
            <a:extLst>
              <a:ext uri="{FF2B5EF4-FFF2-40B4-BE49-F238E27FC236}">
                <a16:creationId xmlns:a16="http://schemas.microsoft.com/office/drawing/2014/main" id="{B5E17794-41B8-ABA0-F094-33BB1FCD21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33" r="30076"/>
          <a:stretch>
            <a:fillRect/>
          </a:stretch>
        </p:blipFill>
        <p:spPr bwMode="auto">
          <a:xfrm>
            <a:off x="5511802" y="2"/>
            <a:ext cx="6680199" cy="6857999"/>
          </a:xfrm>
          <a:custGeom>
            <a:avLst/>
            <a:gdLst>
              <a:gd name="connsiteX0" fmla="*/ 2560796 w 6680199"/>
              <a:gd name="connsiteY0" fmla="*/ 0 h 6857999"/>
              <a:gd name="connsiteX1" fmla="*/ 6680199 w 6680199"/>
              <a:gd name="connsiteY1" fmla="*/ 0 h 6857999"/>
              <a:gd name="connsiteX2" fmla="*/ 6680199 w 6680199"/>
              <a:gd name="connsiteY2" fmla="*/ 6857999 h 6857999"/>
              <a:gd name="connsiteX3" fmla="*/ 0 w 6680199"/>
              <a:gd name="connsiteY3" fmla="*/ 6857999 h 6857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80199" h="6857999">
                <a:moveTo>
                  <a:pt x="2560796" y="0"/>
                </a:moveTo>
                <a:lnTo>
                  <a:pt x="6680199" y="0"/>
                </a:lnTo>
                <a:lnTo>
                  <a:pt x="6680199" y="6857999"/>
                </a:lnTo>
                <a:lnTo>
                  <a:pt x="0" y="6857999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9">
            <a:extLst>
              <a:ext uri="{FF2B5EF4-FFF2-40B4-BE49-F238E27FC236}">
                <a16:creationId xmlns:a16="http://schemas.microsoft.com/office/drawing/2014/main" id="{117477E5-D1B0-7106-7651-5647D4C22E31}"/>
              </a:ext>
            </a:extLst>
          </p:cNvPr>
          <p:cNvSpPr/>
          <p:nvPr/>
        </p:nvSpPr>
        <p:spPr>
          <a:xfrm>
            <a:off x="5511802" y="1"/>
            <a:ext cx="6680200" cy="6858000"/>
          </a:xfrm>
          <a:custGeom>
            <a:avLst/>
            <a:gdLst>
              <a:gd name="connsiteX0" fmla="*/ 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0 w 6692900"/>
              <a:gd name="connsiteY4" fmla="*/ 0 h 6858000"/>
              <a:gd name="connsiteX0" fmla="*/ 242570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425700 w 6692900"/>
              <a:gd name="connsiteY4" fmla="*/ 0 h 6858000"/>
              <a:gd name="connsiteX0" fmla="*/ 2565665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565665 w 66929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92900" h="6858000">
                <a:moveTo>
                  <a:pt x="2565665" y="0"/>
                </a:moveTo>
                <a:lnTo>
                  <a:pt x="6692900" y="0"/>
                </a:lnTo>
                <a:lnTo>
                  <a:pt x="6692900" y="6858000"/>
                </a:lnTo>
                <a:lnTo>
                  <a:pt x="0" y="6858000"/>
                </a:lnTo>
                <a:lnTo>
                  <a:pt x="2565665" y="0"/>
                </a:lnTo>
                <a:close/>
              </a:path>
            </a:pathLst>
          </a:custGeom>
          <a:solidFill>
            <a:schemeClr val="bg2">
              <a:lumMod val="25000"/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56815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Text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2" cy="4436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FIND Function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Purpose: </a:t>
            </a:r>
            <a:r>
              <a:rPr lang="en-US" sz="2200" dirty="0"/>
              <a:t>Finds the position of a substring within a text string.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Usage: </a:t>
            </a:r>
            <a:r>
              <a:rPr lang="en-US" sz="2200" dirty="0"/>
              <a:t>= FIND(</a:t>
            </a:r>
            <a:r>
              <a:rPr lang="en-US" sz="2200" dirty="0" err="1"/>
              <a:t>find_text</a:t>
            </a:r>
            <a:r>
              <a:rPr lang="en-US" sz="2200" dirty="0"/>
              <a:t>, </a:t>
            </a:r>
            <a:r>
              <a:rPr lang="en-US" sz="2200" dirty="0" err="1"/>
              <a:t>within_text</a:t>
            </a:r>
            <a:r>
              <a:rPr lang="en-US" sz="2200" dirty="0"/>
              <a:t>, [</a:t>
            </a:r>
            <a:r>
              <a:rPr lang="en-US" sz="2200" dirty="0" err="1"/>
              <a:t>start_num</a:t>
            </a:r>
            <a:r>
              <a:rPr lang="en-US" sz="2200" dirty="0"/>
              <a:t>])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Example: </a:t>
            </a:r>
            <a:r>
              <a:rPr lang="en-US" sz="2200" dirty="0"/>
              <a:t>= FIND("apple", "I have an apple") returns 13 because it finds "apple" starting at the 13th character in the text.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endParaRPr lang="en-US" sz="2200" dirty="0"/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4BC43BB8-7E9E-6289-669F-033CEF180C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4" y="4043426"/>
            <a:ext cx="5468945" cy="185382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7" name="Picture 6" descr="A screenshot of a spreadsheet&#10;&#10;Description automatically generated">
            <a:extLst>
              <a:ext uri="{FF2B5EF4-FFF2-40B4-BE49-F238E27FC236}">
                <a16:creationId xmlns:a16="http://schemas.microsoft.com/office/drawing/2014/main" id="{0F8CBAE1-47B3-B458-967B-138B192BB7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51449" y="4043426"/>
            <a:ext cx="5161667" cy="18538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5883012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/>
              <a:t>Cont.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60525"/>
            <a:ext cx="10834232" cy="4436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CONCATENATE Function (or &amp; Operator)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Purpose: </a:t>
            </a:r>
            <a:r>
              <a:rPr lang="en-US" sz="2200" dirty="0"/>
              <a:t>Combines multiple text strings into one.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200" b="1" dirty="0">
                <a:solidFill>
                  <a:schemeClr val="tx1"/>
                </a:solidFill>
              </a:rPr>
              <a:t>Usage: </a:t>
            </a:r>
            <a:r>
              <a:rPr lang="en-US" sz="2200" dirty="0"/>
              <a:t>=CONCATENATE(text1, text2, ...), or you can simply use the &amp; operator to combine text.</a:t>
            </a:r>
          </a:p>
        </p:txBody>
      </p:sp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DBEF8771-F8F4-430B-6695-9FE51101BF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6109" y="3355271"/>
            <a:ext cx="4293219" cy="200098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5" descr="A screenshot of a computer&#10;&#10;Description automatically generated">
            <a:extLst>
              <a:ext uri="{FF2B5EF4-FFF2-40B4-BE49-F238E27FC236}">
                <a16:creationId xmlns:a16="http://schemas.microsoft.com/office/drawing/2014/main" id="{DA8F8E20-9F62-B6DB-A87B-E25F5629A3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3820" y="3351495"/>
            <a:ext cx="4382071" cy="200476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8" name="Picture 7" descr="A screenshot of a computer&#10;&#10;Description automatically generated">
            <a:extLst>
              <a:ext uri="{FF2B5EF4-FFF2-40B4-BE49-F238E27FC236}">
                <a16:creationId xmlns:a16="http://schemas.microsoft.com/office/drawing/2014/main" id="{E336C250-E700-90D3-3FC1-359B4CABA8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98016" y="5523229"/>
            <a:ext cx="5707116" cy="95379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28937820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.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9450" y="1660525"/>
            <a:ext cx="10833100" cy="4397375"/>
          </a:xfrm>
        </p:spPr>
        <p:txBody>
          <a:bodyPr lIns="0" tIns="0" rIns="0" bIns="0">
            <a:no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LEN Function</a:t>
            </a:r>
          </a:p>
          <a:p>
            <a:r>
              <a:rPr lang="en-US" sz="2200" b="1" dirty="0">
                <a:solidFill>
                  <a:schemeClr val="tx1"/>
                </a:solidFill>
              </a:rPr>
              <a:t>Purpose: </a:t>
            </a:r>
            <a:r>
              <a:rPr lang="en-US" sz="2200" dirty="0"/>
              <a:t>Counts the number of characters in a text string.</a:t>
            </a:r>
          </a:p>
          <a:p>
            <a:r>
              <a:rPr lang="en-US" sz="2200" b="1" dirty="0">
                <a:solidFill>
                  <a:schemeClr val="tx1"/>
                </a:solidFill>
              </a:rPr>
              <a:t>Usage: </a:t>
            </a:r>
            <a:r>
              <a:rPr lang="en-US" sz="2200" dirty="0"/>
              <a:t>=LEN(text)</a:t>
            </a:r>
          </a:p>
          <a:p>
            <a:r>
              <a:rPr lang="en-US" sz="2200" b="1" dirty="0">
                <a:solidFill>
                  <a:schemeClr val="tx1"/>
                </a:solidFill>
              </a:rPr>
              <a:t>Example: </a:t>
            </a:r>
            <a:r>
              <a:rPr lang="en-US" sz="2200" dirty="0"/>
              <a:t>=LEN(“Hello, world!”) returns 13 because the text contains 13 characters.</a:t>
            </a:r>
          </a:p>
        </p:txBody>
      </p:sp>
      <p:pic>
        <p:nvPicPr>
          <p:cNvPr id="8" name="Picture 7" descr="A screenshot of a computer&#10;&#10;Description automatically generated">
            <a:extLst>
              <a:ext uri="{FF2B5EF4-FFF2-40B4-BE49-F238E27FC236}">
                <a16:creationId xmlns:a16="http://schemas.microsoft.com/office/drawing/2014/main" id="{518291FA-7C67-05DC-FDE2-A12AEEAC82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3" y="4015098"/>
            <a:ext cx="5162400" cy="187972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9" name="Picture 8" descr="A screenshot of a computer&#10;&#10;Description automatically generated">
            <a:extLst>
              <a:ext uri="{FF2B5EF4-FFF2-40B4-BE49-F238E27FC236}">
                <a16:creationId xmlns:a16="http://schemas.microsoft.com/office/drawing/2014/main" id="{F96F3D6B-D8E9-3EFE-30EA-82355016D4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51449" y="4015380"/>
            <a:ext cx="5161667" cy="187916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416298195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1" y="603666"/>
            <a:ext cx="10834233" cy="612775"/>
          </a:xfrm>
        </p:spPr>
        <p:txBody>
          <a:bodyPr>
            <a:normAutofit/>
          </a:bodyPr>
          <a:lstStyle/>
          <a:p>
            <a:r>
              <a:rPr lang="en-US" dirty="0"/>
              <a:t>Excel Formatting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1282A03-D680-339E-7542-A05E16A4CE9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78881" y="1659835"/>
            <a:ext cx="5235682" cy="2666838"/>
          </a:xfrm>
        </p:spPr>
        <p:txBody>
          <a:bodyPr lIns="0" tIns="0" rIns="0" bIns="0">
            <a:normAutofit/>
          </a:bodyPr>
          <a:lstStyle/>
          <a:p>
            <a:pPr marL="0" indent="0">
              <a:buNone/>
            </a:pPr>
            <a:r>
              <a:rPr lang="en-US" sz="2200" b="1" dirty="0">
                <a:solidFill>
                  <a:schemeClr val="tx1"/>
                </a:solidFill>
              </a:rPr>
              <a:t>Why format and style your spreadsheet?</a:t>
            </a:r>
          </a:p>
          <a:p>
            <a:r>
              <a:rPr lang="en-US" sz="2200" dirty="0"/>
              <a:t>Make it easier to read and understand</a:t>
            </a:r>
          </a:p>
          <a:p>
            <a:r>
              <a:rPr lang="en-US" sz="2200" dirty="0"/>
              <a:t>Make it more delicate</a:t>
            </a:r>
          </a:p>
          <a:p>
            <a:endParaRPr lang="en-IN" sz="2200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19042A0-52D0-E37A-90BF-1A0F620BDB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77434" y="1659835"/>
            <a:ext cx="5235680" cy="2666838"/>
          </a:xfrm>
        </p:spPr>
        <p:txBody>
          <a:bodyPr lIns="0" tIns="0" rIns="0" bIns="0">
            <a:normAutofit/>
          </a:bodyPr>
          <a:lstStyle/>
          <a:p>
            <a:pPr marL="0" indent="0">
              <a:buNone/>
            </a:pPr>
            <a:r>
              <a:rPr lang="en-US" sz="2200" b="1" dirty="0">
                <a:solidFill>
                  <a:schemeClr val="tx1"/>
                </a:solidFill>
              </a:rPr>
              <a:t>The most used styling functions are</a:t>
            </a:r>
          </a:p>
          <a:p>
            <a:r>
              <a:rPr lang="en-US" sz="2200" dirty="0"/>
              <a:t>Colors</a:t>
            </a:r>
          </a:p>
          <a:p>
            <a:r>
              <a:rPr lang="en-US" sz="2200" dirty="0"/>
              <a:t>Fonts</a:t>
            </a:r>
          </a:p>
          <a:p>
            <a:r>
              <a:rPr lang="en-US" sz="2200" dirty="0"/>
              <a:t>Borders</a:t>
            </a:r>
          </a:p>
          <a:p>
            <a:r>
              <a:rPr lang="en-US" sz="2200" dirty="0"/>
              <a:t>Number formats</a:t>
            </a:r>
          </a:p>
          <a:p>
            <a:r>
              <a:rPr lang="en-US" sz="2200" dirty="0"/>
              <a:t>Grids</a:t>
            </a:r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0062C374-77D4-1EF7-493C-691BF317EBBA}"/>
              </a:ext>
            </a:extLst>
          </p:cNvPr>
          <p:cNvSpPr txBox="1">
            <a:spLocks/>
          </p:cNvSpPr>
          <p:nvPr/>
        </p:nvSpPr>
        <p:spPr>
          <a:xfrm>
            <a:off x="678882" y="4531455"/>
            <a:ext cx="5235682" cy="1869345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There are two ways to access the styling commands in Excel</a:t>
            </a:r>
          </a:p>
          <a:p>
            <a:r>
              <a:rPr lang="en-US" sz="2200" dirty="0">
                <a:latin typeface="Calibri" panose="020F0502020204030204" pitchFamily="34" charset="0"/>
              </a:rPr>
              <a:t>The Ribbon</a:t>
            </a:r>
          </a:p>
          <a:p>
            <a:r>
              <a:rPr lang="en-US" sz="2200" dirty="0">
                <a:latin typeface="Calibri" panose="020F0502020204030204" pitchFamily="34" charset="0"/>
              </a:rPr>
              <a:t>Formatting menu, by right clicking cells</a:t>
            </a:r>
          </a:p>
        </p:txBody>
      </p:sp>
    </p:spTree>
    <p:extLst>
      <p:ext uri="{BB962C8B-B14F-4D97-AF65-F5344CB8AC3E}">
        <p14:creationId xmlns:p14="http://schemas.microsoft.com/office/powerpoint/2010/main" val="3402059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4D9DEED8-837A-1DCF-0735-C7FDC40760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659835"/>
            <a:ext cx="12192000" cy="549965"/>
          </a:xfrm>
          <a:solidFill>
            <a:schemeClr val="tx1"/>
          </a:solidFill>
        </p:spPr>
        <p:txBody>
          <a:bodyPr lIns="0" tIns="0" rIns="0" bIns="0" anchor="ctr" anchorCtr="0">
            <a:normAutofit/>
          </a:bodyPr>
          <a:lstStyle/>
          <a:p>
            <a:pPr marL="0" indent="0" algn="ctr">
              <a:buNone/>
            </a:pPr>
            <a:r>
              <a:rPr lang="en-IN" sz="2400" b="1" dirty="0">
                <a:solidFill>
                  <a:schemeClr val="bg1"/>
                </a:solidFill>
              </a:rPr>
              <a:t>Styling Commands in Ribbon</a:t>
            </a:r>
          </a:p>
        </p:txBody>
      </p:sp>
      <p:pic>
        <p:nvPicPr>
          <p:cNvPr id="11" name="Picture 10" descr="A screenshot of a computer&#10;&#10;Description automatically generated">
            <a:extLst>
              <a:ext uri="{FF2B5EF4-FFF2-40B4-BE49-F238E27FC236}">
                <a16:creationId xmlns:a16="http://schemas.microsoft.com/office/drawing/2014/main" id="{1E5252F6-935F-70A1-DD35-9D5F2CD93B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2" y="2688850"/>
            <a:ext cx="10834234" cy="151511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48210810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E93539C3-04DE-45E7-1C49-68C8F75900AC}"/>
              </a:ext>
            </a:extLst>
          </p:cNvPr>
          <p:cNvSpPr/>
          <p:nvPr/>
        </p:nvSpPr>
        <p:spPr>
          <a:xfrm>
            <a:off x="692101" y="2069980"/>
            <a:ext cx="5342400" cy="400062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ED82B14-08C0-921B-9D89-CF837E1E524C}"/>
              </a:ext>
            </a:extLst>
          </p:cNvPr>
          <p:cNvSpPr/>
          <p:nvPr/>
        </p:nvSpPr>
        <p:spPr>
          <a:xfrm>
            <a:off x="6198641" y="2069980"/>
            <a:ext cx="5342400" cy="400062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1" y="603666"/>
            <a:ext cx="10834233" cy="612775"/>
          </a:xfrm>
        </p:spPr>
        <p:txBody>
          <a:bodyPr>
            <a:normAutofit/>
          </a:bodyPr>
          <a:lstStyle/>
          <a:p>
            <a:r>
              <a:rPr lang="en-US" dirty="0"/>
              <a:t>Cont..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1282A03-D680-339E-7542-A05E16A4CE9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21593" y="1597074"/>
            <a:ext cx="4883416" cy="472906"/>
          </a:xfrm>
          <a:prstGeom prst="round2Same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/>
          </a:bodyPr>
          <a:lstStyle/>
          <a:p>
            <a:pPr marL="0" indent="0" algn="ctr">
              <a:buNone/>
            </a:pPr>
            <a:r>
              <a:rPr lang="en-US" sz="2400" b="1" dirty="0">
                <a:solidFill>
                  <a:schemeClr val="tx1"/>
                </a:solidFill>
                <a:latin typeface="Calibri" panose="020F0502020204030204" pitchFamily="34" charset="0"/>
              </a:rPr>
              <a:t>Styling Commands, Right Clicking Cell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19042A0-52D0-E37A-90BF-1A0F620BDB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400953" y="1597074"/>
            <a:ext cx="4883414" cy="472906"/>
          </a:xfrm>
          <a:prstGeom prst="round2Same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marL="0" indent="0" algn="ctr">
              <a:buNone/>
            </a:pPr>
            <a:r>
              <a:rPr lang="en-US" sz="2000" b="1" dirty="0">
                <a:solidFill>
                  <a:schemeClr val="tx1"/>
                </a:solidFill>
                <a:latin typeface="Calibri" panose="020F0502020204030204" pitchFamily="34" charset="0"/>
              </a:rPr>
              <a:t>Format Painter</a:t>
            </a:r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62A9C2F7-8182-BB1A-923B-49EE404DD4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0622" y="2218222"/>
            <a:ext cx="2797436" cy="371059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" name="Picture 2" descr="A screenshot of a computer&#10;&#10;Description automatically generated">
            <a:extLst>
              <a:ext uri="{FF2B5EF4-FFF2-40B4-BE49-F238E27FC236}">
                <a16:creationId xmlns:a16="http://schemas.microsoft.com/office/drawing/2014/main" id="{43794557-7CCD-BE61-63D5-602595D4FF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54278" y="2218222"/>
            <a:ext cx="4976764" cy="200668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20594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.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2" cy="4436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How to use Print Format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Select the cell which properties you want.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Click on format printer icon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Click on the cell to which properties to apply</a:t>
            </a:r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042EAE17-BA4C-04BA-DACA-73FB238C91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4" y="3531000"/>
            <a:ext cx="3266034" cy="248246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06FF7B4B-6E22-5D7C-714E-604F80C265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97556" y="3530169"/>
            <a:ext cx="3815560" cy="248413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B3687604-E428-5998-DCC9-E72B8BC3860E}"/>
              </a:ext>
            </a:extLst>
          </p:cNvPr>
          <p:cNvGrpSpPr/>
          <p:nvPr/>
        </p:nvGrpSpPr>
        <p:grpSpPr>
          <a:xfrm>
            <a:off x="4187651" y="3613369"/>
            <a:ext cx="3267172" cy="2317730"/>
            <a:chOff x="3770015" y="3041583"/>
            <a:chExt cx="4008782" cy="2655732"/>
          </a:xfrm>
        </p:grpSpPr>
        <p:pic>
          <p:nvPicPr>
            <p:cNvPr id="7" name="Picture 6" descr="A screenshot of a computer&#10;&#10;Description automatically generated">
              <a:extLst>
                <a:ext uri="{FF2B5EF4-FFF2-40B4-BE49-F238E27FC236}">
                  <a16:creationId xmlns:a16="http://schemas.microsoft.com/office/drawing/2014/main" id="{68F57BEC-1EDF-9D2C-1B86-E9E3F910EC1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770015" y="3041583"/>
              <a:ext cx="4008782" cy="2655732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DEE70980-DEE2-5808-B912-96CBE5E7A989}"/>
                </a:ext>
              </a:extLst>
            </p:cNvPr>
            <p:cNvSpPr/>
            <p:nvPr/>
          </p:nvSpPr>
          <p:spPr>
            <a:xfrm>
              <a:off x="4014951" y="3746936"/>
              <a:ext cx="336332" cy="18918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ea typeface="Calibri"/>
                <a:cs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785030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.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2" cy="4436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Excel Number Formats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Right Click on cell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Click on Format Cell</a:t>
            </a:r>
          </a:p>
        </p:txBody>
      </p:sp>
      <p:pic>
        <p:nvPicPr>
          <p:cNvPr id="8" name="Picture 7" descr="A screenshot of a spreadsheet&#10;&#10;Description automatically generated">
            <a:extLst>
              <a:ext uri="{FF2B5EF4-FFF2-40B4-BE49-F238E27FC236}">
                <a16:creationId xmlns:a16="http://schemas.microsoft.com/office/drawing/2014/main" id="{B3E13A4D-20CE-81EA-B402-F7A994D3A6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3629" y="3205767"/>
            <a:ext cx="4884233" cy="280555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9" name="Picture 8" descr="A screenshot of a computer&#10;&#10;Description automatically generated">
            <a:extLst>
              <a:ext uri="{FF2B5EF4-FFF2-40B4-BE49-F238E27FC236}">
                <a16:creationId xmlns:a16="http://schemas.microsoft.com/office/drawing/2014/main" id="{A206DC8F-911A-AA55-8883-F1CC115E76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94666" y="1472919"/>
            <a:ext cx="3818450" cy="45384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5F2BFD99-0652-EE60-421E-AD0B0307808F}"/>
              </a:ext>
            </a:extLst>
          </p:cNvPr>
          <p:cNvSpPr/>
          <p:nvPr/>
        </p:nvSpPr>
        <p:spPr>
          <a:xfrm>
            <a:off x="9578491" y="5385081"/>
            <a:ext cx="1009321" cy="19656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a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3913298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.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2" cy="4436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b="1" dirty="0">
                <a:solidFill>
                  <a:schemeClr val="tx1"/>
                </a:solidFill>
              </a:rPr>
              <a:t>Excel Number Formats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 startAt="3"/>
            </a:pPr>
            <a:r>
              <a:rPr lang="en-US" sz="2200" dirty="0"/>
              <a:t>Select Currency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 startAt="3"/>
            </a:pPr>
            <a:r>
              <a:rPr lang="en-US" sz="2200" dirty="0"/>
              <a:t>4.  Click "Ok"</a:t>
            </a:r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8DC303D0-2CDF-57F8-67EB-E48E88CD77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7120" y="3540604"/>
            <a:ext cx="4093838" cy="250162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4" descr="A screenshot of a spreadsheet&#10;&#10;Description automatically generated">
            <a:extLst>
              <a:ext uri="{FF2B5EF4-FFF2-40B4-BE49-F238E27FC236}">
                <a16:creationId xmlns:a16="http://schemas.microsoft.com/office/drawing/2014/main" id="{F58534E0-D2E3-3134-9B9E-E3200742C1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73122" y="1088473"/>
            <a:ext cx="3539993" cy="239795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5" descr="A screenshot of a spreadsheet&#10;&#10;Description automatically generated">
            <a:extLst>
              <a:ext uri="{FF2B5EF4-FFF2-40B4-BE49-F238E27FC236}">
                <a16:creationId xmlns:a16="http://schemas.microsoft.com/office/drawing/2014/main" id="{7E068254-215F-BF37-EB21-536F089FEA5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49790" y="3668094"/>
            <a:ext cx="3963325" cy="237413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5538429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E853F5-3FF5-F820-B593-B4F4AF27A2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/>
          <a:lstStyle/>
          <a:p>
            <a:r>
              <a:rPr lang="en-IN" dirty="0"/>
              <a:t>Agenda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216F383-8E64-5EDF-F460-8E0584971A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9450" y="1660525"/>
            <a:ext cx="10833100" cy="4381046"/>
          </a:xfrm>
        </p:spPr>
        <p:txBody>
          <a:bodyPr lIns="0" tIns="0" rIns="0" bIns="0" numCol="2" spcCol="720000">
            <a:noAutofit/>
          </a:bodyPr>
          <a:lstStyle/>
          <a:p>
            <a:pPr>
              <a:lnSpc>
                <a:spcPct val="100000"/>
              </a:lnSpc>
            </a:pPr>
            <a:r>
              <a:rPr lang="en-US" sz="2400" dirty="0"/>
              <a:t>Introduction to Excel Interface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Basic Functions (SUM, COUNT, AVERAGE, etc.)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Text Functions and Dates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Lookup and Conditional Functions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Data Cleaning Techniques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Data Visualization with Conditional Formatting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Sorting, Filtering, and Subtotals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Working with Ranges and Tables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Q&amp;A and Practical Exercises</a:t>
            </a:r>
          </a:p>
        </p:txBody>
      </p:sp>
    </p:spTree>
    <p:extLst>
      <p:ext uri="{BB962C8B-B14F-4D97-AF65-F5344CB8AC3E}">
        <p14:creationId xmlns:p14="http://schemas.microsoft.com/office/powerpoint/2010/main" val="380001301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6">
            <a:extLst>
              <a:ext uri="{FF2B5EF4-FFF2-40B4-BE49-F238E27FC236}">
                <a16:creationId xmlns:a16="http://schemas.microsoft.com/office/drawing/2014/main" id="{3F675941-20EE-0234-9487-21BFC2AAAD99}"/>
              </a:ext>
            </a:extLst>
          </p:cNvPr>
          <p:cNvSpPr>
            <a:spLocks/>
          </p:cNvSpPr>
          <p:nvPr/>
        </p:nvSpPr>
        <p:spPr bwMode="auto">
          <a:xfrm>
            <a:off x="776848" y="2971531"/>
            <a:ext cx="373861" cy="274869"/>
          </a:xfrm>
          <a:custGeom>
            <a:avLst/>
            <a:gdLst>
              <a:gd name="T0" fmla="*/ 81 w 162"/>
              <a:gd name="T1" fmla="*/ 0 h 119"/>
              <a:gd name="T2" fmla="*/ 0 w 162"/>
              <a:gd name="T3" fmla="*/ 119 h 119"/>
              <a:gd name="T4" fmla="*/ 162 w 162"/>
              <a:gd name="T5" fmla="*/ 119 h 119"/>
              <a:gd name="T6" fmla="*/ 81 w 162"/>
              <a:gd name="T7" fmla="*/ 0 h 1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2" h="119">
                <a:moveTo>
                  <a:pt x="81" y="0"/>
                </a:moveTo>
                <a:cubicBezTo>
                  <a:pt x="34" y="18"/>
                  <a:pt x="0" y="65"/>
                  <a:pt x="0" y="119"/>
                </a:cubicBezTo>
                <a:cubicBezTo>
                  <a:pt x="162" y="119"/>
                  <a:pt x="162" y="119"/>
                  <a:pt x="162" y="119"/>
                </a:cubicBezTo>
                <a:cubicBezTo>
                  <a:pt x="162" y="65"/>
                  <a:pt x="129" y="19"/>
                  <a:pt x="81" y="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Dates and Times in Exc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r>
              <a:rPr lang="en-US" sz="2200" dirty="0"/>
              <a:t>Excel handles dates and times as serial numbers, where dates are stored as the number of days since January 1, 1900 (on Windows systems).</a:t>
            </a:r>
          </a:p>
          <a:p>
            <a:r>
              <a:rPr lang="en-US" sz="2200" dirty="0"/>
              <a:t>Times are stored as decimal values representing fractions of a 24-hour day.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0F4BE8FC-13A8-9023-B564-0BC583BC40DA}"/>
              </a:ext>
            </a:extLst>
          </p:cNvPr>
          <p:cNvSpPr/>
          <p:nvPr/>
        </p:nvSpPr>
        <p:spPr>
          <a:xfrm>
            <a:off x="661075" y="3227376"/>
            <a:ext cx="10851475" cy="567664"/>
          </a:xfrm>
          <a:prstGeom prst="roundRect">
            <a:avLst>
              <a:gd name="adj" fmla="val 9723"/>
            </a:avLst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04000" rtlCol="0" anchor="ctr"/>
          <a:lstStyle/>
          <a:p>
            <a:r>
              <a:rPr lang="en-IN" sz="2400" b="1" dirty="0">
                <a:solidFill>
                  <a:schemeClr val="tx1"/>
                </a:solidFill>
                <a:latin typeface="Calibri" panose="020F0502020204030204" pitchFamily="34" charset="0"/>
              </a:rPr>
              <a:t>DAYS Function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DC1B68FF-4CA3-447B-2363-9455B4144707}"/>
              </a:ext>
            </a:extLst>
          </p:cNvPr>
          <p:cNvSpPr txBox="1">
            <a:spLocks/>
          </p:cNvSpPr>
          <p:nvPr/>
        </p:nvSpPr>
        <p:spPr>
          <a:xfrm>
            <a:off x="661075" y="4132948"/>
            <a:ext cx="10834234" cy="1523314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Purpose: </a:t>
            </a:r>
            <a:r>
              <a:rPr lang="en-US" sz="2200" dirty="0">
                <a:latin typeface="Calibri" panose="020F0502020204030204" pitchFamily="34" charset="0"/>
              </a:rPr>
              <a:t>Calculates the number of days between two dates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Usage: </a:t>
            </a:r>
            <a:r>
              <a:rPr lang="en-US" sz="2200" dirty="0">
                <a:latin typeface="Calibri" panose="020F0502020204030204" pitchFamily="34" charset="0"/>
              </a:rPr>
              <a:t>=DAYS(end_date, start_date)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Example: </a:t>
            </a:r>
            <a:r>
              <a:rPr lang="en-US" sz="2200" dirty="0">
                <a:latin typeface="Calibri" panose="020F0502020204030204" pitchFamily="34" charset="0"/>
              </a:rPr>
              <a:t>=DAYS(A2, A1) calculates the number of days between the dates in cells A1 and A2.</a:t>
            </a:r>
          </a:p>
        </p:txBody>
      </p:sp>
      <p:sp>
        <p:nvSpPr>
          <p:cNvPr id="18" name="Freeform 7">
            <a:extLst>
              <a:ext uri="{FF2B5EF4-FFF2-40B4-BE49-F238E27FC236}">
                <a16:creationId xmlns:a16="http://schemas.microsoft.com/office/drawing/2014/main" id="{E0D46D84-C4CA-7C9F-8D9D-2149B62106AD}"/>
              </a:ext>
            </a:extLst>
          </p:cNvPr>
          <p:cNvSpPr>
            <a:spLocks/>
          </p:cNvSpPr>
          <p:nvPr/>
        </p:nvSpPr>
        <p:spPr bwMode="auto">
          <a:xfrm>
            <a:off x="871995" y="2951349"/>
            <a:ext cx="1061994" cy="1111971"/>
          </a:xfrm>
          <a:custGeom>
            <a:avLst/>
            <a:gdLst>
              <a:gd name="T0" fmla="*/ 332 w 461"/>
              <a:gd name="T1" fmla="*/ 0 h 482"/>
              <a:gd name="T2" fmla="*/ 88 w 461"/>
              <a:gd name="T3" fmla="*/ 0 h 482"/>
              <a:gd name="T4" fmla="*/ 40 w 461"/>
              <a:gd name="T5" fmla="*/ 9 h 482"/>
              <a:gd name="T6" fmla="*/ 0 w 461"/>
              <a:gd name="T7" fmla="*/ 35 h 482"/>
              <a:gd name="T8" fmla="*/ 81 w 461"/>
              <a:gd name="T9" fmla="*/ 35 h 482"/>
              <a:gd name="T10" fmla="*/ 121 w 461"/>
              <a:gd name="T11" fmla="*/ 128 h 482"/>
              <a:gd name="T12" fmla="*/ 121 w 461"/>
              <a:gd name="T13" fmla="*/ 311 h 482"/>
              <a:gd name="T14" fmla="*/ 121 w 461"/>
              <a:gd name="T15" fmla="*/ 312 h 482"/>
              <a:gd name="T16" fmla="*/ 291 w 461"/>
              <a:gd name="T17" fmla="*/ 482 h 482"/>
              <a:gd name="T18" fmla="*/ 461 w 461"/>
              <a:gd name="T19" fmla="*/ 312 h 482"/>
              <a:gd name="T20" fmla="*/ 461 w 461"/>
              <a:gd name="T21" fmla="*/ 312 h 482"/>
              <a:gd name="T22" fmla="*/ 461 w 461"/>
              <a:gd name="T23" fmla="*/ 128 h 482"/>
              <a:gd name="T24" fmla="*/ 332 w 461"/>
              <a:gd name="T25" fmla="*/ 0 h 4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461" h="482">
                <a:moveTo>
                  <a:pt x="332" y="0"/>
                </a:moveTo>
                <a:cubicBezTo>
                  <a:pt x="88" y="0"/>
                  <a:pt x="88" y="0"/>
                  <a:pt x="88" y="0"/>
                </a:cubicBezTo>
                <a:cubicBezTo>
                  <a:pt x="71" y="0"/>
                  <a:pt x="55" y="3"/>
                  <a:pt x="40" y="9"/>
                </a:cubicBezTo>
                <a:cubicBezTo>
                  <a:pt x="25" y="15"/>
                  <a:pt x="11" y="24"/>
                  <a:pt x="0" y="35"/>
                </a:cubicBezTo>
                <a:cubicBezTo>
                  <a:pt x="22" y="13"/>
                  <a:pt x="58" y="13"/>
                  <a:pt x="81" y="35"/>
                </a:cubicBezTo>
                <a:cubicBezTo>
                  <a:pt x="106" y="58"/>
                  <a:pt x="121" y="91"/>
                  <a:pt x="121" y="128"/>
                </a:cubicBezTo>
                <a:cubicBezTo>
                  <a:pt x="121" y="311"/>
                  <a:pt x="121" y="311"/>
                  <a:pt x="121" y="311"/>
                </a:cubicBezTo>
                <a:cubicBezTo>
                  <a:pt x="121" y="311"/>
                  <a:pt x="121" y="311"/>
                  <a:pt x="121" y="312"/>
                </a:cubicBezTo>
                <a:cubicBezTo>
                  <a:pt x="121" y="405"/>
                  <a:pt x="197" y="482"/>
                  <a:pt x="291" y="482"/>
                </a:cubicBezTo>
                <a:cubicBezTo>
                  <a:pt x="385" y="482"/>
                  <a:pt x="461" y="405"/>
                  <a:pt x="461" y="312"/>
                </a:cubicBezTo>
                <a:cubicBezTo>
                  <a:pt x="461" y="312"/>
                  <a:pt x="461" y="312"/>
                  <a:pt x="461" y="312"/>
                </a:cubicBezTo>
                <a:cubicBezTo>
                  <a:pt x="461" y="128"/>
                  <a:pt x="461" y="128"/>
                  <a:pt x="461" y="128"/>
                </a:cubicBezTo>
                <a:cubicBezTo>
                  <a:pt x="461" y="57"/>
                  <a:pt x="403" y="0"/>
                  <a:pt x="332" y="0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9" name="Oval 8">
            <a:extLst>
              <a:ext uri="{FF2B5EF4-FFF2-40B4-BE49-F238E27FC236}">
                <a16:creationId xmlns:a16="http://schemas.microsoft.com/office/drawing/2014/main" id="{1B53C7D5-82E6-FC92-34F7-1D3A52829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5101" y="3343470"/>
            <a:ext cx="654496" cy="652574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7" name="Shape 7559">
            <a:extLst>
              <a:ext uri="{FF2B5EF4-FFF2-40B4-BE49-F238E27FC236}">
                <a16:creationId xmlns:a16="http://schemas.microsoft.com/office/drawing/2014/main" id="{1C3963AE-3BC4-D12F-DEF7-3378864ABCE8}"/>
              </a:ext>
            </a:extLst>
          </p:cNvPr>
          <p:cNvSpPr/>
          <p:nvPr/>
        </p:nvSpPr>
        <p:spPr>
          <a:xfrm>
            <a:off x="1300971" y="3488300"/>
            <a:ext cx="482757" cy="362915"/>
          </a:xfrm>
          <a:custGeom>
            <a:avLst/>
            <a:gdLst/>
            <a:ahLst/>
            <a:cxnLst/>
            <a:rect l="0" t="0" r="0" b="0"/>
            <a:pathLst>
              <a:path w="519" h="390" extrusionOk="0">
                <a:moveTo>
                  <a:pt x="132" y="97"/>
                </a:moveTo>
                <a:cubicBezTo>
                  <a:pt x="171" y="97"/>
                  <a:pt x="171" y="97"/>
                  <a:pt x="171" y="97"/>
                </a:cubicBezTo>
                <a:cubicBezTo>
                  <a:pt x="171" y="48"/>
                  <a:pt x="171" y="48"/>
                  <a:pt x="171" y="48"/>
                </a:cubicBezTo>
                <a:cubicBezTo>
                  <a:pt x="53" y="48"/>
                  <a:pt x="53" y="48"/>
                  <a:pt x="53" y="48"/>
                </a:cubicBezTo>
                <a:cubicBezTo>
                  <a:pt x="53" y="117"/>
                  <a:pt x="53" y="117"/>
                  <a:pt x="53" y="117"/>
                </a:cubicBezTo>
                <a:cubicBezTo>
                  <a:pt x="132" y="117"/>
                  <a:pt x="132" y="117"/>
                  <a:pt x="132" y="117"/>
                </a:cubicBezTo>
                <a:lnTo>
                  <a:pt x="132" y="97"/>
                </a:lnTo>
                <a:close/>
                <a:moveTo>
                  <a:pt x="410" y="68"/>
                </a:moveTo>
                <a:cubicBezTo>
                  <a:pt x="464" y="68"/>
                  <a:pt x="464" y="68"/>
                  <a:pt x="464" y="68"/>
                </a:cubicBezTo>
                <a:cubicBezTo>
                  <a:pt x="464" y="48"/>
                  <a:pt x="464" y="48"/>
                  <a:pt x="464" y="48"/>
                </a:cubicBezTo>
                <a:cubicBezTo>
                  <a:pt x="351" y="48"/>
                  <a:pt x="351" y="48"/>
                  <a:pt x="351" y="48"/>
                </a:cubicBezTo>
                <a:cubicBezTo>
                  <a:pt x="351" y="87"/>
                  <a:pt x="351" y="87"/>
                  <a:pt x="351" y="87"/>
                </a:cubicBezTo>
                <a:cubicBezTo>
                  <a:pt x="410" y="87"/>
                  <a:pt x="410" y="87"/>
                  <a:pt x="410" y="87"/>
                </a:cubicBezTo>
                <a:lnTo>
                  <a:pt x="410" y="68"/>
                </a:lnTo>
                <a:close/>
                <a:moveTo>
                  <a:pt x="410" y="175"/>
                </a:moveTo>
                <a:cubicBezTo>
                  <a:pt x="351" y="175"/>
                  <a:pt x="351" y="175"/>
                  <a:pt x="351" y="175"/>
                </a:cubicBezTo>
                <a:cubicBezTo>
                  <a:pt x="351" y="244"/>
                  <a:pt x="351" y="244"/>
                  <a:pt x="351" y="244"/>
                </a:cubicBezTo>
                <a:cubicBezTo>
                  <a:pt x="464" y="244"/>
                  <a:pt x="464" y="244"/>
                  <a:pt x="464" y="244"/>
                </a:cubicBezTo>
                <a:cubicBezTo>
                  <a:pt x="464" y="195"/>
                  <a:pt x="464" y="195"/>
                  <a:pt x="464" y="195"/>
                </a:cubicBezTo>
                <a:cubicBezTo>
                  <a:pt x="410" y="195"/>
                  <a:pt x="410" y="195"/>
                  <a:pt x="410" y="195"/>
                </a:cubicBezTo>
                <a:lnTo>
                  <a:pt x="410" y="175"/>
                </a:lnTo>
                <a:close/>
                <a:moveTo>
                  <a:pt x="215" y="224"/>
                </a:moveTo>
                <a:cubicBezTo>
                  <a:pt x="217" y="228"/>
                  <a:pt x="220" y="230"/>
                  <a:pt x="223" y="233"/>
                </a:cubicBezTo>
                <a:cubicBezTo>
                  <a:pt x="221" y="239"/>
                  <a:pt x="221" y="239"/>
                  <a:pt x="221" y="239"/>
                </a:cubicBezTo>
                <a:cubicBezTo>
                  <a:pt x="229" y="243"/>
                  <a:pt x="229" y="243"/>
                  <a:pt x="229" y="243"/>
                </a:cubicBezTo>
                <a:cubicBezTo>
                  <a:pt x="232" y="236"/>
                  <a:pt x="232" y="236"/>
                  <a:pt x="232" y="236"/>
                </a:cubicBezTo>
                <a:cubicBezTo>
                  <a:pt x="236" y="237"/>
                  <a:pt x="240" y="237"/>
                  <a:pt x="244" y="236"/>
                </a:cubicBezTo>
                <a:cubicBezTo>
                  <a:pt x="247" y="243"/>
                  <a:pt x="247" y="243"/>
                  <a:pt x="247" y="243"/>
                </a:cubicBezTo>
                <a:cubicBezTo>
                  <a:pt x="255" y="239"/>
                  <a:pt x="255" y="239"/>
                  <a:pt x="255" y="239"/>
                </a:cubicBezTo>
                <a:cubicBezTo>
                  <a:pt x="253" y="233"/>
                  <a:pt x="253" y="233"/>
                  <a:pt x="253" y="233"/>
                </a:cubicBezTo>
                <a:cubicBezTo>
                  <a:pt x="256" y="231"/>
                  <a:pt x="259" y="228"/>
                  <a:pt x="261" y="225"/>
                </a:cubicBezTo>
                <a:cubicBezTo>
                  <a:pt x="268" y="227"/>
                  <a:pt x="268" y="227"/>
                  <a:pt x="268" y="227"/>
                </a:cubicBezTo>
                <a:cubicBezTo>
                  <a:pt x="271" y="218"/>
                  <a:pt x="271" y="218"/>
                  <a:pt x="271" y="218"/>
                </a:cubicBezTo>
                <a:cubicBezTo>
                  <a:pt x="265" y="215"/>
                  <a:pt x="265" y="215"/>
                  <a:pt x="265" y="215"/>
                </a:cubicBezTo>
                <a:cubicBezTo>
                  <a:pt x="266" y="212"/>
                  <a:pt x="266" y="208"/>
                  <a:pt x="265" y="204"/>
                </a:cubicBezTo>
                <a:cubicBezTo>
                  <a:pt x="271" y="201"/>
                  <a:pt x="271" y="201"/>
                  <a:pt x="271" y="201"/>
                </a:cubicBezTo>
                <a:cubicBezTo>
                  <a:pt x="268" y="192"/>
                  <a:pt x="268" y="192"/>
                  <a:pt x="268" y="192"/>
                </a:cubicBezTo>
                <a:cubicBezTo>
                  <a:pt x="261" y="195"/>
                  <a:pt x="261" y="195"/>
                  <a:pt x="261" y="195"/>
                </a:cubicBezTo>
                <a:cubicBezTo>
                  <a:pt x="259" y="191"/>
                  <a:pt x="256" y="189"/>
                  <a:pt x="253" y="187"/>
                </a:cubicBezTo>
                <a:cubicBezTo>
                  <a:pt x="256" y="180"/>
                  <a:pt x="256" y="180"/>
                  <a:pt x="256" y="180"/>
                </a:cubicBezTo>
                <a:cubicBezTo>
                  <a:pt x="247" y="176"/>
                  <a:pt x="247" y="176"/>
                  <a:pt x="247" y="176"/>
                </a:cubicBezTo>
                <a:cubicBezTo>
                  <a:pt x="244" y="183"/>
                  <a:pt x="244" y="183"/>
                  <a:pt x="244" y="183"/>
                </a:cubicBezTo>
                <a:cubicBezTo>
                  <a:pt x="240" y="182"/>
                  <a:pt x="236" y="182"/>
                  <a:pt x="233" y="183"/>
                </a:cubicBezTo>
                <a:cubicBezTo>
                  <a:pt x="230" y="176"/>
                  <a:pt x="230" y="176"/>
                  <a:pt x="230" y="176"/>
                </a:cubicBezTo>
                <a:cubicBezTo>
                  <a:pt x="221" y="180"/>
                  <a:pt x="221" y="180"/>
                  <a:pt x="221" y="180"/>
                </a:cubicBezTo>
                <a:cubicBezTo>
                  <a:pt x="223" y="187"/>
                  <a:pt x="223" y="187"/>
                  <a:pt x="223" y="187"/>
                </a:cubicBezTo>
                <a:cubicBezTo>
                  <a:pt x="220" y="189"/>
                  <a:pt x="217" y="191"/>
                  <a:pt x="215" y="195"/>
                </a:cubicBezTo>
                <a:cubicBezTo>
                  <a:pt x="209" y="192"/>
                  <a:pt x="209" y="192"/>
                  <a:pt x="209" y="192"/>
                </a:cubicBezTo>
                <a:cubicBezTo>
                  <a:pt x="205" y="201"/>
                  <a:pt x="205" y="201"/>
                  <a:pt x="205" y="201"/>
                </a:cubicBezTo>
                <a:cubicBezTo>
                  <a:pt x="211" y="204"/>
                  <a:pt x="211" y="204"/>
                  <a:pt x="211" y="204"/>
                </a:cubicBezTo>
                <a:cubicBezTo>
                  <a:pt x="211" y="207"/>
                  <a:pt x="210" y="211"/>
                  <a:pt x="211" y="215"/>
                </a:cubicBezTo>
                <a:cubicBezTo>
                  <a:pt x="205" y="218"/>
                  <a:pt x="205" y="218"/>
                  <a:pt x="205" y="218"/>
                </a:cubicBezTo>
                <a:cubicBezTo>
                  <a:pt x="208" y="227"/>
                  <a:pt x="208" y="227"/>
                  <a:pt x="208" y="227"/>
                </a:cubicBezTo>
                <a:lnTo>
                  <a:pt x="215" y="224"/>
                </a:lnTo>
                <a:close/>
                <a:moveTo>
                  <a:pt x="238" y="189"/>
                </a:moveTo>
                <a:cubicBezTo>
                  <a:pt x="250" y="189"/>
                  <a:pt x="259" y="198"/>
                  <a:pt x="259" y="210"/>
                </a:cubicBezTo>
                <a:cubicBezTo>
                  <a:pt x="259" y="221"/>
                  <a:pt x="250" y="231"/>
                  <a:pt x="238" y="231"/>
                </a:cubicBezTo>
                <a:cubicBezTo>
                  <a:pt x="227" y="231"/>
                  <a:pt x="217" y="221"/>
                  <a:pt x="217" y="210"/>
                </a:cubicBezTo>
                <a:cubicBezTo>
                  <a:pt x="217" y="198"/>
                  <a:pt x="227" y="189"/>
                  <a:pt x="238" y="189"/>
                </a:cubicBezTo>
                <a:close/>
                <a:moveTo>
                  <a:pt x="321" y="48"/>
                </a:moveTo>
                <a:cubicBezTo>
                  <a:pt x="256" y="48"/>
                  <a:pt x="256" y="48"/>
                  <a:pt x="256" y="48"/>
                </a:cubicBezTo>
                <a:cubicBezTo>
                  <a:pt x="256" y="99"/>
                  <a:pt x="256" y="99"/>
                  <a:pt x="256" y="99"/>
                </a:cubicBezTo>
                <a:cubicBezTo>
                  <a:pt x="321" y="99"/>
                  <a:pt x="321" y="99"/>
                  <a:pt x="321" y="99"/>
                </a:cubicBezTo>
                <a:lnTo>
                  <a:pt x="321" y="48"/>
                </a:lnTo>
                <a:close/>
                <a:moveTo>
                  <a:pt x="284" y="244"/>
                </a:moveTo>
                <a:cubicBezTo>
                  <a:pt x="321" y="244"/>
                  <a:pt x="321" y="244"/>
                  <a:pt x="321" y="244"/>
                </a:cubicBezTo>
                <a:cubicBezTo>
                  <a:pt x="321" y="161"/>
                  <a:pt x="321" y="161"/>
                  <a:pt x="321" y="161"/>
                </a:cubicBezTo>
                <a:cubicBezTo>
                  <a:pt x="284" y="161"/>
                  <a:pt x="284" y="161"/>
                  <a:pt x="284" y="161"/>
                </a:cubicBezTo>
                <a:lnTo>
                  <a:pt x="284" y="244"/>
                </a:lnTo>
                <a:close/>
                <a:moveTo>
                  <a:pt x="242" y="48"/>
                </a:moveTo>
                <a:cubicBezTo>
                  <a:pt x="205" y="48"/>
                  <a:pt x="205" y="48"/>
                  <a:pt x="205" y="48"/>
                </a:cubicBezTo>
                <a:cubicBezTo>
                  <a:pt x="205" y="99"/>
                  <a:pt x="205" y="99"/>
                  <a:pt x="205" y="99"/>
                </a:cubicBezTo>
                <a:cubicBezTo>
                  <a:pt x="242" y="99"/>
                  <a:pt x="242" y="99"/>
                  <a:pt x="242" y="99"/>
                </a:cubicBezTo>
                <a:lnTo>
                  <a:pt x="242" y="48"/>
                </a:lnTo>
                <a:close/>
                <a:moveTo>
                  <a:pt x="171" y="107"/>
                </a:moveTo>
                <a:cubicBezTo>
                  <a:pt x="141" y="107"/>
                  <a:pt x="141" y="107"/>
                  <a:pt x="141" y="107"/>
                </a:cubicBezTo>
                <a:cubicBezTo>
                  <a:pt x="141" y="142"/>
                  <a:pt x="141" y="142"/>
                  <a:pt x="141" y="142"/>
                </a:cubicBezTo>
                <a:cubicBezTo>
                  <a:pt x="171" y="142"/>
                  <a:pt x="171" y="142"/>
                  <a:pt x="171" y="142"/>
                </a:cubicBezTo>
                <a:lnTo>
                  <a:pt x="171" y="107"/>
                </a:lnTo>
                <a:close/>
                <a:moveTo>
                  <a:pt x="389" y="132"/>
                </a:moveTo>
                <a:cubicBezTo>
                  <a:pt x="411" y="149"/>
                  <a:pt x="411" y="149"/>
                  <a:pt x="411" y="149"/>
                </a:cubicBezTo>
                <a:cubicBezTo>
                  <a:pt x="446" y="102"/>
                  <a:pt x="446" y="102"/>
                  <a:pt x="446" y="102"/>
                </a:cubicBezTo>
                <a:cubicBezTo>
                  <a:pt x="456" y="110"/>
                  <a:pt x="456" y="110"/>
                  <a:pt x="456" y="110"/>
                </a:cubicBezTo>
                <a:cubicBezTo>
                  <a:pt x="459" y="78"/>
                  <a:pt x="459" y="78"/>
                  <a:pt x="459" y="78"/>
                </a:cubicBezTo>
                <a:cubicBezTo>
                  <a:pt x="459" y="78"/>
                  <a:pt x="459" y="78"/>
                  <a:pt x="459" y="78"/>
                </a:cubicBezTo>
                <a:cubicBezTo>
                  <a:pt x="429" y="89"/>
                  <a:pt x="429" y="89"/>
                  <a:pt x="429" y="89"/>
                </a:cubicBezTo>
                <a:cubicBezTo>
                  <a:pt x="438" y="96"/>
                  <a:pt x="438" y="96"/>
                  <a:pt x="438" y="96"/>
                </a:cubicBezTo>
                <a:cubicBezTo>
                  <a:pt x="409" y="135"/>
                  <a:pt x="409" y="135"/>
                  <a:pt x="409" y="135"/>
                </a:cubicBezTo>
                <a:cubicBezTo>
                  <a:pt x="388" y="118"/>
                  <a:pt x="388" y="118"/>
                  <a:pt x="388" y="118"/>
                </a:cubicBezTo>
                <a:cubicBezTo>
                  <a:pt x="350" y="158"/>
                  <a:pt x="350" y="158"/>
                  <a:pt x="350" y="158"/>
                </a:cubicBezTo>
                <a:cubicBezTo>
                  <a:pt x="364" y="158"/>
                  <a:pt x="364" y="158"/>
                  <a:pt x="364" y="158"/>
                </a:cubicBezTo>
                <a:lnTo>
                  <a:pt x="389" y="132"/>
                </a:lnTo>
                <a:close/>
                <a:moveTo>
                  <a:pt x="218" y="336"/>
                </a:moveTo>
                <a:cubicBezTo>
                  <a:pt x="180" y="363"/>
                  <a:pt x="180" y="363"/>
                  <a:pt x="180" y="363"/>
                </a:cubicBezTo>
                <a:cubicBezTo>
                  <a:pt x="339" y="363"/>
                  <a:pt x="339" y="363"/>
                  <a:pt x="339" y="363"/>
                </a:cubicBezTo>
                <a:cubicBezTo>
                  <a:pt x="302" y="336"/>
                  <a:pt x="302" y="336"/>
                  <a:pt x="302" y="336"/>
                </a:cubicBezTo>
                <a:lnTo>
                  <a:pt x="218" y="336"/>
                </a:lnTo>
                <a:close/>
                <a:moveTo>
                  <a:pt x="160" y="390"/>
                </a:moveTo>
                <a:cubicBezTo>
                  <a:pt x="353" y="390"/>
                  <a:pt x="353" y="390"/>
                  <a:pt x="353" y="390"/>
                </a:cubicBezTo>
                <a:cubicBezTo>
                  <a:pt x="353" y="372"/>
                  <a:pt x="353" y="372"/>
                  <a:pt x="353" y="372"/>
                </a:cubicBezTo>
                <a:cubicBezTo>
                  <a:pt x="160" y="372"/>
                  <a:pt x="160" y="372"/>
                  <a:pt x="160" y="372"/>
                </a:cubicBezTo>
                <a:lnTo>
                  <a:pt x="160" y="390"/>
                </a:lnTo>
                <a:close/>
                <a:moveTo>
                  <a:pt x="505" y="0"/>
                </a:moveTo>
                <a:cubicBezTo>
                  <a:pt x="14" y="0"/>
                  <a:pt x="14" y="0"/>
                  <a:pt x="14" y="0"/>
                </a:cubicBezTo>
                <a:cubicBezTo>
                  <a:pt x="7" y="0"/>
                  <a:pt x="0" y="6"/>
                  <a:pt x="0" y="13"/>
                </a:cubicBezTo>
                <a:cubicBezTo>
                  <a:pt x="0" y="313"/>
                  <a:pt x="0" y="313"/>
                  <a:pt x="0" y="313"/>
                </a:cubicBezTo>
                <a:cubicBezTo>
                  <a:pt x="0" y="320"/>
                  <a:pt x="7" y="327"/>
                  <a:pt x="14" y="327"/>
                </a:cubicBezTo>
                <a:cubicBezTo>
                  <a:pt x="505" y="327"/>
                  <a:pt x="505" y="327"/>
                  <a:pt x="505" y="327"/>
                </a:cubicBezTo>
                <a:cubicBezTo>
                  <a:pt x="513" y="327"/>
                  <a:pt x="519" y="320"/>
                  <a:pt x="519" y="313"/>
                </a:cubicBezTo>
                <a:cubicBezTo>
                  <a:pt x="519" y="13"/>
                  <a:pt x="519" y="13"/>
                  <a:pt x="519" y="13"/>
                </a:cubicBezTo>
                <a:cubicBezTo>
                  <a:pt x="519" y="6"/>
                  <a:pt x="513" y="0"/>
                  <a:pt x="505" y="0"/>
                </a:cubicBezTo>
                <a:close/>
                <a:moveTo>
                  <a:pt x="291" y="304"/>
                </a:moveTo>
                <a:cubicBezTo>
                  <a:pt x="291" y="307"/>
                  <a:pt x="289" y="309"/>
                  <a:pt x="286" y="309"/>
                </a:cubicBezTo>
                <a:cubicBezTo>
                  <a:pt x="234" y="309"/>
                  <a:pt x="234" y="309"/>
                  <a:pt x="234" y="309"/>
                </a:cubicBezTo>
                <a:cubicBezTo>
                  <a:pt x="231" y="309"/>
                  <a:pt x="229" y="307"/>
                  <a:pt x="229" y="304"/>
                </a:cubicBezTo>
                <a:cubicBezTo>
                  <a:pt x="229" y="302"/>
                  <a:pt x="229" y="302"/>
                  <a:pt x="229" y="302"/>
                </a:cubicBezTo>
                <a:cubicBezTo>
                  <a:pt x="229" y="299"/>
                  <a:pt x="231" y="297"/>
                  <a:pt x="234" y="297"/>
                </a:cubicBezTo>
                <a:cubicBezTo>
                  <a:pt x="286" y="297"/>
                  <a:pt x="286" y="297"/>
                  <a:pt x="286" y="297"/>
                </a:cubicBezTo>
                <a:cubicBezTo>
                  <a:pt x="289" y="297"/>
                  <a:pt x="291" y="299"/>
                  <a:pt x="291" y="302"/>
                </a:cubicBezTo>
                <a:lnTo>
                  <a:pt x="291" y="304"/>
                </a:lnTo>
                <a:close/>
                <a:moveTo>
                  <a:pt x="498" y="274"/>
                </a:moveTo>
                <a:cubicBezTo>
                  <a:pt x="22" y="274"/>
                  <a:pt x="22" y="274"/>
                  <a:pt x="22" y="274"/>
                </a:cubicBezTo>
                <a:cubicBezTo>
                  <a:pt x="22" y="21"/>
                  <a:pt x="22" y="21"/>
                  <a:pt x="22" y="21"/>
                </a:cubicBezTo>
                <a:cubicBezTo>
                  <a:pt x="498" y="21"/>
                  <a:pt x="498" y="21"/>
                  <a:pt x="498" y="21"/>
                </a:cubicBezTo>
                <a:lnTo>
                  <a:pt x="498" y="274"/>
                </a:lnTo>
                <a:close/>
                <a:moveTo>
                  <a:pt x="273" y="151"/>
                </a:moveTo>
                <a:cubicBezTo>
                  <a:pt x="322" y="151"/>
                  <a:pt x="322" y="151"/>
                  <a:pt x="322" y="151"/>
                </a:cubicBezTo>
                <a:cubicBezTo>
                  <a:pt x="322" y="112"/>
                  <a:pt x="322" y="112"/>
                  <a:pt x="322" y="112"/>
                </a:cubicBezTo>
                <a:cubicBezTo>
                  <a:pt x="205" y="112"/>
                  <a:pt x="205" y="112"/>
                  <a:pt x="205" y="112"/>
                </a:cubicBezTo>
                <a:cubicBezTo>
                  <a:pt x="205" y="170"/>
                  <a:pt x="205" y="170"/>
                  <a:pt x="205" y="170"/>
                </a:cubicBezTo>
                <a:cubicBezTo>
                  <a:pt x="273" y="170"/>
                  <a:pt x="273" y="170"/>
                  <a:pt x="273" y="170"/>
                </a:cubicBezTo>
                <a:lnTo>
                  <a:pt x="273" y="151"/>
                </a:lnTo>
                <a:close/>
                <a:moveTo>
                  <a:pt x="162" y="244"/>
                </a:moveTo>
                <a:cubicBezTo>
                  <a:pt x="168" y="244"/>
                  <a:pt x="168" y="244"/>
                  <a:pt x="168" y="244"/>
                </a:cubicBezTo>
                <a:cubicBezTo>
                  <a:pt x="176" y="234"/>
                  <a:pt x="176" y="234"/>
                  <a:pt x="176" y="234"/>
                </a:cubicBezTo>
                <a:cubicBezTo>
                  <a:pt x="168" y="224"/>
                  <a:pt x="168" y="224"/>
                  <a:pt x="168" y="224"/>
                </a:cubicBezTo>
                <a:cubicBezTo>
                  <a:pt x="162" y="224"/>
                  <a:pt x="162" y="224"/>
                  <a:pt x="162" y="224"/>
                </a:cubicBezTo>
                <a:cubicBezTo>
                  <a:pt x="170" y="234"/>
                  <a:pt x="170" y="234"/>
                  <a:pt x="170" y="234"/>
                </a:cubicBezTo>
                <a:cubicBezTo>
                  <a:pt x="53" y="234"/>
                  <a:pt x="53" y="234"/>
                  <a:pt x="53" y="234"/>
                </a:cubicBezTo>
                <a:cubicBezTo>
                  <a:pt x="53" y="239"/>
                  <a:pt x="53" y="239"/>
                  <a:pt x="53" y="239"/>
                </a:cubicBezTo>
                <a:cubicBezTo>
                  <a:pt x="166" y="239"/>
                  <a:pt x="166" y="239"/>
                  <a:pt x="166" y="239"/>
                </a:cubicBezTo>
                <a:lnTo>
                  <a:pt x="162" y="244"/>
                </a:lnTo>
                <a:close/>
                <a:moveTo>
                  <a:pt x="131" y="229"/>
                </a:moveTo>
                <a:cubicBezTo>
                  <a:pt x="158" y="229"/>
                  <a:pt x="158" y="229"/>
                  <a:pt x="158" y="229"/>
                </a:cubicBezTo>
                <a:cubicBezTo>
                  <a:pt x="158" y="176"/>
                  <a:pt x="158" y="176"/>
                  <a:pt x="158" y="176"/>
                </a:cubicBezTo>
                <a:cubicBezTo>
                  <a:pt x="131" y="176"/>
                  <a:pt x="131" y="176"/>
                  <a:pt x="131" y="176"/>
                </a:cubicBezTo>
                <a:lnTo>
                  <a:pt x="131" y="229"/>
                </a:lnTo>
                <a:close/>
                <a:moveTo>
                  <a:pt x="123" y="229"/>
                </a:moveTo>
                <a:cubicBezTo>
                  <a:pt x="123" y="159"/>
                  <a:pt x="123" y="159"/>
                  <a:pt x="123" y="159"/>
                </a:cubicBezTo>
                <a:cubicBezTo>
                  <a:pt x="97" y="159"/>
                  <a:pt x="97" y="159"/>
                  <a:pt x="97" y="159"/>
                </a:cubicBezTo>
                <a:cubicBezTo>
                  <a:pt x="97" y="229"/>
                  <a:pt x="97" y="229"/>
                  <a:pt x="97" y="229"/>
                </a:cubicBezTo>
                <a:lnTo>
                  <a:pt x="123" y="229"/>
                </a:lnTo>
                <a:close/>
                <a:moveTo>
                  <a:pt x="89" y="229"/>
                </a:moveTo>
                <a:cubicBezTo>
                  <a:pt x="89" y="142"/>
                  <a:pt x="89" y="142"/>
                  <a:pt x="89" y="142"/>
                </a:cubicBezTo>
                <a:cubicBezTo>
                  <a:pt x="62" y="142"/>
                  <a:pt x="62" y="142"/>
                  <a:pt x="62" y="142"/>
                </a:cubicBezTo>
                <a:cubicBezTo>
                  <a:pt x="62" y="229"/>
                  <a:pt x="62" y="229"/>
                  <a:pt x="62" y="229"/>
                </a:cubicBezTo>
                <a:lnTo>
                  <a:pt x="89" y="229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spcFirstLastPara="1" wrap="square" lIns="93275" tIns="46625" rIns="93275" bIns="466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37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844677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pPr marL="0" indent="0" fontAlgn="b">
              <a:buNone/>
            </a:pPr>
            <a:r>
              <a:rPr lang="en-US" sz="2400" b="1" dirty="0">
                <a:solidFill>
                  <a:schemeClr val="tx1"/>
                </a:solidFill>
              </a:rPr>
              <a:t>Example Dataset with a Demonstration</a:t>
            </a:r>
          </a:p>
          <a:p>
            <a:r>
              <a:rPr lang="en-US" sz="2200" dirty="0"/>
              <a:t>Let's say you have an Excel dataset where you want to calculate the number of days between two dates.</a:t>
            </a:r>
          </a:p>
          <a:p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pPr>
              <a:lnSpc>
                <a:spcPct val="100000"/>
              </a:lnSpc>
            </a:pPr>
            <a:r>
              <a:rPr lang="en-US" sz="2200" dirty="0"/>
              <a:t>In cell C2, enter the formula =DAYS(B2, A2). This calculates the number of days between the end date (B2) and the start date (A2). In this example, it's 10 days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Copy the formula down to apply it to the entire dataset. In cell C3, it will calculate the number of days between the dates in A3 and B3, which is 5 days.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C04F2AEE-18F3-8D62-A764-5B01FEC110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1031251"/>
              </p:ext>
            </p:extLst>
          </p:nvPr>
        </p:nvGraphicFramePr>
        <p:xfrm>
          <a:off x="678882" y="2885498"/>
          <a:ext cx="10953560" cy="135196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5476780">
                  <a:extLst>
                    <a:ext uri="{9D8B030D-6E8A-4147-A177-3AD203B41FA5}">
                      <a16:colId xmlns:a16="http://schemas.microsoft.com/office/drawing/2014/main" val="2229228139"/>
                    </a:ext>
                  </a:extLst>
                </a:gridCol>
                <a:gridCol w="5476780">
                  <a:extLst>
                    <a:ext uri="{9D8B030D-6E8A-4147-A177-3AD203B41FA5}">
                      <a16:colId xmlns:a16="http://schemas.microsoft.com/office/drawing/2014/main" val="1573707031"/>
                    </a:ext>
                  </a:extLst>
                </a:gridCol>
              </a:tblGrid>
              <a:tr h="450654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IN" sz="2200" b="1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tart Date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IN" sz="2200" b="1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 Date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2344594"/>
                  </a:ext>
                </a:extLst>
              </a:tr>
              <a:tr h="450654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IN" sz="1800" b="0" kern="12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23-10-10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IN" sz="1800" b="0" kern="12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23-10-20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2561137"/>
                  </a:ext>
                </a:extLst>
              </a:tr>
              <a:tr h="450654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IN" sz="1800" b="0" kern="12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23-11-05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IN" sz="1800" b="0" kern="12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23-11-10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10643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834246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A8F105A2-F05F-2A39-0698-0E66D7BC35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4" y="1929759"/>
            <a:ext cx="5030540" cy="194165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5" descr="A screenshot of a computer&#10;&#10;Description automatically generated">
            <a:extLst>
              <a:ext uri="{FF2B5EF4-FFF2-40B4-BE49-F238E27FC236}">
                <a16:creationId xmlns:a16="http://schemas.microsoft.com/office/drawing/2014/main" id="{665260AB-2167-C71E-9FDD-7FF257913F0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5422" y="1929759"/>
            <a:ext cx="5617694" cy="181014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7" name="Picture 6" descr="A screenshot of a computer&#10;&#10;Description automatically generated">
            <a:extLst>
              <a:ext uri="{FF2B5EF4-FFF2-40B4-BE49-F238E27FC236}">
                <a16:creationId xmlns:a16="http://schemas.microsoft.com/office/drawing/2014/main" id="{659F8621-C9BC-2C3A-0470-3B00E17D450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8884" y="4063651"/>
            <a:ext cx="5852000" cy="202491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97498811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167844F-298E-4890-096C-08ED7FF670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3" y="1994526"/>
            <a:ext cx="5975917" cy="2856250"/>
          </a:xfrm>
        </p:spPr>
        <p:txBody>
          <a:bodyPr anchor="ctr" anchorCtr="0">
            <a:noAutofit/>
          </a:bodyPr>
          <a:lstStyle/>
          <a:p>
            <a:r>
              <a:rPr lang="en-US" dirty="0"/>
              <a:t>Lookup and Conditional Functions</a:t>
            </a:r>
          </a:p>
        </p:txBody>
      </p:sp>
      <p:pic>
        <p:nvPicPr>
          <p:cNvPr id="10" name="Picture 9" descr="VLOOKUP: Master Excel Formula VLOOKUP in 60 minutes! - Compliance Central">
            <a:extLst>
              <a:ext uri="{FF2B5EF4-FFF2-40B4-BE49-F238E27FC236}">
                <a16:creationId xmlns:a16="http://schemas.microsoft.com/office/drawing/2014/main" id="{18874A0E-752F-F683-9E48-154B4A820F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97" t="2937" r="34090" b="2937"/>
          <a:stretch>
            <a:fillRect/>
          </a:stretch>
        </p:blipFill>
        <p:spPr bwMode="auto">
          <a:xfrm>
            <a:off x="5511800" y="1"/>
            <a:ext cx="6680200" cy="6858000"/>
          </a:xfrm>
          <a:custGeom>
            <a:avLst/>
            <a:gdLst>
              <a:gd name="connsiteX0" fmla="*/ 2560797 w 6680200"/>
              <a:gd name="connsiteY0" fmla="*/ 0 h 6858000"/>
              <a:gd name="connsiteX1" fmla="*/ 6680200 w 6680200"/>
              <a:gd name="connsiteY1" fmla="*/ 0 h 6858000"/>
              <a:gd name="connsiteX2" fmla="*/ 6680200 w 6680200"/>
              <a:gd name="connsiteY2" fmla="*/ 6858000 h 6858000"/>
              <a:gd name="connsiteX3" fmla="*/ 0 w 6680200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80200" h="6858000">
                <a:moveTo>
                  <a:pt x="2560797" y="0"/>
                </a:moveTo>
                <a:lnTo>
                  <a:pt x="6680200" y="0"/>
                </a:lnTo>
                <a:lnTo>
                  <a:pt x="6680200" y="6858000"/>
                </a:lnTo>
                <a:lnTo>
                  <a:pt x="0" y="685800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9">
            <a:extLst>
              <a:ext uri="{FF2B5EF4-FFF2-40B4-BE49-F238E27FC236}">
                <a16:creationId xmlns:a16="http://schemas.microsoft.com/office/drawing/2014/main" id="{5D8CEE00-25BC-FF6C-4AA0-06B2DB93D49F}"/>
              </a:ext>
            </a:extLst>
          </p:cNvPr>
          <p:cNvSpPr/>
          <p:nvPr/>
        </p:nvSpPr>
        <p:spPr>
          <a:xfrm>
            <a:off x="5511800" y="1"/>
            <a:ext cx="6680200" cy="6858000"/>
          </a:xfrm>
          <a:custGeom>
            <a:avLst/>
            <a:gdLst>
              <a:gd name="connsiteX0" fmla="*/ 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0 w 6692900"/>
              <a:gd name="connsiteY4" fmla="*/ 0 h 6858000"/>
              <a:gd name="connsiteX0" fmla="*/ 242570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425700 w 6692900"/>
              <a:gd name="connsiteY4" fmla="*/ 0 h 6858000"/>
              <a:gd name="connsiteX0" fmla="*/ 2565665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565665 w 66929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92900" h="6858000">
                <a:moveTo>
                  <a:pt x="2565665" y="0"/>
                </a:moveTo>
                <a:lnTo>
                  <a:pt x="6692900" y="0"/>
                </a:lnTo>
                <a:lnTo>
                  <a:pt x="6692900" y="6858000"/>
                </a:lnTo>
                <a:lnTo>
                  <a:pt x="0" y="6858000"/>
                </a:lnTo>
                <a:lnTo>
                  <a:pt x="2565665" y="0"/>
                </a:lnTo>
                <a:close/>
              </a:path>
            </a:pathLst>
          </a:custGeom>
          <a:solidFill>
            <a:schemeClr val="bg2">
              <a:lumMod val="25000"/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1980949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Lookup Function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lIns="0" tIns="0" rIns="0" bIns="0">
            <a:norm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VLOOKUP</a:t>
            </a:r>
            <a:r>
              <a:rPr lang="en-US" sz="2400" dirty="0"/>
              <a:t> and </a:t>
            </a:r>
            <a:r>
              <a:rPr lang="en-US" sz="2400" b="1" dirty="0">
                <a:solidFill>
                  <a:schemeClr val="tx1"/>
                </a:solidFill>
              </a:rPr>
              <a:t>HLOOKUP</a:t>
            </a:r>
            <a:r>
              <a:rPr lang="en-US" sz="2400" dirty="0"/>
              <a:t> are Excel functions used to retrieve specific data from a table</a:t>
            </a:r>
            <a:endParaRPr lang="en-IN" sz="2400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3E3A2F7C-B6B0-3E3C-CBD1-BF3BC745AF98}"/>
              </a:ext>
            </a:extLst>
          </p:cNvPr>
          <p:cNvGrpSpPr/>
          <p:nvPr/>
        </p:nvGrpSpPr>
        <p:grpSpPr>
          <a:xfrm>
            <a:off x="678882" y="2596537"/>
            <a:ext cx="10834236" cy="3486763"/>
            <a:chOff x="678882" y="1659835"/>
            <a:chExt cx="10834236" cy="2498431"/>
          </a:xfrm>
        </p:grpSpPr>
        <p:sp>
          <p:nvSpPr>
            <p:cNvPr id="8" name="Google Shape;1930;p67">
              <a:extLst>
                <a:ext uri="{FF2B5EF4-FFF2-40B4-BE49-F238E27FC236}">
                  <a16:creationId xmlns:a16="http://schemas.microsoft.com/office/drawing/2014/main" id="{F3E8D87B-F899-E635-4369-D03DAF38F05C}"/>
                </a:ext>
              </a:extLst>
            </p:cNvPr>
            <p:cNvSpPr/>
            <p:nvPr/>
          </p:nvSpPr>
          <p:spPr>
            <a:xfrm rot="5400000">
              <a:off x="339193" y="3261289"/>
              <a:ext cx="1236666" cy="557288"/>
            </a:xfrm>
            <a:custGeom>
              <a:avLst/>
              <a:gdLst/>
              <a:ahLst/>
              <a:cxnLst/>
              <a:rect l="l" t="t" r="r" b="b"/>
              <a:pathLst>
                <a:path w="942" h="161" extrusionOk="0">
                  <a:moveTo>
                    <a:pt x="942" y="81"/>
                  </a:moveTo>
                  <a:cubicBezTo>
                    <a:pt x="942" y="48"/>
                    <a:pt x="923" y="20"/>
                    <a:pt x="89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0" y="23"/>
                    <a:pt x="32" y="51"/>
                    <a:pt x="32" y="81"/>
                  </a:cubicBezTo>
                  <a:cubicBezTo>
                    <a:pt x="32" y="110"/>
                    <a:pt x="20" y="138"/>
                    <a:pt x="0" y="161"/>
                  </a:cubicBezTo>
                  <a:cubicBezTo>
                    <a:pt x="893" y="161"/>
                    <a:pt x="893" y="161"/>
                    <a:pt x="893" y="161"/>
                  </a:cubicBezTo>
                  <a:cubicBezTo>
                    <a:pt x="923" y="141"/>
                    <a:pt x="942" y="113"/>
                    <a:pt x="942" y="81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spcFirstLastPara="1" vert="vert270" wrap="square" lIns="0" tIns="0" rIns="0" bIns="0" anchor="ctr" anchorCtr="0">
              <a:noAutofit/>
            </a:bodyPr>
            <a:lstStyle/>
            <a:p>
              <a:pPr algn="ctr" defTabSz="1828800">
                <a:buClr>
                  <a:srgbClr val="000000"/>
                </a:buClr>
              </a:pPr>
              <a:r>
                <a:rPr lang="en-IN" sz="2400" kern="0" dirty="0">
                  <a:solidFill>
                    <a:schemeClr val="bg1"/>
                  </a:solidFill>
                  <a:latin typeface="Calibri" panose="020F0502020204030204" pitchFamily="34" charset="0"/>
                  <a:ea typeface="Calibri"/>
                  <a:cs typeface="Calibri"/>
                  <a:sym typeface="Calibri"/>
                </a:rPr>
                <a:t>2</a:t>
              </a:r>
              <a:endParaRPr sz="2400" kern="0" dirty="0">
                <a:solidFill>
                  <a:schemeClr val="bg1"/>
                </a:solidFill>
                <a:latin typeface="Calibri" panose="020F0502020204030204" pitchFamily="34" charset="0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1931;p67">
              <a:extLst>
                <a:ext uri="{FF2B5EF4-FFF2-40B4-BE49-F238E27FC236}">
                  <a16:creationId xmlns:a16="http://schemas.microsoft.com/office/drawing/2014/main" id="{FD00B3EB-E6B8-5147-6631-4B3D17B36A92}"/>
                </a:ext>
              </a:extLst>
            </p:cNvPr>
            <p:cNvSpPr/>
            <p:nvPr/>
          </p:nvSpPr>
          <p:spPr>
            <a:xfrm rot="5400000">
              <a:off x="338926" y="1999792"/>
              <a:ext cx="1237202" cy="557288"/>
            </a:xfrm>
            <a:custGeom>
              <a:avLst/>
              <a:gdLst/>
              <a:ahLst/>
              <a:cxnLst/>
              <a:rect l="l" t="t" r="r" b="b"/>
              <a:pathLst>
                <a:path w="942" h="161" extrusionOk="0">
                  <a:moveTo>
                    <a:pt x="942" y="81"/>
                  </a:moveTo>
                  <a:cubicBezTo>
                    <a:pt x="942" y="48"/>
                    <a:pt x="923" y="20"/>
                    <a:pt x="89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0" y="23"/>
                    <a:pt x="32" y="51"/>
                    <a:pt x="32" y="81"/>
                  </a:cubicBezTo>
                  <a:cubicBezTo>
                    <a:pt x="32" y="110"/>
                    <a:pt x="20" y="138"/>
                    <a:pt x="0" y="161"/>
                  </a:cubicBezTo>
                  <a:cubicBezTo>
                    <a:pt x="894" y="161"/>
                    <a:pt x="894" y="161"/>
                    <a:pt x="894" y="161"/>
                  </a:cubicBezTo>
                  <a:cubicBezTo>
                    <a:pt x="923" y="141"/>
                    <a:pt x="942" y="113"/>
                    <a:pt x="942" y="81"/>
                  </a:cubicBezTo>
                  <a:close/>
                </a:path>
              </a:pathLst>
            </a:custGeom>
            <a:solidFill>
              <a:schemeClr val="tx1">
                <a:lumMod val="25000"/>
                <a:lumOff val="75000"/>
              </a:schemeClr>
            </a:solidFill>
            <a:ln>
              <a:noFill/>
            </a:ln>
          </p:spPr>
          <p:txBody>
            <a:bodyPr spcFirstLastPara="1" vert="vert270" wrap="square" lIns="0" tIns="0" rIns="0" bIns="0" anchor="ctr" anchorCtr="0">
              <a:noAutofit/>
            </a:bodyPr>
            <a:lstStyle/>
            <a:p>
              <a:pPr algn="ctr" defTabSz="1828800">
                <a:buClr>
                  <a:srgbClr val="000000"/>
                </a:buClr>
              </a:pPr>
              <a:r>
                <a:rPr lang="en-IN" sz="2400" kern="0" dirty="0">
                  <a:solidFill>
                    <a:schemeClr val="bg1"/>
                  </a:solidFill>
                  <a:latin typeface="Calibri" panose="020F0502020204030204" pitchFamily="34" charset="0"/>
                  <a:ea typeface="Calibri"/>
                  <a:cs typeface="Calibri"/>
                  <a:sym typeface="Calibri"/>
                </a:rPr>
                <a:t>1</a:t>
              </a:r>
              <a:endParaRPr sz="2400" kern="0" dirty="0">
                <a:solidFill>
                  <a:schemeClr val="bg1"/>
                </a:solidFill>
                <a:latin typeface="Calibri" panose="020F0502020204030204" pitchFamily="34" charset="0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E6C48E77-6CC4-257C-E776-DFA0CCF1C960}"/>
                </a:ext>
              </a:extLst>
            </p:cNvPr>
            <p:cNvSpPr/>
            <p:nvPr/>
          </p:nvSpPr>
          <p:spPr>
            <a:xfrm>
              <a:off x="1328286" y="1703496"/>
              <a:ext cx="10184832" cy="1149882"/>
            </a:xfrm>
            <a:prstGeom prst="rect">
              <a:avLst/>
            </a:prstGeom>
          </p:spPr>
          <p:txBody>
            <a:bodyPr wrap="square" lIns="0" tIns="0" rIns="0" bIns="0" anchor="ctr" anchorCtr="0">
              <a:noAutofit/>
            </a:bodyPr>
            <a:lstStyle/>
            <a:p>
              <a:r>
                <a:rPr lang="en-US" sz="2400" b="1" dirty="0">
                  <a:latin typeface="Calibri" panose="020F0502020204030204" pitchFamily="34" charset="0"/>
                </a:rPr>
                <a:t>VLOOKUP </a:t>
              </a:r>
              <a:r>
                <a:rPr lang="en-US" sz="2400" dirty="0">
                  <a:solidFill>
                    <a:schemeClr val="bg2">
                      <a:lumMod val="10000"/>
                    </a:schemeClr>
                  </a:solidFill>
                  <a:latin typeface="Calibri" panose="020F0502020204030204" pitchFamily="34" charset="0"/>
                </a:rPr>
                <a:t>searches for a value in the leftmost column of a table and returns a value in the same row from a specified column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C150AECB-5F0D-C6C5-A556-3694CF023126}"/>
                </a:ext>
              </a:extLst>
            </p:cNvPr>
            <p:cNvSpPr/>
            <p:nvPr/>
          </p:nvSpPr>
          <p:spPr>
            <a:xfrm>
              <a:off x="1328286" y="2964945"/>
              <a:ext cx="10184832" cy="1149882"/>
            </a:xfrm>
            <a:prstGeom prst="rect">
              <a:avLst/>
            </a:prstGeom>
          </p:spPr>
          <p:txBody>
            <a:bodyPr wrap="square" lIns="0" tIns="0" rIns="0" bIns="0" anchor="ctr" anchorCtr="0">
              <a:noAutofit/>
            </a:bodyPr>
            <a:lstStyle/>
            <a:p>
              <a:r>
                <a:rPr lang="en-US" sz="2400" b="1" dirty="0">
                  <a:latin typeface="Calibri" panose="020F0502020204030204" pitchFamily="34" charset="0"/>
                </a:rPr>
                <a:t>HLOOKUP</a:t>
              </a:r>
              <a:r>
                <a:rPr lang="en-US" sz="2400" dirty="0">
                  <a:solidFill>
                    <a:schemeClr val="bg2">
                      <a:lumMod val="10000"/>
                    </a:schemeClr>
                  </a:solidFill>
                  <a:latin typeface="Calibri" panose="020F0502020204030204" pitchFamily="34" charset="0"/>
                </a:rPr>
                <a:t> works similarly to </a:t>
              </a:r>
              <a:r>
                <a:rPr lang="en-US" sz="2400" b="1" dirty="0">
                  <a:latin typeface="Calibri" panose="020F0502020204030204" pitchFamily="34" charset="0"/>
                </a:rPr>
                <a:t>VLOOKUP</a:t>
              </a:r>
              <a:r>
                <a:rPr lang="en-US" sz="2400" dirty="0">
                  <a:solidFill>
                    <a:schemeClr val="bg2">
                      <a:lumMod val="10000"/>
                    </a:schemeClr>
                  </a:solidFill>
                  <a:latin typeface="Calibri" panose="020F0502020204030204" pitchFamily="34" charset="0"/>
                </a:rPr>
                <a:t> but searches in the top row of a table and returns a value from a specified row.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EBDDCC62-70B4-64A0-4900-89A6FF783221}"/>
                </a:ext>
              </a:extLst>
            </p:cNvPr>
            <p:cNvCxnSpPr>
              <a:cxnSpLocks/>
            </p:cNvCxnSpPr>
            <p:nvPr/>
          </p:nvCxnSpPr>
          <p:spPr>
            <a:xfrm>
              <a:off x="1328286" y="2909318"/>
              <a:ext cx="10184832" cy="0"/>
            </a:xfrm>
            <a:prstGeom prst="line">
              <a:avLst/>
            </a:prstGeom>
            <a:ln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3350702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rmAutofit/>
          </a:bodyPr>
          <a:lstStyle/>
          <a:p>
            <a:pPr marL="0" indent="0">
              <a:buNone/>
            </a:pPr>
            <a:r>
              <a:rPr lang="en-US" sz="2400" dirty="0"/>
              <a:t>How to Use </a:t>
            </a:r>
            <a:r>
              <a:rPr lang="en-US" sz="2400" b="1" dirty="0">
                <a:solidFill>
                  <a:schemeClr val="tx1"/>
                </a:solidFill>
              </a:rPr>
              <a:t>VLOOKUP</a:t>
            </a:r>
            <a:r>
              <a:rPr lang="en-US" sz="2400" dirty="0"/>
              <a:t> and </a:t>
            </a:r>
            <a:r>
              <a:rPr lang="en-US" sz="2400" b="1" dirty="0">
                <a:solidFill>
                  <a:schemeClr val="tx1"/>
                </a:solidFill>
              </a:rPr>
              <a:t>HLOOKUP</a:t>
            </a:r>
          </a:p>
          <a:p>
            <a:pPr marL="0" indent="0">
              <a:buNone/>
            </a:pPr>
            <a:endParaRPr lang="en-US" sz="5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VLOOKUP Function</a:t>
            </a:r>
          </a:p>
          <a:p>
            <a:pPr marL="0" indent="0">
              <a:buNone/>
            </a:pPr>
            <a:endParaRPr lang="en-US" sz="500" b="1" dirty="0">
              <a:solidFill>
                <a:schemeClr val="tx1"/>
              </a:solidFill>
            </a:endParaRPr>
          </a:p>
          <a:p>
            <a:r>
              <a:rPr lang="en-US" sz="2400" b="1" dirty="0">
                <a:solidFill>
                  <a:schemeClr val="tx1"/>
                </a:solidFill>
              </a:rPr>
              <a:t>Usage: </a:t>
            </a:r>
            <a:r>
              <a:rPr lang="en-US" sz="2400" dirty="0"/>
              <a:t>=VLOOKUP(</a:t>
            </a:r>
            <a:r>
              <a:rPr lang="en-US" sz="2400" dirty="0" err="1"/>
              <a:t>lookup_value</a:t>
            </a:r>
            <a:r>
              <a:rPr lang="en-US" sz="2400" dirty="0"/>
              <a:t>, </a:t>
            </a:r>
            <a:r>
              <a:rPr lang="en-US" sz="2400" dirty="0" err="1"/>
              <a:t>table_array</a:t>
            </a:r>
            <a:r>
              <a:rPr lang="en-US" sz="2400" dirty="0"/>
              <a:t>, </a:t>
            </a:r>
            <a:r>
              <a:rPr lang="en-US" sz="2400" dirty="0" err="1"/>
              <a:t>col_index_num</a:t>
            </a:r>
            <a:r>
              <a:rPr lang="en-US" sz="2400" dirty="0"/>
              <a:t>, [</a:t>
            </a:r>
            <a:r>
              <a:rPr lang="en-US" sz="2400" dirty="0" err="1"/>
              <a:t>range_lookup</a:t>
            </a:r>
            <a:r>
              <a:rPr lang="en-US" sz="2400" dirty="0"/>
              <a:t>])</a:t>
            </a:r>
          </a:p>
          <a:p>
            <a:r>
              <a:rPr lang="en-US" sz="2400" b="1" dirty="0" err="1">
                <a:solidFill>
                  <a:schemeClr val="tx1"/>
                </a:solidFill>
              </a:rPr>
              <a:t>lookup_value</a:t>
            </a:r>
            <a:r>
              <a:rPr lang="en-US" sz="2400" b="1" dirty="0">
                <a:solidFill>
                  <a:schemeClr val="tx1"/>
                </a:solidFill>
              </a:rPr>
              <a:t> </a:t>
            </a:r>
            <a:r>
              <a:rPr lang="en-US" sz="2400" dirty="0"/>
              <a:t>is the value you want to find.</a:t>
            </a:r>
          </a:p>
          <a:p>
            <a:r>
              <a:rPr lang="en-US" sz="2400" b="1" dirty="0" err="1">
                <a:solidFill>
                  <a:schemeClr val="tx1"/>
                </a:solidFill>
              </a:rPr>
              <a:t>table_array</a:t>
            </a:r>
            <a:r>
              <a:rPr lang="en-US" sz="2400" b="1" dirty="0">
                <a:solidFill>
                  <a:schemeClr val="tx1"/>
                </a:solidFill>
              </a:rPr>
              <a:t> </a:t>
            </a:r>
            <a:r>
              <a:rPr lang="en-US" sz="2400" dirty="0"/>
              <a:t>is the range containing the data you want to search.</a:t>
            </a:r>
          </a:p>
          <a:p>
            <a:r>
              <a:rPr lang="en-US" sz="2400" b="1" dirty="0" err="1">
                <a:solidFill>
                  <a:schemeClr val="tx1"/>
                </a:solidFill>
              </a:rPr>
              <a:t>col_index_num</a:t>
            </a:r>
            <a:r>
              <a:rPr lang="en-US" sz="2400" b="1" dirty="0">
                <a:solidFill>
                  <a:schemeClr val="tx1"/>
                </a:solidFill>
              </a:rPr>
              <a:t> </a:t>
            </a:r>
            <a:r>
              <a:rPr lang="en-US" sz="2400" dirty="0"/>
              <a:t>is the column number from which to return data.</a:t>
            </a:r>
          </a:p>
          <a:p>
            <a:r>
              <a:rPr lang="en-US" sz="2400" b="1" dirty="0">
                <a:solidFill>
                  <a:schemeClr val="tx1"/>
                </a:solidFill>
              </a:rPr>
              <a:t>[</a:t>
            </a:r>
            <a:r>
              <a:rPr lang="en-US" sz="2400" b="1" dirty="0" err="1">
                <a:solidFill>
                  <a:schemeClr val="tx1"/>
                </a:solidFill>
              </a:rPr>
              <a:t>range_lookup</a:t>
            </a:r>
            <a:r>
              <a:rPr lang="en-US" sz="2400" b="1" dirty="0">
                <a:solidFill>
                  <a:schemeClr val="tx1"/>
                </a:solidFill>
              </a:rPr>
              <a:t>] </a:t>
            </a:r>
            <a:r>
              <a:rPr lang="en-US" sz="2400" dirty="0"/>
              <a:t>is optional and can be set to FALSE for an exact match or TRUE for an approximate match (usually set to FALSE for most cases).</a:t>
            </a:r>
          </a:p>
        </p:txBody>
      </p:sp>
    </p:spTree>
    <p:extLst>
      <p:ext uri="{BB962C8B-B14F-4D97-AF65-F5344CB8AC3E}">
        <p14:creationId xmlns:p14="http://schemas.microsoft.com/office/powerpoint/2010/main" val="38404585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1" y="1659835"/>
            <a:ext cx="10834234" cy="4398066"/>
          </a:xfrm>
        </p:spPr>
        <p:txBody>
          <a:bodyPr lIns="0" tIns="0" rIns="0" bIns="0">
            <a:norm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VLOOKUP Function</a:t>
            </a:r>
          </a:p>
        </p:txBody>
      </p:sp>
      <p:pic>
        <p:nvPicPr>
          <p:cNvPr id="3" name="Picture 2" descr="A screenshot of a computer&#10;&#10;Description automatically generated">
            <a:extLst>
              <a:ext uri="{FF2B5EF4-FFF2-40B4-BE49-F238E27FC236}">
                <a16:creationId xmlns:a16="http://schemas.microsoft.com/office/drawing/2014/main" id="{C2D538C6-C47F-CF63-BB6E-2D52796A39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1" y="2297934"/>
            <a:ext cx="7974463" cy="196479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85C61B9C-726A-E912-91DA-8D56CC9CE5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881" y="4531943"/>
            <a:ext cx="7974463" cy="196935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70331802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rm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HLOOKUP Function</a:t>
            </a:r>
          </a:p>
          <a:p>
            <a:pPr marL="0" indent="0">
              <a:buNone/>
            </a:pPr>
            <a:endParaRPr lang="en-US" sz="500" b="1" dirty="0">
              <a:solidFill>
                <a:schemeClr val="tx1"/>
              </a:solidFill>
            </a:endParaRPr>
          </a:p>
          <a:p>
            <a:r>
              <a:rPr lang="en-US" sz="2400" b="1" dirty="0">
                <a:solidFill>
                  <a:schemeClr val="tx1"/>
                </a:solidFill>
              </a:rPr>
              <a:t>Usage: </a:t>
            </a:r>
            <a:r>
              <a:rPr lang="en-US" sz="2400" dirty="0"/>
              <a:t>= HLOOKUP(lookup_value, </a:t>
            </a:r>
            <a:r>
              <a:rPr lang="en-US" sz="2400" dirty="0" err="1"/>
              <a:t>table_array</a:t>
            </a:r>
            <a:r>
              <a:rPr lang="en-US" sz="2400" dirty="0"/>
              <a:t>, </a:t>
            </a:r>
            <a:r>
              <a:rPr lang="en-US" sz="2400" dirty="0" err="1"/>
              <a:t>row_index_num</a:t>
            </a:r>
            <a:r>
              <a:rPr lang="en-US" sz="2400" dirty="0"/>
              <a:t>, [range_lookup])</a:t>
            </a:r>
          </a:p>
          <a:p>
            <a:r>
              <a:rPr lang="en-US" sz="2400" b="1" dirty="0">
                <a:solidFill>
                  <a:schemeClr val="tx1"/>
                </a:solidFill>
              </a:rPr>
              <a:t>lookup_value </a:t>
            </a:r>
            <a:r>
              <a:rPr lang="en-US" sz="2400" dirty="0"/>
              <a:t>is the value you want to find.</a:t>
            </a:r>
          </a:p>
          <a:p>
            <a:r>
              <a:rPr lang="en-US" sz="2400" b="1" dirty="0">
                <a:solidFill>
                  <a:schemeClr val="tx1"/>
                </a:solidFill>
              </a:rPr>
              <a:t>table_array </a:t>
            </a:r>
            <a:r>
              <a:rPr lang="en-US" sz="2400" dirty="0"/>
              <a:t>is the range containing the data you want to search.</a:t>
            </a:r>
          </a:p>
          <a:p>
            <a:r>
              <a:rPr lang="en-US" sz="2400" b="1" dirty="0">
                <a:solidFill>
                  <a:schemeClr val="tx1"/>
                </a:solidFill>
              </a:rPr>
              <a:t>row_index_num </a:t>
            </a:r>
            <a:r>
              <a:rPr lang="en-US" sz="2400" dirty="0"/>
              <a:t>is the row number from which to return data.</a:t>
            </a:r>
          </a:p>
          <a:p>
            <a:r>
              <a:rPr lang="en-US" sz="2400" b="1" dirty="0">
                <a:solidFill>
                  <a:schemeClr val="tx1"/>
                </a:solidFill>
              </a:rPr>
              <a:t>[range_lookup] </a:t>
            </a:r>
            <a:r>
              <a:rPr lang="en-US" sz="2400" dirty="0"/>
              <a:t>works the same way as in VLOOKUP.</a:t>
            </a:r>
          </a:p>
        </p:txBody>
      </p:sp>
    </p:spTree>
    <p:extLst>
      <p:ext uri="{BB962C8B-B14F-4D97-AF65-F5344CB8AC3E}">
        <p14:creationId xmlns:p14="http://schemas.microsoft.com/office/powerpoint/2010/main" val="357617077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lIns="0" tIns="0" rIns="0" bIns="0">
            <a:norm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HLOOKUP Function</a:t>
            </a:r>
          </a:p>
        </p:txBody>
      </p:sp>
      <p:pic>
        <p:nvPicPr>
          <p:cNvPr id="8" name="Picture 7" descr="A screenshot of a computer&#10;&#10;Description automatically generated">
            <a:extLst>
              <a:ext uri="{FF2B5EF4-FFF2-40B4-BE49-F238E27FC236}">
                <a16:creationId xmlns:a16="http://schemas.microsoft.com/office/drawing/2014/main" id="{FACE3BE5-E036-32C7-B70A-BE8E8D47B3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1" y="2284788"/>
            <a:ext cx="9201099" cy="188432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9" name="Picture 8" descr="A screenshot of a computer&#10;&#10;Description automatically generated">
            <a:extLst>
              <a:ext uri="{FF2B5EF4-FFF2-40B4-BE49-F238E27FC236}">
                <a16:creationId xmlns:a16="http://schemas.microsoft.com/office/drawing/2014/main" id="{C1CB6342-AB5B-421A-6A97-6526AA79FF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883" y="4410881"/>
            <a:ext cx="9201098" cy="181162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96343163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ditional Function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lIns="0" tIns="0" rIns="0" bIns="0">
            <a:norm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IF Function</a:t>
            </a:r>
          </a:p>
          <a:p>
            <a:r>
              <a:rPr lang="en-US" sz="2400" b="1" dirty="0">
                <a:solidFill>
                  <a:schemeClr val="tx1"/>
                </a:solidFill>
              </a:rPr>
              <a:t>Purpose: </a:t>
            </a:r>
            <a:r>
              <a:rPr lang="en-US" sz="2400" dirty="0">
                <a:solidFill>
                  <a:schemeClr val="tx1"/>
                </a:solidFill>
              </a:rPr>
              <a:t>Allows you to apply conditional logic in Excel.</a:t>
            </a:r>
          </a:p>
          <a:p>
            <a:r>
              <a:rPr lang="en-US" sz="2400" b="1" dirty="0">
                <a:solidFill>
                  <a:schemeClr val="tx1"/>
                </a:solidFill>
              </a:rPr>
              <a:t>Usage: </a:t>
            </a:r>
            <a:r>
              <a:rPr lang="en-US" sz="2400" dirty="0">
                <a:solidFill>
                  <a:schemeClr val="tx1"/>
                </a:solidFill>
              </a:rPr>
              <a:t>=IF(</a:t>
            </a:r>
            <a:r>
              <a:rPr lang="en-US" sz="2400" dirty="0" err="1">
                <a:solidFill>
                  <a:schemeClr val="tx1"/>
                </a:solidFill>
              </a:rPr>
              <a:t>logical_test</a:t>
            </a:r>
            <a:r>
              <a:rPr lang="en-US" sz="2400" dirty="0">
                <a:solidFill>
                  <a:schemeClr val="tx1"/>
                </a:solidFill>
              </a:rPr>
              <a:t>, </a:t>
            </a:r>
            <a:r>
              <a:rPr lang="en-US" sz="2400" dirty="0" err="1">
                <a:solidFill>
                  <a:schemeClr val="tx1"/>
                </a:solidFill>
              </a:rPr>
              <a:t>value_if_true</a:t>
            </a:r>
            <a:r>
              <a:rPr lang="en-US" sz="2400" dirty="0">
                <a:solidFill>
                  <a:schemeClr val="tx1"/>
                </a:solidFill>
              </a:rPr>
              <a:t>, </a:t>
            </a:r>
            <a:r>
              <a:rPr lang="en-US" sz="2400" dirty="0" err="1">
                <a:solidFill>
                  <a:schemeClr val="tx1"/>
                </a:solidFill>
              </a:rPr>
              <a:t>value_if_false</a:t>
            </a:r>
            <a:r>
              <a:rPr lang="en-US" sz="2400" dirty="0">
                <a:solidFill>
                  <a:schemeClr val="tx1"/>
                </a:solidFill>
              </a:rPr>
              <a:t>)</a:t>
            </a:r>
          </a:p>
          <a:p>
            <a:r>
              <a:rPr lang="en-US" sz="2400" b="1" dirty="0" err="1">
                <a:solidFill>
                  <a:schemeClr val="tx1"/>
                </a:solidFill>
              </a:rPr>
              <a:t>logical_test</a:t>
            </a:r>
            <a:r>
              <a:rPr lang="en-US" sz="2400" b="1" dirty="0">
                <a:solidFill>
                  <a:schemeClr val="tx1"/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is the condition you want to evaluate.</a:t>
            </a:r>
          </a:p>
          <a:p>
            <a:r>
              <a:rPr lang="en-US" sz="2400" b="1" dirty="0" err="1">
                <a:solidFill>
                  <a:schemeClr val="tx1"/>
                </a:solidFill>
              </a:rPr>
              <a:t>value_if_true</a:t>
            </a:r>
            <a:r>
              <a:rPr lang="en-US" sz="2400" b="1" dirty="0">
                <a:solidFill>
                  <a:schemeClr val="tx1"/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is the result if the condition is true.</a:t>
            </a:r>
          </a:p>
          <a:p>
            <a:r>
              <a:rPr lang="en-US" sz="2400" b="1" dirty="0" err="1">
                <a:solidFill>
                  <a:schemeClr val="tx1"/>
                </a:solidFill>
              </a:rPr>
              <a:t>value_if_false</a:t>
            </a:r>
            <a:r>
              <a:rPr lang="en-US" sz="2400" b="1" dirty="0">
                <a:solidFill>
                  <a:schemeClr val="tx1"/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is the result if the condition is false.</a:t>
            </a:r>
          </a:p>
        </p:txBody>
      </p:sp>
    </p:spTree>
    <p:extLst>
      <p:ext uri="{BB962C8B-B14F-4D97-AF65-F5344CB8AC3E}">
        <p14:creationId xmlns:p14="http://schemas.microsoft.com/office/powerpoint/2010/main" val="25357320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167844F-298E-4890-096C-08ED7FF670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3" y="1994526"/>
            <a:ext cx="5975917" cy="2856250"/>
          </a:xfrm>
        </p:spPr>
        <p:txBody>
          <a:bodyPr anchor="ctr" anchorCtr="0">
            <a:noAutofit/>
          </a:bodyPr>
          <a:lstStyle/>
          <a:p>
            <a:r>
              <a:rPr lang="en-US" dirty="0"/>
              <a:t>Introduction to Excel Interface</a:t>
            </a:r>
          </a:p>
        </p:txBody>
      </p:sp>
      <p:pic>
        <p:nvPicPr>
          <p:cNvPr id="3" name="Picture 2" descr="Make anything possible in microsoft excel by Ammad007 | Fiverr">
            <a:extLst>
              <a:ext uri="{FF2B5EF4-FFF2-40B4-BE49-F238E27FC236}">
                <a16:creationId xmlns:a16="http://schemas.microsoft.com/office/drawing/2014/main" id="{FA076CE3-2259-99A4-EDF4-4C0A2448C2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53" t="1646" r="11297" b="1646"/>
          <a:stretch>
            <a:fillRect/>
          </a:stretch>
        </p:blipFill>
        <p:spPr bwMode="auto">
          <a:xfrm>
            <a:off x="5511800" y="1"/>
            <a:ext cx="6680200" cy="6858000"/>
          </a:xfrm>
          <a:custGeom>
            <a:avLst/>
            <a:gdLst>
              <a:gd name="connsiteX0" fmla="*/ 2560797 w 6680200"/>
              <a:gd name="connsiteY0" fmla="*/ 0 h 6858000"/>
              <a:gd name="connsiteX1" fmla="*/ 6680200 w 6680200"/>
              <a:gd name="connsiteY1" fmla="*/ 0 h 6858000"/>
              <a:gd name="connsiteX2" fmla="*/ 6680200 w 6680200"/>
              <a:gd name="connsiteY2" fmla="*/ 6858000 h 6858000"/>
              <a:gd name="connsiteX3" fmla="*/ 0 w 6680200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80200" h="6858000">
                <a:moveTo>
                  <a:pt x="2560797" y="0"/>
                </a:moveTo>
                <a:lnTo>
                  <a:pt x="6680200" y="0"/>
                </a:lnTo>
                <a:lnTo>
                  <a:pt x="6680200" y="6858000"/>
                </a:lnTo>
                <a:lnTo>
                  <a:pt x="0" y="685800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9">
            <a:extLst>
              <a:ext uri="{FF2B5EF4-FFF2-40B4-BE49-F238E27FC236}">
                <a16:creationId xmlns:a16="http://schemas.microsoft.com/office/drawing/2014/main" id="{AAB5839C-AF70-A3D5-EB42-AAE60CBED16F}"/>
              </a:ext>
            </a:extLst>
          </p:cNvPr>
          <p:cNvSpPr/>
          <p:nvPr/>
        </p:nvSpPr>
        <p:spPr>
          <a:xfrm>
            <a:off x="5511800" y="1"/>
            <a:ext cx="6680200" cy="6858000"/>
          </a:xfrm>
          <a:custGeom>
            <a:avLst/>
            <a:gdLst>
              <a:gd name="connsiteX0" fmla="*/ 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0 w 6692900"/>
              <a:gd name="connsiteY4" fmla="*/ 0 h 6858000"/>
              <a:gd name="connsiteX0" fmla="*/ 242570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425700 w 6692900"/>
              <a:gd name="connsiteY4" fmla="*/ 0 h 6858000"/>
              <a:gd name="connsiteX0" fmla="*/ 2565665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565665 w 66929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92900" h="6858000">
                <a:moveTo>
                  <a:pt x="2565665" y="0"/>
                </a:moveTo>
                <a:lnTo>
                  <a:pt x="6692900" y="0"/>
                </a:lnTo>
                <a:lnTo>
                  <a:pt x="6692900" y="6858000"/>
                </a:lnTo>
                <a:lnTo>
                  <a:pt x="0" y="6858000"/>
                </a:lnTo>
                <a:lnTo>
                  <a:pt x="2565665" y="0"/>
                </a:lnTo>
                <a:close/>
              </a:path>
            </a:pathLst>
          </a:custGeom>
          <a:solidFill>
            <a:schemeClr val="bg2">
              <a:lumMod val="25000"/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1322172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pic>
        <p:nvPicPr>
          <p:cNvPr id="3" name="Picture 2" descr="A screenshot of a data&#10;&#10;Description automatically generated">
            <a:extLst>
              <a:ext uri="{FF2B5EF4-FFF2-40B4-BE49-F238E27FC236}">
                <a16:creationId xmlns:a16="http://schemas.microsoft.com/office/drawing/2014/main" id="{B90F5052-7FC5-A185-D09C-39B9789947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2" y="1659834"/>
            <a:ext cx="5253567" cy="418776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C10110BB-96B2-5EC8-A399-10C2A73E61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97169" y="1661868"/>
            <a:ext cx="5164639" cy="419840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68702951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..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lIns="0" tIns="0" rIns="0" bIns="0">
            <a:norm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IFERROR Function</a:t>
            </a:r>
          </a:p>
          <a:p>
            <a:r>
              <a:rPr lang="en-US" sz="2400" b="1" dirty="0">
                <a:solidFill>
                  <a:schemeClr val="tx1"/>
                </a:solidFill>
              </a:rPr>
              <a:t>Purpose: </a:t>
            </a:r>
            <a:r>
              <a:rPr lang="en-US" sz="2400" dirty="0">
                <a:solidFill>
                  <a:schemeClr val="tx1"/>
                </a:solidFill>
              </a:rPr>
              <a:t>Handles errors by returning a specified value when an error occurs.</a:t>
            </a:r>
          </a:p>
          <a:p>
            <a:r>
              <a:rPr lang="en-US" sz="2400" b="1" dirty="0">
                <a:solidFill>
                  <a:schemeClr val="tx1"/>
                </a:solidFill>
              </a:rPr>
              <a:t>Usage: </a:t>
            </a:r>
            <a:r>
              <a:rPr lang="en-US" sz="2400" dirty="0">
                <a:solidFill>
                  <a:schemeClr val="tx1"/>
                </a:solidFill>
              </a:rPr>
              <a:t>=IFERROR(value, </a:t>
            </a:r>
            <a:r>
              <a:rPr lang="en-US" sz="2400" dirty="0" err="1">
                <a:solidFill>
                  <a:schemeClr val="tx1"/>
                </a:solidFill>
              </a:rPr>
              <a:t>value_if_error</a:t>
            </a:r>
            <a:r>
              <a:rPr lang="en-US" sz="2400" dirty="0">
                <a:solidFill>
                  <a:schemeClr val="tx1"/>
                </a:solidFill>
              </a:rPr>
              <a:t>)</a:t>
            </a:r>
          </a:p>
          <a:p>
            <a:r>
              <a:rPr lang="en-US" sz="2400" dirty="0">
                <a:solidFill>
                  <a:schemeClr val="tx1"/>
                </a:solidFill>
              </a:rPr>
              <a:t>value is the expression or formula you want to evaluate.</a:t>
            </a:r>
          </a:p>
          <a:p>
            <a:r>
              <a:rPr lang="en-US" sz="2400" dirty="0" err="1">
                <a:solidFill>
                  <a:schemeClr val="tx1"/>
                </a:solidFill>
              </a:rPr>
              <a:t>value_if_error</a:t>
            </a:r>
            <a:r>
              <a:rPr lang="en-US" sz="2400" dirty="0">
                <a:solidFill>
                  <a:schemeClr val="tx1"/>
                </a:solidFill>
              </a:rPr>
              <a:t> is the value to return if an error occurs</a:t>
            </a:r>
          </a:p>
        </p:txBody>
      </p:sp>
    </p:spTree>
    <p:extLst>
      <p:ext uri="{BB962C8B-B14F-4D97-AF65-F5344CB8AC3E}">
        <p14:creationId xmlns:p14="http://schemas.microsoft.com/office/powerpoint/2010/main" val="213323783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B070305D-31EF-E094-9AB0-C929AB4B66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2" y="1659834"/>
            <a:ext cx="5251467" cy="364775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5" descr="A screenshot of a computer&#10;&#10;Description automatically generated">
            <a:extLst>
              <a:ext uri="{FF2B5EF4-FFF2-40B4-BE49-F238E27FC236}">
                <a16:creationId xmlns:a16="http://schemas.microsoft.com/office/drawing/2014/main" id="{C2986DF0-6B84-FF28-CB1B-E0BDF253FC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9366" y="1659835"/>
            <a:ext cx="5262441" cy="364775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29403668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..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78881" y="1659835"/>
            <a:ext cx="5146291" cy="4080565"/>
          </a:xfrm>
          <a:solidFill>
            <a:schemeClr val="bg1"/>
          </a:solidFill>
        </p:spPr>
        <p:txBody>
          <a:bodyPr lIns="0" tIns="0" rIns="0" bIns="0">
            <a:norm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Using IF Function for Pass/Fail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400" dirty="0">
                <a:solidFill>
                  <a:schemeClr val="tx1"/>
                </a:solidFill>
              </a:rPr>
              <a:t>In cell C2, enter the formula: =IF(B2 &gt;= 50, "Pass", "Fail"). This checks if the score in cell B2 is greater than or equal to 50 and returns "Pass" or "Fail" accordingly.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400" dirty="0">
                <a:solidFill>
                  <a:schemeClr val="tx1"/>
                </a:solidFill>
              </a:rPr>
              <a:t>Copy this formula down the column to apply it to all students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AD44AB-9768-F5FD-BED1-D1FA9EEDADF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66830" y="1659835"/>
            <a:ext cx="5146289" cy="4080565"/>
          </a:xfrm>
          <a:solidFill>
            <a:schemeClr val="bg1"/>
          </a:solidFill>
        </p:spPr>
        <p:txBody>
          <a:bodyPr lIns="0" tIns="0" rIns="0" bIns="0"/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Using IFERROR Function for Handling Errors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400" dirty="0">
                <a:solidFill>
                  <a:schemeClr val="tx1"/>
                </a:solidFill>
              </a:rPr>
              <a:t>In cell D2, enter the formula: =IFERROR(B2, "N/A"). This checks if there is an error (e.g., a missing score in cell B2) and returns "N/A" if an error occurs.</a:t>
            </a:r>
          </a:p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400" dirty="0">
                <a:solidFill>
                  <a:schemeClr val="tx1"/>
                </a:solidFill>
              </a:rPr>
              <a:t>Copy this formula down the column to handle errors for all students.</a:t>
            </a:r>
          </a:p>
        </p:txBody>
      </p:sp>
    </p:spTree>
    <p:extLst>
      <p:ext uri="{BB962C8B-B14F-4D97-AF65-F5344CB8AC3E}">
        <p14:creationId xmlns:p14="http://schemas.microsoft.com/office/powerpoint/2010/main" val="420256061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167844F-298E-4890-096C-08ED7FF670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3" y="1994526"/>
            <a:ext cx="5975917" cy="2856250"/>
          </a:xfrm>
        </p:spPr>
        <p:txBody>
          <a:bodyPr anchor="ctr" anchorCtr="0">
            <a:noAutofit/>
          </a:bodyPr>
          <a:lstStyle/>
          <a:p>
            <a:r>
              <a:rPr lang="en-US" dirty="0"/>
              <a:t>Data Cleaning Techniques</a:t>
            </a:r>
          </a:p>
        </p:txBody>
      </p:sp>
      <p:pic>
        <p:nvPicPr>
          <p:cNvPr id="3" name="Picture 2" descr="Clean Data For Marketers">
            <a:extLst>
              <a:ext uri="{FF2B5EF4-FFF2-40B4-BE49-F238E27FC236}">
                <a16:creationId xmlns:a16="http://schemas.microsoft.com/office/drawing/2014/main" id="{F7B04AA0-DFE7-A78D-D412-DF32E32A0EF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098" t="2456" b="7562"/>
          <a:stretch/>
        </p:blipFill>
        <p:spPr bwMode="auto">
          <a:xfrm>
            <a:off x="5511800" y="1"/>
            <a:ext cx="6680200" cy="6858000"/>
          </a:xfrm>
          <a:custGeom>
            <a:avLst/>
            <a:gdLst>
              <a:gd name="connsiteX0" fmla="*/ 2560797 w 6680200"/>
              <a:gd name="connsiteY0" fmla="*/ 0 h 6858000"/>
              <a:gd name="connsiteX1" fmla="*/ 6680200 w 6680200"/>
              <a:gd name="connsiteY1" fmla="*/ 0 h 6858000"/>
              <a:gd name="connsiteX2" fmla="*/ 6680200 w 6680200"/>
              <a:gd name="connsiteY2" fmla="*/ 6858000 h 6858000"/>
              <a:gd name="connsiteX3" fmla="*/ 0 w 6680200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80200" h="6858000">
                <a:moveTo>
                  <a:pt x="2560797" y="0"/>
                </a:moveTo>
                <a:lnTo>
                  <a:pt x="6680200" y="0"/>
                </a:lnTo>
                <a:lnTo>
                  <a:pt x="6680200" y="6858000"/>
                </a:lnTo>
                <a:lnTo>
                  <a:pt x="0" y="685800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9">
            <a:extLst>
              <a:ext uri="{FF2B5EF4-FFF2-40B4-BE49-F238E27FC236}">
                <a16:creationId xmlns:a16="http://schemas.microsoft.com/office/drawing/2014/main" id="{A25739C9-0274-B054-E000-C39025A7AA47}"/>
              </a:ext>
            </a:extLst>
          </p:cNvPr>
          <p:cNvSpPr/>
          <p:nvPr/>
        </p:nvSpPr>
        <p:spPr>
          <a:xfrm>
            <a:off x="5511800" y="-6349"/>
            <a:ext cx="6680200" cy="6858000"/>
          </a:xfrm>
          <a:custGeom>
            <a:avLst/>
            <a:gdLst>
              <a:gd name="connsiteX0" fmla="*/ 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0 w 6692900"/>
              <a:gd name="connsiteY4" fmla="*/ 0 h 6858000"/>
              <a:gd name="connsiteX0" fmla="*/ 242570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425700 w 6692900"/>
              <a:gd name="connsiteY4" fmla="*/ 0 h 6858000"/>
              <a:gd name="connsiteX0" fmla="*/ 2565665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565665 w 66929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92900" h="6858000">
                <a:moveTo>
                  <a:pt x="2565665" y="0"/>
                </a:moveTo>
                <a:lnTo>
                  <a:pt x="6692900" y="0"/>
                </a:lnTo>
                <a:lnTo>
                  <a:pt x="6692900" y="6858000"/>
                </a:lnTo>
                <a:lnTo>
                  <a:pt x="0" y="6858000"/>
                </a:lnTo>
                <a:lnTo>
                  <a:pt x="2565665" y="0"/>
                </a:lnTo>
                <a:close/>
              </a:path>
            </a:pathLst>
          </a:custGeom>
          <a:solidFill>
            <a:schemeClr val="bg2">
              <a:lumMod val="25000"/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8533148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Cleaning Techniques 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2" y="1431234"/>
            <a:ext cx="7055274" cy="507116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2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Text Functions and Their Role in Cleaning Data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b="1" dirty="0">
                <a:solidFill>
                  <a:schemeClr val="tx1"/>
                </a:solidFill>
              </a:rPr>
              <a:t>TRIM Function: </a:t>
            </a:r>
            <a:r>
              <a:rPr lang="en-US" sz="2200" dirty="0"/>
              <a:t>Removes leading/trailing spaces, improving formatting.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b="1" dirty="0">
                <a:solidFill>
                  <a:schemeClr val="tx1"/>
                </a:solidFill>
              </a:rPr>
              <a:t>LOWER and UPPER Functions: </a:t>
            </a:r>
            <a:r>
              <a:rPr lang="en-US" sz="2200" dirty="0"/>
              <a:t>Standardize text to lowercase or uppercase.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b="1" dirty="0">
                <a:solidFill>
                  <a:schemeClr val="tx1"/>
                </a:solidFill>
              </a:rPr>
              <a:t>PROPER Function: </a:t>
            </a:r>
            <a:r>
              <a:rPr lang="en-US" sz="2200" dirty="0"/>
              <a:t>Capitalize the first letter of each word for consistency.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b="1" dirty="0">
                <a:solidFill>
                  <a:schemeClr val="tx1"/>
                </a:solidFill>
              </a:rPr>
              <a:t>CONCATENATE Function: </a:t>
            </a:r>
            <a:r>
              <a:rPr lang="en-US" sz="2200" dirty="0"/>
              <a:t>Merge text from multiple cells for uniformity.</a:t>
            </a:r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200" b="1" dirty="0">
                <a:solidFill>
                  <a:schemeClr val="tx1"/>
                </a:solidFill>
              </a:rPr>
              <a:t>LEFT and RIGHT Functions: </a:t>
            </a:r>
            <a:r>
              <a:rPr lang="en-US" sz="2200" dirty="0"/>
              <a:t>Extract specific text portions for cleaning and analysis.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2200" dirty="0"/>
              <a:t>Suppose you have a dataset of product names, and you want to clean the text data to ensure consistency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CDD9267C-7954-0699-E4FA-38FEA64EBA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923740"/>
              </p:ext>
            </p:extLst>
          </p:nvPr>
        </p:nvGraphicFramePr>
        <p:xfrm>
          <a:off x="8541060" y="1367115"/>
          <a:ext cx="3225236" cy="4332489"/>
        </p:xfrm>
        <a:graphic>
          <a:graphicData uri="http://schemas.openxmlformats.org/drawingml/2006/table">
            <a:tbl>
              <a:tblPr/>
              <a:tblGrid>
                <a:gridCol w="3225236">
                  <a:extLst>
                    <a:ext uri="{9D8B030D-6E8A-4147-A177-3AD203B41FA5}">
                      <a16:colId xmlns:a16="http://schemas.microsoft.com/office/drawing/2014/main" val="3964691213"/>
                    </a:ext>
                  </a:extLst>
                </a:gridCol>
              </a:tblGrid>
              <a:tr h="618927">
                <a:tc>
                  <a:txBody>
                    <a:bodyPr/>
                    <a:lstStyle/>
                    <a:p>
                      <a:pPr algn="l" fontAlgn="b"/>
                      <a:r>
                        <a:rPr lang="en-IN" sz="2400" b="1" dirty="0">
                          <a:solidFill>
                            <a:schemeClr val="accent4"/>
                          </a:solidFill>
                          <a:effectLst/>
                          <a:latin typeface="Calibri" panose="020F0502020204030204" pitchFamily="34" charset="0"/>
                        </a:rPr>
                        <a:t>Product Name</a:t>
                      </a:r>
                    </a:p>
                  </a:txBody>
                  <a:tcPr marL="108000" marR="18000" marT="18000" marB="18000" anchor="b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74007183"/>
                  </a:ext>
                </a:extLst>
              </a:tr>
              <a:tr h="618927">
                <a:tc>
                  <a:txBody>
                    <a:bodyPr/>
                    <a:lstStyle/>
                    <a:p>
                      <a:pPr algn="l" fontAlgn="base"/>
                      <a:r>
                        <a:rPr lang="en-IN" sz="22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Apple iPhone 12</a:t>
                      </a:r>
                    </a:p>
                  </a:txBody>
                  <a:tcPr marL="108000" marR="18000" marT="18000" marB="18000"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9238130"/>
                  </a:ext>
                </a:extLst>
              </a:tr>
              <a:tr h="618927">
                <a:tc>
                  <a:txBody>
                    <a:bodyPr/>
                    <a:lstStyle/>
                    <a:p>
                      <a:pPr algn="l" fontAlgn="base"/>
                      <a:r>
                        <a:rPr lang="en-IN" sz="22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Samsung Galaxy S21</a:t>
                      </a:r>
                    </a:p>
                  </a:txBody>
                  <a:tcPr marL="108000" marR="18000" marT="18000" marB="18000"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52286245"/>
                  </a:ext>
                </a:extLst>
              </a:tr>
              <a:tr h="618927">
                <a:tc>
                  <a:txBody>
                    <a:bodyPr/>
                    <a:lstStyle/>
                    <a:p>
                      <a:pPr algn="l" fontAlgn="base"/>
                      <a:r>
                        <a:rPr lang="en-IN" sz="22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hp Laptop</a:t>
                      </a:r>
                    </a:p>
                  </a:txBody>
                  <a:tcPr marL="108000" marR="18000" marT="18000" marB="18000"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0744669"/>
                  </a:ext>
                </a:extLst>
              </a:tr>
              <a:tr h="618927">
                <a:tc>
                  <a:txBody>
                    <a:bodyPr/>
                    <a:lstStyle/>
                    <a:p>
                      <a:pPr algn="l" fontAlgn="base"/>
                      <a:r>
                        <a:rPr lang="en-IN" sz="22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Dell XPS 15 Laptop</a:t>
                      </a:r>
                    </a:p>
                  </a:txBody>
                  <a:tcPr marL="108000" marR="18000" marT="18000" marB="18000"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8632894"/>
                  </a:ext>
                </a:extLst>
              </a:tr>
              <a:tr h="618927">
                <a:tc>
                  <a:txBody>
                    <a:bodyPr/>
                    <a:lstStyle/>
                    <a:p>
                      <a:pPr algn="l" fontAlgn="base"/>
                      <a:r>
                        <a:rPr lang="en-IN" sz="22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Microsoft Surface Pro 7</a:t>
                      </a:r>
                    </a:p>
                  </a:txBody>
                  <a:tcPr marL="108000" marR="18000" marT="18000" marB="18000"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4554933"/>
                  </a:ext>
                </a:extLst>
              </a:tr>
              <a:tr h="618927">
                <a:tc>
                  <a:txBody>
                    <a:bodyPr/>
                    <a:lstStyle/>
                    <a:p>
                      <a:pPr algn="l" fontAlgn="base"/>
                      <a:r>
                        <a:rPr lang="en-IN" sz="22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ASUS ZenBook</a:t>
                      </a:r>
                    </a:p>
                  </a:txBody>
                  <a:tcPr marL="108000" marR="18000" marT="18000" marB="18000"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512507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874613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95059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2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Here's how you can use text functions for data cleaning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06586E8B-44DA-8700-9948-26D641584A15}"/>
              </a:ext>
            </a:extLst>
          </p:cNvPr>
          <p:cNvGrpSpPr/>
          <p:nvPr/>
        </p:nvGrpSpPr>
        <p:grpSpPr>
          <a:xfrm>
            <a:off x="678883" y="2177437"/>
            <a:ext cx="10834235" cy="1281806"/>
            <a:chOff x="678883" y="2177437"/>
            <a:chExt cx="10834235" cy="1135456"/>
          </a:xfrm>
        </p:grpSpPr>
        <p:sp>
          <p:nvSpPr>
            <p:cNvPr id="6" name="Google Shape;1931;p67">
              <a:extLst>
                <a:ext uri="{FF2B5EF4-FFF2-40B4-BE49-F238E27FC236}">
                  <a16:creationId xmlns:a16="http://schemas.microsoft.com/office/drawing/2014/main" id="{78B9EEFB-3D73-2328-100F-652D667CD3BF}"/>
                </a:ext>
              </a:extLst>
            </p:cNvPr>
            <p:cNvSpPr/>
            <p:nvPr/>
          </p:nvSpPr>
          <p:spPr>
            <a:xfrm rot="5400000">
              <a:off x="389799" y="2466521"/>
              <a:ext cx="1135456" cy="557288"/>
            </a:xfrm>
            <a:custGeom>
              <a:avLst/>
              <a:gdLst/>
              <a:ahLst/>
              <a:cxnLst/>
              <a:rect l="l" t="t" r="r" b="b"/>
              <a:pathLst>
                <a:path w="942" h="161" extrusionOk="0">
                  <a:moveTo>
                    <a:pt x="942" y="81"/>
                  </a:moveTo>
                  <a:cubicBezTo>
                    <a:pt x="942" y="48"/>
                    <a:pt x="923" y="20"/>
                    <a:pt x="89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0" y="23"/>
                    <a:pt x="32" y="51"/>
                    <a:pt x="32" y="81"/>
                  </a:cubicBezTo>
                  <a:cubicBezTo>
                    <a:pt x="32" y="110"/>
                    <a:pt x="20" y="138"/>
                    <a:pt x="0" y="161"/>
                  </a:cubicBezTo>
                  <a:cubicBezTo>
                    <a:pt x="894" y="161"/>
                    <a:pt x="894" y="161"/>
                    <a:pt x="894" y="161"/>
                  </a:cubicBezTo>
                  <a:cubicBezTo>
                    <a:pt x="923" y="141"/>
                    <a:pt x="942" y="113"/>
                    <a:pt x="942" y="81"/>
                  </a:cubicBezTo>
                  <a:close/>
                </a:path>
              </a:pathLst>
            </a:custGeom>
            <a:solidFill>
              <a:schemeClr val="tx1">
                <a:lumMod val="25000"/>
                <a:lumOff val="75000"/>
              </a:schemeClr>
            </a:solidFill>
            <a:ln>
              <a:noFill/>
            </a:ln>
          </p:spPr>
          <p:txBody>
            <a:bodyPr spcFirstLastPara="1" vert="vert270" wrap="square" lIns="0" tIns="0" rIns="0" bIns="0" anchor="ctr" anchorCtr="0">
              <a:noAutofit/>
            </a:bodyPr>
            <a:lstStyle/>
            <a:p>
              <a:pPr algn="ctr" defTabSz="1828800">
                <a:buClr>
                  <a:srgbClr val="000000"/>
                </a:buClr>
              </a:pPr>
              <a:r>
                <a:rPr lang="en-IN" sz="2400" kern="0" dirty="0">
                  <a:solidFill>
                    <a:schemeClr val="bg1"/>
                  </a:solidFill>
                  <a:latin typeface="Calibri" panose="020F0502020204030204" pitchFamily="34" charset="0"/>
                  <a:ea typeface="Calibri"/>
                  <a:cs typeface="Calibri"/>
                  <a:sym typeface="Calibri"/>
                </a:rPr>
                <a:t>1</a:t>
              </a:r>
              <a:endParaRPr sz="2400" kern="0" dirty="0">
                <a:solidFill>
                  <a:schemeClr val="bg1"/>
                </a:solidFill>
                <a:latin typeface="Calibri" panose="020F0502020204030204" pitchFamily="34" charset="0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F159620-CBE3-7186-D87E-B0DE71356C1B}"/>
                </a:ext>
              </a:extLst>
            </p:cNvPr>
            <p:cNvSpPr/>
            <p:nvPr/>
          </p:nvSpPr>
          <p:spPr>
            <a:xfrm>
              <a:off x="1328286" y="2217507"/>
              <a:ext cx="10184832" cy="1055317"/>
            </a:xfrm>
            <a:prstGeom prst="rect">
              <a:avLst/>
            </a:prstGeom>
          </p:spPr>
          <p:txBody>
            <a:bodyPr wrap="square" lIns="0" tIns="0" rIns="0" bIns="0" anchor="ctr" anchorCtr="0">
              <a:noAutofit/>
            </a:bodyPr>
            <a:lstStyle/>
            <a:p>
              <a:r>
                <a:rPr lang="en-US" sz="2200" b="1" dirty="0">
                  <a:latin typeface="Calibri" panose="020F0502020204030204" pitchFamily="34" charset="0"/>
                </a:rPr>
                <a:t>Use the TRIM Function: </a:t>
              </a:r>
              <a:r>
                <a:rPr lang="en-US" sz="2200" dirty="0">
                  <a:solidFill>
                    <a:schemeClr val="bg2">
                      <a:lumMod val="10000"/>
                    </a:schemeClr>
                  </a:solidFill>
                  <a:latin typeface="Calibri" panose="020F0502020204030204" pitchFamily="34" charset="0"/>
                </a:rPr>
                <a:t>In a new column, use the formula =TRIM(A2) to remove extra spaces from the product names.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C9CB0C05-877F-E569-EFA5-A22023B20BC1}"/>
              </a:ext>
            </a:extLst>
          </p:cNvPr>
          <p:cNvGrpSpPr/>
          <p:nvPr/>
        </p:nvGrpSpPr>
        <p:grpSpPr>
          <a:xfrm>
            <a:off x="678882" y="3483672"/>
            <a:ext cx="10834236" cy="1281250"/>
            <a:chOff x="678882" y="3335436"/>
            <a:chExt cx="10834236" cy="1134964"/>
          </a:xfrm>
        </p:grpSpPr>
        <p:sp>
          <p:nvSpPr>
            <p:cNvPr id="5" name="Google Shape;1930;p67">
              <a:extLst>
                <a:ext uri="{FF2B5EF4-FFF2-40B4-BE49-F238E27FC236}">
                  <a16:creationId xmlns:a16="http://schemas.microsoft.com/office/drawing/2014/main" id="{01DF5853-6922-8010-D732-6573D8AA0D09}"/>
                </a:ext>
              </a:extLst>
            </p:cNvPr>
            <p:cNvSpPr/>
            <p:nvPr/>
          </p:nvSpPr>
          <p:spPr>
            <a:xfrm rot="5400000">
              <a:off x="390044" y="3624274"/>
              <a:ext cx="1134964" cy="557288"/>
            </a:xfrm>
            <a:custGeom>
              <a:avLst/>
              <a:gdLst/>
              <a:ahLst/>
              <a:cxnLst/>
              <a:rect l="l" t="t" r="r" b="b"/>
              <a:pathLst>
                <a:path w="942" h="161" extrusionOk="0">
                  <a:moveTo>
                    <a:pt x="942" y="81"/>
                  </a:moveTo>
                  <a:cubicBezTo>
                    <a:pt x="942" y="48"/>
                    <a:pt x="923" y="20"/>
                    <a:pt x="89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0" y="23"/>
                    <a:pt x="32" y="51"/>
                    <a:pt x="32" y="81"/>
                  </a:cubicBezTo>
                  <a:cubicBezTo>
                    <a:pt x="32" y="110"/>
                    <a:pt x="20" y="138"/>
                    <a:pt x="0" y="161"/>
                  </a:cubicBezTo>
                  <a:cubicBezTo>
                    <a:pt x="893" y="161"/>
                    <a:pt x="893" y="161"/>
                    <a:pt x="893" y="161"/>
                  </a:cubicBezTo>
                  <a:cubicBezTo>
                    <a:pt x="923" y="141"/>
                    <a:pt x="942" y="113"/>
                    <a:pt x="942" y="81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spcFirstLastPara="1" vert="vert270" wrap="square" lIns="0" tIns="0" rIns="0" bIns="0" anchor="ctr" anchorCtr="0">
              <a:noAutofit/>
            </a:bodyPr>
            <a:lstStyle/>
            <a:p>
              <a:pPr algn="ctr" defTabSz="1828800">
                <a:buClr>
                  <a:srgbClr val="000000"/>
                </a:buClr>
              </a:pPr>
              <a:r>
                <a:rPr lang="en-IN" sz="2400" kern="0" dirty="0">
                  <a:solidFill>
                    <a:schemeClr val="bg1"/>
                  </a:solidFill>
                  <a:latin typeface="Calibri" panose="020F0502020204030204" pitchFamily="34" charset="0"/>
                  <a:ea typeface="Calibri"/>
                  <a:cs typeface="Calibri"/>
                  <a:sym typeface="Calibri"/>
                </a:rPr>
                <a:t>2</a:t>
              </a:r>
              <a:endParaRPr sz="2400" kern="0" dirty="0">
                <a:solidFill>
                  <a:schemeClr val="bg1"/>
                </a:solidFill>
                <a:latin typeface="Calibri" panose="020F0502020204030204" pitchFamily="34" charset="0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5E55ECD-6F03-084A-7703-81814DA90387}"/>
                </a:ext>
              </a:extLst>
            </p:cNvPr>
            <p:cNvSpPr/>
            <p:nvPr/>
          </p:nvSpPr>
          <p:spPr>
            <a:xfrm>
              <a:off x="1328286" y="3375215"/>
              <a:ext cx="10184832" cy="1055317"/>
            </a:xfrm>
            <a:prstGeom prst="rect">
              <a:avLst/>
            </a:prstGeom>
          </p:spPr>
          <p:txBody>
            <a:bodyPr wrap="square" lIns="0" tIns="0" rIns="0" bIns="0" anchor="ctr" anchorCtr="0">
              <a:noAutofit/>
            </a:bodyPr>
            <a:lstStyle/>
            <a:p>
              <a:r>
                <a:rPr lang="en-US" sz="2200" b="1" dirty="0">
                  <a:latin typeface="Calibri" panose="020F0502020204030204" pitchFamily="34" charset="0"/>
                </a:rPr>
                <a:t>Use the PROPER Function: </a:t>
              </a:r>
              <a:r>
                <a:rPr lang="en-US" sz="2200" dirty="0">
                  <a:solidFill>
                    <a:schemeClr val="bg2">
                      <a:lumMod val="10000"/>
                    </a:schemeClr>
                  </a:solidFill>
                  <a:latin typeface="Calibri" panose="020F0502020204030204" pitchFamily="34" charset="0"/>
                </a:rPr>
                <a:t>In another new column, use the formula =PROPER(B2) to capitalize the first letter of each word in the cleaned</a:t>
              </a:r>
              <a:br>
                <a:rPr lang="en-US" sz="2200" dirty="0">
                  <a:solidFill>
                    <a:schemeClr val="bg2">
                      <a:lumMod val="10000"/>
                    </a:schemeClr>
                  </a:solidFill>
                  <a:latin typeface="Calibri" panose="020F0502020204030204" pitchFamily="34" charset="0"/>
                </a:rPr>
              </a:br>
              <a:r>
                <a:rPr lang="en-US" sz="2200" dirty="0">
                  <a:solidFill>
                    <a:schemeClr val="bg2">
                      <a:lumMod val="10000"/>
                    </a:schemeClr>
                  </a:solidFill>
                  <a:latin typeface="Calibri" panose="020F0502020204030204" pitchFamily="34" charset="0"/>
                </a:rPr>
                <a:t>product names</a:t>
              </a:r>
            </a:p>
          </p:txBody>
        </p:sp>
      </p:grp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0589B368-CC79-8FF0-4F7F-024D036A138B}"/>
              </a:ext>
            </a:extLst>
          </p:cNvPr>
          <p:cNvCxnSpPr>
            <a:cxnSpLocks/>
          </p:cNvCxnSpPr>
          <p:nvPr/>
        </p:nvCxnSpPr>
        <p:spPr>
          <a:xfrm>
            <a:off x="1328286" y="3471457"/>
            <a:ext cx="10184832" cy="0"/>
          </a:xfrm>
          <a:prstGeom prst="line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14">
            <a:extLst>
              <a:ext uri="{FF2B5EF4-FFF2-40B4-BE49-F238E27FC236}">
                <a16:creationId xmlns:a16="http://schemas.microsoft.com/office/drawing/2014/main" id="{49418332-7DCC-6C5D-C4FB-D8A521DC7A29}"/>
              </a:ext>
            </a:extLst>
          </p:cNvPr>
          <p:cNvGrpSpPr/>
          <p:nvPr/>
        </p:nvGrpSpPr>
        <p:grpSpPr>
          <a:xfrm>
            <a:off x="678882" y="4789350"/>
            <a:ext cx="10834236" cy="1281250"/>
            <a:chOff x="678882" y="4491136"/>
            <a:chExt cx="10834236" cy="1134964"/>
          </a:xfrm>
        </p:grpSpPr>
        <p:sp>
          <p:nvSpPr>
            <p:cNvPr id="12" name="Google Shape;1930;p67">
              <a:extLst>
                <a:ext uri="{FF2B5EF4-FFF2-40B4-BE49-F238E27FC236}">
                  <a16:creationId xmlns:a16="http://schemas.microsoft.com/office/drawing/2014/main" id="{FF55D26B-FA72-1D77-99C8-356F34916DB5}"/>
                </a:ext>
              </a:extLst>
            </p:cNvPr>
            <p:cNvSpPr/>
            <p:nvPr/>
          </p:nvSpPr>
          <p:spPr>
            <a:xfrm rot="5400000">
              <a:off x="390044" y="4779974"/>
              <a:ext cx="1134964" cy="557288"/>
            </a:xfrm>
            <a:custGeom>
              <a:avLst/>
              <a:gdLst/>
              <a:ahLst/>
              <a:cxnLst/>
              <a:rect l="l" t="t" r="r" b="b"/>
              <a:pathLst>
                <a:path w="942" h="161" extrusionOk="0">
                  <a:moveTo>
                    <a:pt x="942" y="81"/>
                  </a:moveTo>
                  <a:cubicBezTo>
                    <a:pt x="942" y="48"/>
                    <a:pt x="923" y="20"/>
                    <a:pt x="89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0" y="23"/>
                    <a:pt x="32" y="51"/>
                    <a:pt x="32" y="81"/>
                  </a:cubicBezTo>
                  <a:cubicBezTo>
                    <a:pt x="32" y="110"/>
                    <a:pt x="20" y="138"/>
                    <a:pt x="0" y="161"/>
                  </a:cubicBezTo>
                  <a:cubicBezTo>
                    <a:pt x="893" y="161"/>
                    <a:pt x="893" y="161"/>
                    <a:pt x="893" y="161"/>
                  </a:cubicBezTo>
                  <a:cubicBezTo>
                    <a:pt x="923" y="141"/>
                    <a:pt x="942" y="113"/>
                    <a:pt x="942" y="81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spcFirstLastPara="1" vert="vert270" wrap="square" lIns="0" tIns="0" rIns="0" bIns="0" anchor="ctr" anchorCtr="0">
              <a:noAutofit/>
            </a:bodyPr>
            <a:lstStyle/>
            <a:p>
              <a:pPr algn="ctr" defTabSz="1828800">
                <a:buClr>
                  <a:srgbClr val="000000"/>
                </a:buClr>
              </a:pPr>
              <a:r>
                <a:rPr lang="en-IN" sz="2400" kern="0" dirty="0">
                  <a:solidFill>
                    <a:schemeClr val="bg1"/>
                  </a:solidFill>
                  <a:latin typeface="Calibri" panose="020F0502020204030204" pitchFamily="34" charset="0"/>
                  <a:ea typeface="Calibri"/>
                  <a:cs typeface="Calibri"/>
                  <a:sym typeface="Calibri"/>
                </a:rPr>
                <a:t>3</a:t>
              </a:r>
              <a:endParaRPr sz="2400" kern="0" dirty="0">
                <a:solidFill>
                  <a:schemeClr val="bg1"/>
                </a:solidFill>
                <a:latin typeface="Calibri" panose="020F0502020204030204" pitchFamily="34" charset="0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D0B34D2E-5E78-D827-BE27-586A1DF5B3D7}"/>
                </a:ext>
              </a:extLst>
            </p:cNvPr>
            <p:cNvSpPr/>
            <p:nvPr/>
          </p:nvSpPr>
          <p:spPr>
            <a:xfrm>
              <a:off x="1328286" y="4530916"/>
              <a:ext cx="10184832" cy="1055317"/>
            </a:xfrm>
            <a:prstGeom prst="rect">
              <a:avLst/>
            </a:prstGeom>
          </p:spPr>
          <p:txBody>
            <a:bodyPr wrap="square" lIns="0" tIns="0" rIns="0" bIns="0" anchor="ctr" anchorCtr="0">
              <a:noAutofit/>
            </a:bodyPr>
            <a:lstStyle/>
            <a:p>
              <a:r>
                <a:rPr lang="en-US" sz="2200" b="1" dirty="0">
                  <a:latin typeface="Calibri" panose="020F0502020204030204" pitchFamily="34" charset="0"/>
                </a:rPr>
                <a:t>Use CONCATENATE Function: </a:t>
              </a:r>
              <a:r>
                <a:rPr lang="en-US" sz="2200" dirty="0">
                  <a:solidFill>
                    <a:schemeClr val="bg2">
                      <a:lumMod val="10000"/>
                    </a:schemeClr>
                  </a:solidFill>
                  <a:latin typeface="Calibri" panose="020F0502020204030204" pitchFamily="34" charset="0"/>
                </a:rPr>
                <a:t>If you want to standardize the format further, you can concatenate the cleaned text with additional information. For example, if you want to add " - Electronics" to each product name, use =B2 &amp; " - Electronics".</a:t>
              </a:r>
            </a:p>
          </p:txBody>
        </p:sp>
      </p:grp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E9F5FC6A-D240-E3AA-9EF7-17673EFEEFC8}"/>
              </a:ext>
            </a:extLst>
          </p:cNvPr>
          <p:cNvCxnSpPr>
            <a:cxnSpLocks/>
          </p:cNvCxnSpPr>
          <p:nvPr/>
        </p:nvCxnSpPr>
        <p:spPr>
          <a:xfrm>
            <a:off x="1328286" y="4777136"/>
            <a:ext cx="10184832" cy="0"/>
          </a:xfrm>
          <a:prstGeom prst="line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981963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167844F-298E-4890-096C-08ED7FF670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3" y="1994526"/>
            <a:ext cx="5975917" cy="2856250"/>
          </a:xfrm>
        </p:spPr>
        <p:txBody>
          <a:bodyPr anchor="ctr" anchorCtr="0">
            <a:noAutofit/>
          </a:bodyPr>
          <a:lstStyle/>
          <a:p>
            <a:r>
              <a:rPr lang="en-US" dirty="0"/>
              <a:t>Q&amp;A and Practical Exercises</a:t>
            </a:r>
          </a:p>
        </p:txBody>
      </p:sp>
      <p:pic>
        <p:nvPicPr>
          <p:cNvPr id="6" name="Picture 5" descr="Want to Ask Better Questions? Try This Powerful Exercise | Inc.com">
            <a:extLst>
              <a:ext uri="{FF2B5EF4-FFF2-40B4-BE49-F238E27FC236}">
                <a16:creationId xmlns:a16="http://schemas.microsoft.com/office/drawing/2014/main" id="{40ABDE04-D4B5-3334-DC47-11C9B86455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640" r="5568" b="93"/>
          <a:stretch>
            <a:fillRect/>
          </a:stretch>
        </p:blipFill>
        <p:spPr bwMode="auto">
          <a:xfrm>
            <a:off x="5511800" y="-6349"/>
            <a:ext cx="6680200" cy="6851650"/>
          </a:xfrm>
          <a:custGeom>
            <a:avLst/>
            <a:gdLst>
              <a:gd name="connsiteX0" fmla="*/ 2558426 w 6680200"/>
              <a:gd name="connsiteY0" fmla="*/ 0 h 6851650"/>
              <a:gd name="connsiteX1" fmla="*/ 6680200 w 6680200"/>
              <a:gd name="connsiteY1" fmla="*/ 0 h 6851650"/>
              <a:gd name="connsiteX2" fmla="*/ 6680200 w 6680200"/>
              <a:gd name="connsiteY2" fmla="*/ 6851650 h 6851650"/>
              <a:gd name="connsiteX3" fmla="*/ 0 w 6680200"/>
              <a:gd name="connsiteY3" fmla="*/ 6851650 h 6851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80200" h="6851650">
                <a:moveTo>
                  <a:pt x="2558426" y="0"/>
                </a:moveTo>
                <a:lnTo>
                  <a:pt x="6680200" y="0"/>
                </a:lnTo>
                <a:lnTo>
                  <a:pt x="6680200" y="6851650"/>
                </a:lnTo>
                <a:lnTo>
                  <a:pt x="0" y="685165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9">
            <a:extLst>
              <a:ext uri="{FF2B5EF4-FFF2-40B4-BE49-F238E27FC236}">
                <a16:creationId xmlns:a16="http://schemas.microsoft.com/office/drawing/2014/main" id="{31D75054-891B-0AEC-FF8D-B54D75B0F3E3}"/>
              </a:ext>
            </a:extLst>
          </p:cNvPr>
          <p:cNvSpPr/>
          <p:nvPr/>
        </p:nvSpPr>
        <p:spPr>
          <a:xfrm>
            <a:off x="5511800" y="-6349"/>
            <a:ext cx="6680200" cy="6858000"/>
          </a:xfrm>
          <a:custGeom>
            <a:avLst/>
            <a:gdLst>
              <a:gd name="connsiteX0" fmla="*/ 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0 w 6692900"/>
              <a:gd name="connsiteY4" fmla="*/ 0 h 6858000"/>
              <a:gd name="connsiteX0" fmla="*/ 242570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425700 w 6692900"/>
              <a:gd name="connsiteY4" fmla="*/ 0 h 6858000"/>
              <a:gd name="connsiteX0" fmla="*/ 2565665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565665 w 66929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92900" h="6858000">
                <a:moveTo>
                  <a:pt x="2565665" y="0"/>
                </a:moveTo>
                <a:lnTo>
                  <a:pt x="6692900" y="0"/>
                </a:lnTo>
                <a:lnTo>
                  <a:pt x="6692900" y="6858000"/>
                </a:lnTo>
                <a:lnTo>
                  <a:pt x="0" y="6858000"/>
                </a:lnTo>
                <a:lnTo>
                  <a:pt x="2565665" y="0"/>
                </a:lnTo>
                <a:close/>
              </a:path>
            </a:pathLst>
          </a:custGeom>
          <a:solidFill>
            <a:schemeClr val="bg2">
              <a:lumMod val="25000"/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5655250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Practical Exercise: Student Result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Dataset: </a:t>
            </a:r>
            <a:r>
              <a:rPr lang="en-US" sz="2200" dirty="0"/>
              <a:t>Student Result</a:t>
            </a: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dirty="0"/>
              <a:t>Calculate – Total, Average, Grade, Result</a:t>
            </a: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dirty="0"/>
              <a:t>Grade – </a:t>
            </a:r>
            <a:r>
              <a:rPr lang="en-US" sz="2200" b="1" dirty="0">
                <a:solidFill>
                  <a:schemeClr val="tx1"/>
                </a:solidFill>
              </a:rPr>
              <a:t>A++ &lt; 90</a:t>
            </a:r>
            <a:r>
              <a:rPr lang="en-US" sz="2200" dirty="0"/>
              <a:t>,   </a:t>
            </a:r>
            <a:r>
              <a:rPr lang="en-US" sz="22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A+ &lt; 80</a:t>
            </a:r>
            <a:r>
              <a:rPr lang="en-US" sz="2200" dirty="0"/>
              <a:t>,   </a:t>
            </a:r>
            <a:r>
              <a:rPr lang="en-US" sz="2200" b="1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A &lt; 70</a:t>
            </a:r>
            <a:r>
              <a:rPr lang="en-US" sz="2200" dirty="0"/>
              <a:t>,   </a:t>
            </a:r>
            <a:r>
              <a:rPr lang="en-US" sz="2200" b="1" dirty="0">
                <a:solidFill>
                  <a:schemeClr val="accent4"/>
                </a:solidFill>
              </a:rPr>
              <a:t>B+ &lt; 60</a:t>
            </a:r>
            <a:r>
              <a:rPr lang="en-US" sz="2200" dirty="0"/>
              <a:t>,   </a:t>
            </a:r>
            <a:r>
              <a:rPr lang="en-US" sz="2200" b="1" dirty="0">
                <a:solidFill>
                  <a:schemeClr val="accent5"/>
                </a:solidFill>
              </a:rPr>
              <a:t>B &lt; 35</a:t>
            </a:r>
            <a:r>
              <a:rPr lang="en-US" sz="2200" dirty="0"/>
              <a:t>,   else </a:t>
            </a:r>
            <a:r>
              <a:rPr lang="en-US" sz="2200" b="1" dirty="0">
                <a:solidFill>
                  <a:srgbClr val="FF0000"/>
                </a:solidFill>
              </a:rPr>
              <a:t>F</a:t>
            </a: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200" dirty="0"/>
              <a:t>Result – </a:t>
            </a:r>
            <a:r>
              <a:rPr lang="en-US" sz="2200" b="1" dirty="0">
                <a:solidFill>
                  <a:schemeClr val="accent2">
                    <a:lumMod val="75000"/>
                  </a:schemeClr>
                </a:solidFill>
              </a:rPr>
              <a:t>If Grade = F -&gt; Fail else Pass</a:t>
            </a:r>
          </a:p>
          <a:p>
            <a:pPr marL="0" indent="0">
              <a:buNone/>
            </a:pPr>
            <a:endParaRPr lang="en-US" sz="2200" dirty="0"/>
          </a:p>
        </p:txBody>
      </p:sp>
      <p:pic>
        <p:nvPicPr>
          <p:cNvPr id="17" name="Picture 16" descr="A screenshot of a spreadsheet&#10;&#10;Description automatically generated">
            <a:extLst>
              <a:ext uri="{FF2B5EF4-FFF2-40B4-BE49-F238E27FC236}">
                <a16:creationId xmlns:a16="http://schemas.microsoft.com/office/drawing/2014/main" id="{6BA74E68-3211-8BE1-3946-82E8D5BE21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9450" y="3727589"/>
            <a:ext cx="5416550" cy="259215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10734207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To Calculate Total Marks</a:t>
            </a: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endParaRPr lang="en-US" sz="2400" b="1" dirty="0">
              <a:solidFill>
                <a:schemeClr val="tx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endParaRPr lang="en-US" sz="2400" b="1" dirty="0">
              <a:solidFill>
                <a:schemeClr val="tx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endParaRPr lang="en-US" sz="2400" b="1" dirty="0">
              <a:solidFill>
                <a:schemeClr val="tx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endParaRPr lang="en-US" sz="200" b="1" dirty="0">
              <a:solidFill>
                <a:schemeClr val="tx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endParaRPr lang="en-US" sz="300" b="1" dirty="0">
              <a:solidFill>
                <a:schemeClr val="tx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To Calculate Around Up Average (Average without decimal points)</a:t>
            </a:r>
          </a:p>
        </p:txBody>
      </p:sp>
      <p:pic>
        <p:nvPicPr>
          <p:cNvPr id="3" name="Picture 2" descr="A screenshot of a spreadsheet&#10;&#10;Description automatically generated">
            <a:extLst>
              <a:ext uri="{FF2B5EF4-FFF2-40B4-BE49-F238E27FC236}">
                <a16:creationId xmlns:a16="http://schemas.microsoft.com/office/drawing/2014/main" id="{A5A9EE7C-D753-5F6A-3B7F-DD723F3F02D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8511"/>
          <a:stretch/>
        </p:blipFill>
        <p:spPr>
          <a:xfrm>
            <a:off x="678882" y="2157138"/>
            <a:ext cx="8465118" cy="167510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4" descr="A screenshot of a table&#10;&#10;Description automatically generated">
            <a:extLst>
              <a:ext uri="{FF2B5EF4-FFF2-40B4-BE49-F238E27FC236}">
                <a16:creationId xmlns:a16="http://schemas.microsoft.com/office/drawing/2014/main" id="{7FC749D3-945C-4E82-E382-F4127CCC49E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882" y="4481942"/>
            <a:ext cx="8931622" cy="148460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6306311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icrosoft Excel Overview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C4BB42-B4D3-9EEF-050C-A7EDECD1C8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8881" y="1659834"/>
            <a:ext cx="10834234" cy="655349"/>
          </a:xfrm>
        </p:spPr>
        <p:txBody>
          <a:bodyPr lIns="0" tIns="0" rIns="0" bIns="0">
            <a:normAutofit fontScale="92500" lnSpcReduction="2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Spreadsheet software for data organization and analysi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Offers data analysis, visualization, storage, and management.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BB92D8C-D4E1-0582-7BA9-0969218AB5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78881" y="2679699"/>
            <a:ext cx="5318693" cy="3378201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Importance in Data Analysis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Data preparation and cleaning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Basic and advanced data analysis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Data visualization for trends and patterns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Data sharing in a commonly accepted format.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BBEC3C9-3255-37F4-C677-7DC9516F1D7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2" y="2679699"/>
            <a:ext cx="5340914" cy="3378201"/>
          </a:xfrm>
        </p:spPr>
        <p:txBody>
          <a:bodyPr lIns="0" tIns="0" rIns="0" bIns="0">
            <a:norm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Importance of Understanding Excel Interface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Efficiency in navigation and task execution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Improved data access and utilization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Reduced risk of errors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Customization for specific needs.</a:t>
            </a:r>
          </a:p>
        </p:txBody>
      </p:sp>
    </p:spTree>
    <p:extLst>
      <p:ext uri="{BB962C8B-B14F-4D97-AF65-F5344CB8AC3E}">
        <p14:creationId xmlns:p14="http://schemas.microsoft.com/office/powerpoint/2010/main" val="415324636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To Calculate Grade</a:t>
            </a:r>
          </a:p>
        </p:txBody>
      </p:sp>
      <p:pic>
        <p:nvPicPr>
          <p:cNvPr id="6" name="Picture 5" descr="A screenshot of a table&#10;&#10;Description automatically generated">
            <a:extLst>
              <a:ext uri="{FF2B5EF4-FFF2-40B4-BE49-F238E27FC236}">
                <a16:creationId xmlns:a16="http://schemas.microsoft.com/office/drawing/2014/main" id="{AE225154-790B-CB29-C5D9-E0CDA1FB44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2" y="2243652"/>
            <a:ext cx="8020618" cy="369969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F683167-8B73-161C-499D-AACF32CFD5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42922" y="2243652"/>
            <a:ext cx="2487251" cy="369969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60733193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To Calculate Result</a:t>
            </a:r>
          </a:p>
        </p:txBody>
      </p:sp>
      <p:pic>
        <p:nvPicPr>
          <p:cNvPr id="3" name="Picture 2" descr="A screenshot of a spreadsheet&#10;&#10;Description automatically generated">
            <a:extLst>
              <a:ext uri="{FF2B5EF4-FFF2-40B4-BE49-F238E27FC236}">
                <a16:creationId xmlns:a16="http://schemas.microsoft.com/office/drawing/2014/main" id="{0952A07C-A890-26E1-F714-73C66C34D4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2" y="2243652"/>
            <a:ext cx="8020618" cy="345549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4" descr="A table with numbers and a pass&#10;&#10;Description automatically generated">
            <a:extLst>
              <a:ext uri="{FF2B5EF4-FFF2-40B4-BE49-F238E27FC236}">
                <a16:creationId xmlns:a16="http://schemas.microsoft.com/office/drawing/2014/main" id="{C74B4F28-3924-47ED-7E3D-810F4D4256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3479" y="2243652"/>
            <a:ext cx="2619637" cy="323560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2343524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167844F-298E-4890-096C-08ED7FF670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3" y="1994526"/>
            <a:ext cx="5975917" cy="2856250"/>
          </a:xfrm>
        </p:spPr>
        <p:txBody>
          <a:bodyPr anchor="ctr" anchorCtr="0">
            <a:noAutofit/>
          </a:bodyPr>
          <a:lstStyle/>
          <a:p>
            <a:r>
              <a:rPr lang="en-US" dirty="0"/>
              <a:t>Data Visualization with Conditional Formatting</a:t>
            </a:r>
          </a:p>
        </p:txBody>
      </p:sp>
      <p:pic>
        <p:nvPicPr>
          <p:cNvPr id="17" name="Picture 16" descr="Data visualization tools guide">
            <a:extLst>
              <a:ext uri="{FF2B5EF4-FFF2-40B4-BE49-F238E27FC236}">
                <a16:creationId xmlns:a16="http://schemas.microsoft.com/office/drawing/2014/main" id="{C1B27BCD-B20B-E366-C6D3-E383DC4764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08" t="1786" r="4311" b="1786"/>
          <a:stretch>
            <a:fillRect/>
          </a:stretch>
        </p:blipFill>
        <p:spPr bwMode="auto">
          <a:xfrm>
            <a:off x="5511800" y="-6349"/>
            <a:ext cx="6680200" cy="6858000"/>
          </a:xfrm>
          <a:custGeom>
            <a:avLst/>
            <a:gdLst>
              <a:gd name="connsiteX0" fmla="*/ 2560797 w 6680200"/>
              <a:gd name="connsiteY0" fmla="*/ 0 h 6858000"/>
              <a:gd name="connsiteX1" fmla="*/ 6680200 w 6680200"/>
              <a:gd name="connsiteY1" fmla="*/ 0 h 6858000"/>
              <a:gd name="connsiteX2" fmla="*/ 6680200 w 6680200"/>
              <a:gd name="connsiteY2" fmla="*/ 6858000 h 6858000"/>
              <a:gd name="connsiteX3" fmla="*/ 0 w 6680200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80200" h="6858000">
                <a:moveTo>
                  <a:pt x="2560797" y="0"/>
                </a:moveTo>
                <a:lnTo>
                  <a:pt x="6680200" y="0"/>
                </a:lnTo>
                <a:lnTo>
                  <a:pt x="6680200" y="6858000"/>
                </a:lnTo>
                <a:lnTo>
                  <a:pt x="0" y="685800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870608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ditional Format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r>
              <a:rPr lang="en-US" sz="2200" dirty="0"/>
              <a:t>Automatically formats cells based on specified conditions.</a:t>
            </a:r>
          </a:p>
          <a:p>
            <a:r>
              <a:rPr lang="en-US" sz="2200" dirty="0"/>
              <a:t>Visually highlights data, making trends and key information stand out.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0F4BE8FC-13A8-9023-B564-0BC583BC40DA}"/>
              </a:ext>
            </a:extLst>
          </p:cNvPr>
          <p:cNvSpPr/>
          <p:nvPr/>
        </p:nvSpPr>
        <p:spPr>
          <a:xfrm>
            <a:off x="661075" y="2876648"/>
            <a:ext cx="10851475" cy="567664"/>
          </a:xfrm>
          <a:prstGeom prst="roundRect">
            <a:avLst>
              <a:gd name="adj" fmla="val 9723"/>
            </a:avLst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04000" rtlCol="0" anchor="ctr"/>
          <a:lstStyle/>
          <a:p>
            <a:r>
              <a:rPr lang="en-US" sz="2400" b="1" dirty="0">
                <a:solidFill>
                  <a:schemeClr val="tx1"/>
                </a:solidFill>
                <a:latin typeface="Calibri" panose="020F0502020204030204" pitchFamily="34" charset="0"/>
              </a:rPr>
              <a:t>How to Use Conditional Formatting to Highlight Specific Data</a:t>
            </a:r>
            <a:endParaRPr lang="en-IN" sz="2400" b="1" dirty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DC1B68FF-4CA3-447B-2363-9455B4144707}"/>
              </a:ext>
            </a:extLst>
          </p:cNvPr>
          <p:cNvSpPr txBox="1">
            <a:spLocks/>
          </p:cNvSpPr>
          <p:nvPr/>
        </p:nvSpPr>
        <p:spPr>
          <a:xfrm>
            <a:off x="661075" y="3782219"/>
            <a:ext cx="10834234" cy="227568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Select Data: </a:t>
            </a:r>
            <a:r>
              <a:rPr lang="en-US" sz="2100" dirty="0">
                <a:latin typeface="Calibri" panose="020F0502020204030204" pitchFamily="34" charset="0"/>
              </a:rPr>
              <a:t>Choose the data range you want to format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Access Conditional Formatting: </a:t>
            </a:r>
            <a:r>
              <a:rPr lang="en-US" sz="2100" dirty="0">
                <a:latin typeface="Calibri" panose="020F0502020204030204" pitchFamily="34" charset="0"/>
              </a:rPr>
              <a:t>Go to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“Home”</a:t>
            </a:r>
            <a:r>
              <a:rPr lang="en-US" sz="2100" dirty="0">
                <a:latin typeface="Calibri" panose="020F0502020204030204" pitchFamily="34" charset="0"/>
              </a:rPr>
              <a:t> &gt;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“Conditional Formatting.”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Choose a Rule: </a:t>
            </a:r>
            <a:r>
              <a:rPr lang="en-US" sz="2100" dirty="0">
                <a:latin typeface="Calibri" panose="020F0502020204030204" pitchFamily="34" charset="0"/>
              </a:rPr>
              <a:t>Pick a formatting rule (e.g.,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“greater than”</a:t>
            </a:r>
            <a:r>
              <a:rPr lang="en-US" sz="2100" dirty="0">
                <a:latin typeface="Calibri" panose="020F0502020204030204" pitchFamily="34" charset="0"/>
              </a:rPr>
              <a:t>)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Set Formatting: </a:t>
            </a:r>
            <a:r>
              <a:rPr lang="en-US" sz="2100" dirty="0">
                <a:latin typeface="Calibri" panose="020F0502020204030204" pitchFamily="34" charset="0"/>
              </a:rPr>
              <a:t>Define the rule conditions and the style you prefer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Preview and Apply: </a:t>
            </a:r>
            <a:r>
              <a:rPr lang="en-US" sz="2100" dirty="0">
                <a:latin typeface="Calibri" panose="020F0502020204030204" pitchFamily="34" charset="0"/>
              </a:rPr>
              <a:t>Review the formatting, then click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“OK”</a:t>
            </a:r>
            <a:r>
              <a:rPr lang="en-US" sz="2100" dirty="0">
                <a:latin typeface="Calibri" panose="020F0502020204030204" pitchFamily="34" charset="0"/>
              </a:rPr>
              <a:t> to apply it to the selected cells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B38B9D51-3BAB-86FC-AFE1-A5C9DBCA6CDD}"/>
              </a:ext>
            </a:extLst>
          </p:cNvPr>
          <p:cNvGrpSpPr/>
          <p:nvPr/>
        </p:nvGrpSpPr>
        <p:grpSpPr>
          <a:xfrm>
            <a:off x="776848" y="2600621"/>
            <a:ext cx="1157141" cy="1111971"/>
            <a:chOff x="1274763" y="2822576"/>
            <a:chExt cx="1911350" cy="1836738"/>
          </a:xfrm>
        </p:grpSpPr>
        <p:sp>
          <p:nvSpPr>
            <p:cNvPr id="17" name="Freeform 6">
              <a:extLst>
                <a:ext uri="{FF2B5EF4-FFF2-40B4-BE49-F238E27FC236}">
                  <a16:creationId xmlns:a16="http://schemas.microsoft.com/office/drawing/2014/main" id="{3F675941-20EE-0234-9487-21BFC2AAAD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4763" y="2855913"/>
              <a:ext cx="617538" cy="454025"/>
            </a:xfrm>
            <a:custGeom>
              <a:avLst/>
              <a:gdLst>
                <a:gd name="T0" fmla="*/ 81 w 162"/>
                <a:gd name="T1" fmla="*/ 0 h 119"/>
                <a:gd name="T2" fmla="*/ 0 w 162"/>
                <a:gd name="T3" fmla="*/ 119 h 119"/>
                <a:gd name="T4" fmla="*/ 162 w 162"/>
                <a:gd name="T5" fmla="*/ 119 h 119"/>
                <a:gd name="T6" fmla="*/ 81 w 162"/>
                <a:gd name="T7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2" h="119">
                  <a:moveTo>
                    <a:pt x="81" y="0"/>
                  </a:moveTo>
                  <a:cubicBezTo>
                    <a:pt x="34" y="18"/>
                    <a:pt x="0" y="65"/>
                    <a:pt x="0" y="119"/>
                  </a:cubicBezTo>
                  <a:cubicBezTo>
                    <a:pt x="162" y="119"/>
                    <a:pt x="162" y="119"/>
                    <a:pt x="162" y="119"/>
                  </a:cubicBezTo>
                  <a:cubicBezTo>
                    <a:pt x="162" y="65"/>
                    <a:pt x="129" y="19"/>
                    <a:pt x="81" y="0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Freeform 7">
              <a:extLst>
                <a:ext uri="{FF2B5EF4-FFF2-40B4-BE49-F238E27FC236}">
                  <a16:creationId xmlns:a16="http://schemas.microsoft.com/office/drawing/2014/main" id="{E0D46D84-C4CA-7C9F-8D9D-2149B62106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1925" y="2822576"/>
              <a:ext cx="1754188" cy="1836738"/>
            </a:xfrm>
            <a:custGeom>
              <a:avLst/>
              <a:gdLst>
                <a:gd name="T0" fmla="*/ 332 w 461"/>
                <a:gd name="T1" fmla="*/ 0 h 482"/>
                <a:gd name="T2" fmla="*/ 88 w 461"/>
                <a:gd name="T3" fmla="*/ 0 h 482"/>
                <a:gd name="T4" fmla="*/ 40 w 461"/>
                <a:gd name="T5" fmla="*/ 9 h 482"/>
                <a:gd name="T6" fmla="*/ 0 w 461"/>
                <a:gd name="T7" fmla="*/ 35 h 482"/>
                <a:gd name="T8" fmla="*/ 81 w 461"/>
                <a:gd name="T9" fmla="*/ 35 h 482"/>
                <a:gd name="T10" fmla="*/ 121 w 461"/>
                <a:gd name="T11" fmla="*/ 128 h 482"/>
                <a:gd name="T12" fmla="*/ 121 w 461"/>
                <a:gd name="T13" fmla="*/ 311 h 482"/>
                <a:gd name="T14" fmla="*/ 121 w 461"/>
                <a:gd name="T15" fmla="*/ 312 h 482"/>
                <a:gd name="T16" fmla="*/ 291 w 461"/>
                <a:gd name="T17" fmla="*/ 482 h 482"/>
                <a:gd name="T18" fmla="*/ 461 w 461"/>
                <a:gd name="T19" fmla="*/ 312 h 482"/>
                <a:gd name="T20" fmla="*/ 461 w 461"/>
                <a:gd name="T21" fmla="*/ 312 h 482"/>
                <a:gd name="T22" fmla="*/ 461 w 461"/>
                <a:gd name="T23" fmla="*/ 128 h 482"/>
                <a:gd name="T24" fmla="*/ 332 w 461"/>
                <a:gd name="T25" fmla="*/ 0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1" h="482">
                  <a:moveTo>
                    <a:pt x="332" y="0"/>
                  </a:moveTo>
                  <a:cubicBezTo>
                    <a:pt x="88" y="0"/>
                    <a:pt x="88" y="0"/>
                    <a:pt x="88" y="0"/>
                  </a:cubicBezTo>
                  <a:cubicBezTo>
                    <a:pt x="71" y="0"/>
                    <a:pt x="55" y="3"/>
                    <a:pt x="40" y="9"/>
                  </a:cubicBezTo>
                  <a:cubicBezTo>
                    <a:pt x="25" y="15"/>
                    <a:pt x="11" y="24"/>
                    <a:pt x="0" y="35"/>
                  </a:cubicBezTo>
                  <a:cubicBezTo>
                    <a:pt x="22" y="13"/>
                    <a:pt x="58" y="13"/>
                    <a:pt x="81" y="35"/>
                  </a:cubicBezTo>
                  <a:cubicBezTo>
                    <a:pt x="106" y="58"/>
                    <a:pt x="121" y="91"/>
                    <a:pt x="121" y="128"/>
                  </a:cubicBezTo>
                  <a:cubicBezTo>
                    <a:pt x="121" y="311"/>
                    <a:pt x="121" y="311"/>
                    <a:pt x="121" y="311"/>
                  </a:cubicBezTo>
                  <a:cubicBezTo>
                    <a:pt x="121" y="311"/>
                    <a:pt x="121" y="311"/>
                    <a:pt x="121" y="312"/>
                  </a:cubicBezTo>
                  <a:cubicBezTo>
                    <a:pt x="121" y="405"/>
                    <a:pt x="197" y="482"/>
                    <a:pt x="291" y="482"/>
                  </a:cubicBezTo>
                  <a:cubicBezTo>
                    <a:pt x="385" y="482"/>
                    <a:pt x="461" y="405"/>
                    <a:pt x="461" y="312"/>
                  </a:cubicBezTo>
                  <a:cubicBezTo>
                    <a:pt x="461" y="312"/>
                    <a:pt x="461" y="312"/>
                    <a:pt x="461" y="312"/>
                  </a:cubicBezTo>
                  <a:cubicBezTo>
                    <a:pt x="461" y="128"/>
                    <a:pt x="461" y="128"/>
                    <a:pt x="461" y="128"/>
                  </a:cubicBezTo>
                  <a:cubicBezTo>
                    <a:pt x="461" y="57"/>
                    <a:pt x="403" y="0"/>
                    <a:pt x="332" y="0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Oval 8">
              <a:extLst>
                <a:ext uri="{FF2B5EF4-FFF2-40B4-BE49-F238E27FC236}">
                  <a16:creationId xmlns:a16="http://schemas.microsoft.com/office/drawing/2014/main" id="{1B53C7D5-82E6-FC92-34F7-1D3A528297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8663" y="3470276"/>
              <a:ext cx="1081088" cy="107791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</p:grpSp>
      <p:grpSp>
        <p:nvGrpSpPr>
          <p:cNvPr id="20" name="Shape 5919">
            <a:extLst>
              <a:ext uri="{FF2B5EF4-FFF2-40B4-BE49-F238E27FC236}">
                <a16:creationId xmlns:a16="http://schemas.microsoft.com/office/drawing/2014/main" id="{E1C104EE-9FFF-72AF-716A-7B8E58531058}"/>
              </a:ext>
            </a:extLst>
          </p:cNvPr>
          <p:cNvGrpSpPr/>
          <p:nvPr/>
        </p:nvGrpSpPr>
        <p:grpSpPr>
          <a:xfrm>
            <a:off x="1347523" y="3146096"/>
            <a:ext cx="389652" cy="327380"/>
            <a:chOff x="7362747" y="2158161"/>
            <a:chExt cx="1275989" cy="1072070"/>
          </a:xfrm>
          <a:solidFill>
            <a:schemeClr val="tx1"/>
          </a:solidFill>
        </p:grpSpPr>
        <p:sp>
          <p:nvSpPr>
            <p:cNvPr id="21" name="Shape 5920">
              <a:extLst>
                <a:ext uri="{FF2B5EF4-FFF2-40B4-BE49-F238E27FC236}">
                  <a16:creationId xmlns:a16="http://schemas.microsoft.com/office/drawing/2014/main" id="{89DE6A76-5FBB-8850-9DCC-DB47DCC936BD}"/>
                </a:ext>
              </a:extLst>
            </p:cNvPr>
            <p:cNvSpPr/>
            <p:nvPr/>
          </p:nvSpPr>
          <p:spPr>
            <a:xfrm rot="5400000">
              <a:off x="7141776" y="2694029"/>
              <a:ext cx="750091" cy="308148"/>
            </a:xfrm>
            <a:custGeom>
              <a:avLst/>
              <a:gdLst/>
              <a:ahLst/>
              <a:cxnLst/>
              <a:rect l="0" t="0" r="0" b="0"/>
              <a:pathLst>
                <a:path w="3154681" h="1295987" extrusionOk="0">
                  <a:moveTo>
                    <a:pt x="2343897" y="487021"/>
                  </a:moveTo>
                  <a:lnTo>
                    <a:pt x="2605480" y="487021"/>
                  </a:lnTo>
                  <a:lnTo>
                    <a:pt x="2605480" y="1014047"/>
                  </a:lnTo>
                  <a:lnTo>
                    <a:pt x="2343897" y="1014047"/>
                  </a:lnTo>
                  <a:close/>
                  <a:moveTo>
                    <a:pt x="0" y="1155017"/>
                  </a:moveTo>
                  <a:cubicBezTo>
                    <a:pt x="0" y="1232873"/>
                    <a:pt x="63114" y="1295987"/>
                    <a:pt x="140970" y="1295987"/>
                  </a:cubicBezTo>
                  <a:lnTo>
                    <a:pt x="3013711" y="1295987"/>
                  </a:lnTo>
                  <a:cubicBezTo>
                    <a:pt x="3091567" y="1295987"/>
                    <a:pt x="3154681" y="1232873"/>
                    <a:pt x="3154681" y="1155017"/>
                  </a:cubicBezTo>
                  <a:cubicBezTo>
                    <a:pt x="3154681" y="1077161"/>
                    <a:pt x="3091567" y="1014047"/>
                    <a:pt x="3013711" y="1014047"/>
                  </a:cubicBezTo>
                  <a:lnTo>
                    <a:pt x="2773038" y="1014047"/>
                  </a:lnTo>
                  <a:lnTo>
                    <a:pt x="2773038" y="487021"/>
                  </a:lnTo>
                  <a:lnTo>
                    <a:pt x="3013710" y="487021"/>
                  </a:lnTo>
                  <a:cubicBezTo>
                    <a:pt x="3091566" y="487021"/>
                    <a:pt x="3154680" y="423907"/>
                    <a:pt x="3154680" y="346051"/>
                  </a:cubicBezTo>
                  <a:cubicBezTo>
                    <a:pt x="3154680" y="268195"/>
                    <a:pt x="3091566" y="205081"/>
                    <a:pt x="3013710" y="205081"/>
                  </a:cubicBezTo>
                  <a:lnTo>
                    <a:pt x="2343897" y="205081"/>
                  </a:lnTo>
                  <a:lnTo>
                    <a:pt x="2343897" y="140970"/>
                  </a:lnTo>
                  <a:cubicBezTo>
                    <a:pt x="2343897" y="63114"/>
                    <a:pt x="2280783" y="0"/>
                    <a:pt x="2202927" y="0"/>
                  </a:cubicBezTo>
                  <a:cubicBezTo>
                    <a:pt x="2125071" y="0"/>
                    <a:pt x="2061957" y="63114"/>
                    <a:pt x="2061957" y="140970"/>
                  </a:cubicBezTo>
                  <a:lnTo>
                    <a:pt x="2061957" y="1014047"/>
                  </a:lnTo>
                  <a:lnTo>
                    <a:pt x="140970" y="1014047"/>
                  </a:lnTo>
                  <a:cubicBezTo>
                    <a:pt x="63114" y="1014047"/>
                    <a:pt x="0" y="1077161"/>
                    <a:pt x="0" y="11550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Shape 5921">
              <a:extLst>
                <a:ext uri="{FF2B5EF4-FFF2-40B4-BE49-F238E27FC236}">
                  <a16:creationId xmlns:a16="http://schemas.microsoft.com/office/drawing/2014/main" id="{937C23C7-E546-102F-6855-77A178072E39}"/>
                </a:ext>
              </a:extLst>
            </p:cNvPr>
            <p:cNvSpPr/>
            <p:nvPr/>
          </p:nvSpPr>
          <p:spPr>
            <a:xfrm rot="-5400000" flipH="1">
              <a:off x="7599936" y="2730937"/>
              <a:ext cx="563173" cy="421253"/>
            </a:xfrm>
            <a:custGeom>
              <a:avLst/>
              <a:gdLst/>
              <a:ahLst/>
              <a:cxnLst/>
              <a:rect l="0" t="0" r="0" b="0"/>
              <a:pathLst>
                <a:path w="563173" h="421253" extrusionOk="0">
                  <a:moveTo>
                    <a:pt x="299057" y="37331"/>
                  </a:moveTo>
                  <a:lnTo>
                    <a:pt x="302611" y="71906"/>
                  </a:lnTo>
                  <a:lnTo>
                    <a:pt x="438962" y="111615"/>
                  </a:lnTo>
                  <a:lnTo>
                    <a:pt x="563173" y="111615"/>
                  </a:lnTo>
                  <a:lnTo>
                    <a:pt x="563173" y="37331"/>
                  </a:lnTo>
                  <a:close/>
                  <a:moveTo>
                    <a:pt x="0" y="135550"/>
                  </a:moveTo>
                  <a:lnTo>
                    <a:pt x="0" y="421253"/>
                  </a:lnTo>
                  <a:lnTo>
                    <a:pt x="139893" y="421253"/>
                  </a:lnTo>
                  <a:lnTo>
                    <a:pt x="139893" y="111615"/>
                  </a:lnTo>
                  <a:lnTo>
                    <a:pt x="161762" y="111615"/>
                  </a:lnTo>
                  <a:lnTo>
                    <a:pt x="155384" y="37331"/>
                  </a:lnTo>
                  <a:lnTo>
                    <a:pt x="74285" y="37331"/>
                  </a:lnTo>
                  <a:lnTo>
                    <a:pt x="74285" y="0"/>
                  </a:lnTo>
                  <a:lnTo>
                    <a:pt x="29717" y="0"/>
                  </a:lnTo>
                  <a:cubicBezTo>
                    <a:pt x="53318" y="18170"/>
                    <a:pt x="58392" y="51893"/>
                    <a:pt x="41091" y="7668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Shape 5922">
              <a:extLst>
                <a:ext uri="{FF2B5EF4-FFF2-40B4-BE49-F238E27FC236}">
                  <a16:creationId xmlns:a16="http://schemas.microsoft.com/office/drawing/2014/main" id="{5355DFB5-0F3E-521F-CC95-E8687E03EB32}"/>
                </a:ext>
              </a:extLst>
            </p:cNvPr>
            <p:cNvSpPr/>
            <p:nvPr/>
          </p:nvSpPr>
          <p:spPr>
            <a:xfrm>
              <a:off x="7421834" y="2158161"/>
              <a:ext cx="249061" cy="218625"/>
            </a:xfrm>
            <a:custGeom>
              <a:avLst/>
              <a:gdLst/>
              <a:ahLst/>
              <a:cxnLst/>
              <a:rect l="0" t="0" r="0" b="0"/>
              <a:pathLst>
                <a:path w="170" h="149" extrusionOk="0">
                  <a:moveTo>
                    <a:pt x="23" y="116"/>
                  </a:moveTo>
                  <a:cubicBezTo>
                    <a:pt x="37" y="137"/>
                    <a:pt x="60" y="149"/>
                    <a:pt x="85" y="149"/>
                  </a:cubicBezTo>
                  <a:cubicBezTo>
                    <a:pt x="85" y="149"/>
                    <a:pt x="85" y="149"/>
                    <a:pt x="85" y="149"/>
                  </a:cubicBezTo>
                  <a:cubicBezTo>
                    <a:pt x="100" y="149"/>
                    <a:pt x="114" y="145"/>
                    <a:pt x="127" y="136"/>
                  </a:cubicBezTo>
                  <a:cubicBezTo>
                    <a:pt x="161" y="114"/>
                    <a:pt x="170" y="67"/>
                    <a:pt x="147" y="33"/>
                  </a:cubicBezTo>
                  <a:cubicBezTo>
                    <a:pt x="133" y="12"/>
                    <a:pt x="110" y="0"/>
                    <a:pt x="85" y="0"/>
                  </a:cubicBezTo>
                  <a:cubicBezTo>
                    <a:pt x="70" y="0"/>
                    <a:pt x="56" y="4"/>
                    <a:pt x="43" y="12"/>
                  </a:cubicBezTo>
                  <a:cubicBezTo>
                    <a:pt x="9" y="35"/>
                    <a:pt x="0" y="82"/>
                    <a:pt x="23" y="1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816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4" name="Shape 5923">
              <a:extLst>
                <a:ext uri="{FF2B5EF4-FFF2-40B4-BE49-F238E27FC236}">
                  <a16:creationId xmlns:a16="http://schemas.microsoft.com/office/drawing/2014/main" id="{56C36A56-35BF-BC91-27D4-56DA504BB369}"/>
                </a:ext>
              </a:extLst>
            </p:cNvPr>
            <p:cNvGrpSpPr/>
            <p:nvPr/>
          </p:nvGrpSpPr>
          <p:grpSpPr>
            <a:xfrm>
              <a:off x="7886050" y="2352006"/>
              <a:ext cx="348297" cy="299003"/>
              <a:chOff x="2668212" y="3654482"/>
              <a:chExt cx="286192" cy="245687"/>
            </a:xfrm>
            <a:grpFill/>
          </p:grpSpPr>
          <p:sp>
            <p:nvSpPr>
              <p:cNvPr id="35" name="Shape 5924">
                <a:extLst>
                  <a:ext uri="{FF2B5EF4-FFF2-40B4-BE49-F238E27FC236}">
                    <a16:creationId xmlns:a16="http://schemas.microsoft.com/office/drawing/2014/main" id="{9918DFD1-822D-EBCC-8DC0-97ED58BBAA8E}"/>
                  </a:ext>
                </a:extLst>
              </p:cNvPr>
              <p:cNvSpPr/>
              <p:nvPr/>
            </p:nvSpPr>
            <p:spPr>
              <a:xfrm>
                <a:off x="2668212" y="3854450"/>
                <a:ext cx="246438" cy="45719"/>
              </a:xfrm>
              <a:prstGeom prst="roundRect">
                <a:avLst>
                  <a:gd name="adj" fmla="val 16667"/>
                </a:avLst>
              </a:prstGeom>
              <a:grpFill/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6" name="Shape 5925">
                <a:extLst>
                  <a:ext uri="{FF2B5EF4-FFF2-40B4-BE49-F238E27FC236}">
                    <a16:creationId xmlns:a16="http://schemas.microsoft.com/office/drawing/2014/main" id="{00B97D49-8EE8-8D73-E4D7-45D15302447A}"/>
                  </a:ext>
                </a:extLst>
              </p:cNvPr>
              <p:cNvSpPr/>
              <p:nvPr/>
            </p:nvSpPr>
            <p:spPr>
              <a:xfrm rot="6017817">
                <a:off x="2818244" y="3753351"/>
                <a:ext cx="216000" cy="18000"/>
              </a:xfrm>
              <a:prstGeom prst="roundRect">
                <a:avLst>
                  <a:gd name="adj" fmla="val 16667"/>
                </a:avLst>
              </a:prstGeom>
              <a:grpFill/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" name="Shape 5926">
              <a:extLst>
                <a:ext uri="{FF2B5EF4-FFF2-40B4-BE49-F238E27FC236}">
                  <a16:creationId xmlns:a16="http://schemas.microsoft.com/office/drawing/2014/main" id="{B16FD24B-9C1C-8BE1-9F68-8BFBC9C07847}"/>
                </a:ext>
              </a:extLst>
            </p:cNvPr>
            <p:cNvSpPr/>
            <p:nvPr/>
          </p:nvSpPr>
          <p:spPr>
            <a:xfrm flipH="1">
              <a:off x="7450647" y="2424867"/>
              <a:ext cx="485405" cy="805364"/>
            </a:xfrm>
            <a:custGeom>
              <a:avLst/>
              <a:gdLst/>
              <a:ahLst/>
              <a:cxnLst/>
              <a:rect l="0" t="0" r="0" b="0"/>
              <a:pathLst>
                <a:path w="485405" h="805364" extrusionOk="0">
                  <a:moveTo>
                    <a:pt x="395500" y="0"/>
                  </a:moveTo>
                  <a:lnTo>
                    <a:pt x="384657" y="1284"/>
                  </a:lnTo>
                  <a:lnTo>
                    <a:pt x="379046" y="1284"/>
                  </a:lnTo>
                  <a:cubicBezTo>
                    <a:pt x="377351" y="1284"/>
                    <a:pt x="375669" y="1339"/>
                    <a:pt x="374072" y="2538"/>
                  </a:cubicBezTo>
                  <a:cubicBezTo>
                    <a:pt x="365916" y="2801"/>
                    <a:pt x="358013" y="4497"/>
                    <a:pt x="350960" y="8364"/>
                  </a:cubicBezTo>
                  <a:cubicBezTo>
                    <a:pt x="346369" y="8429"/>
                    <a:pt x="342562" y="10353"/>
                    <a:pt x="339421" y="13331"/>
                  </a:cubicBezTo>
                  <a:cubicBezTo>
                    <a:pt x="335637" y="13645"/>
                    <a:pt x="332627" y="15455"/>
                    <a:pt x="329750" y="17493"/>
                  </a:cubicBezTo>
                  <a:cubicBezTo>
                    <a:pt x="319343" y="24639"/>
                    <a:pt x="311695" y="32787"/>
                    <a:pt x="304048" y="40936"/>
                  </a:cubicBezTo>
                  <a:cubicBezTo>
                    <a:pt x="289756" y="54475"/>
                    <a:pt x="277721" y="70396"/>
                    <a:pt x="264306" y="85815"/>
                  </a:cubicBezTo>
                  <a:cubicBezTo>
                    <a:pt x="255155" y="98101"/>
                    <a:pt x="215665" y="150879"/>
                    <a:pt x="205010" y="167302"/>
                  </a:cubicBezTo>
                  <a:cubicBezTo>
                    <a:pt x="204999" y="167297"/>
                    <a:pt x="203881" y="166729"/>
                    <a:pt x="86368" y="107000"/>
                  </a:cubicBezTo>
                  <a:cubicBezTo>
                    <a:pt x="70817" y="98223"/>
                    <a:pt x="49751" y="104617"/>
                    <a:pt x="42357" y="120663"/>
                  </a:cubicBezTo>
                  <a:cubicBezTo>
                    <a:pt x="34961" y="136710"/>
                    <a:pt x="39605" y="154011"/>
                    <a:pt x="51896" y="163163"/>
                  </a:cubicBezTo>
                  <a:cubicBezTo>
                    <a:pt x="51909" y="163172"/>
                    <a:pt x="53274" y="164154"/>
                    <a:pt x="196755" y="267344"/>
                  </a:cubicBezTo>
                  <a:cubicBezTo>
                    <a:pt x="215442" y="280382"/>
                    <a:pt x="240144" y="276872"/>
                    <a:pt x="254061" y="260073"/>
                  </a:cubicBezTo>
                  <a:cubicBezTo>
                    <a:pt x="254064" y="260070"/>
                    <a:pt x="254105" y="260025"/>
                    <a:pt x="254719" y="259337"/>
                  </a:cubicBezTo>
                  <a:lnTo>
                    <a:pt x="259326" y="254181"/>
                  </a:lnTo>
                  <a:cubicBezTo>
                    <a:pt x="259349" y="254150"/>
                    <a:pt x="282757" y="223405"/>
                    <a:pt x="302210" y="198684"/>
                  </a:cubicBezTo>
                  <a:lnTo>
                    <a:pt x="302210" y="392658"/>
                  </a:lnTo>
                  <a:lnTo>
                    <a:pt x="129163" y="409499"/>
                  </a:lnTo>
                  <a:cubicBezTo>
                    <a:pt x="128450" y="409568"/>
                    <a:pt x="127741" y="409649"/>
                    <a:pt x="127059" y="409920"/>
                  </a:cubicBezTo>
                  <a:cubicBezTo>
                    <a:pt x="127026" y="409922"/>
                    <a:pt x="126994" y="409927"/>
                    <a:pt x="126963" y="409939"/>
                  </a:cubicBezTo>
                  <a:cubicBezTo>
                    <a:pt x="100991" y="413217"/>
                    <a:pt x="80741" y="432466"/>
                    <a:pt x="75272" y="456857"/>
                  </a:cubicBezTo>
                  <a:lnTo>
                    <a:pt x="2155" y="727452"/>
                  </a:lnTo>
                  <a:cubicBezTo>
                    <a:pt x="-6746" y="760391"/>
                    <a:pt x="12741" y="794309"/>
                    <a:pt x="45681" y="803210"/>
                  </a:cubicBezTo>
                  <a:cubicBezTo>
                    <a:pt x="78620" y="812110"/>
                    <a:pt x="112538" y="792623"/>
                    <a:pt x="121439" y="759684"/>
                  </a:cubicBezTo>
                  <a:lnTo>
                    <a:pt x="183958" y="528312"/>
                  </a:lnTo>
                  <a:lnTo>
                    <a:pt x="415490" y="505780"/>
                  </a:lnTo>
                  <a:cubicBezTo>
                    <a:pt x="417085" y="505625"/>
                    <a:pt x="418660" y="505410"/>
                    <a:pt x="420162" y="504845"/>
                  </a:cubicBezTo>
                  <a:cubicBezTo>
                    <a:pt x="422722" y="504756"/>
                    <a:pt x="425197" y="504252"/>
                    <a:pt x="427557" y="503366"/>
                  </a:cubicBezTo>
                  <a:cubicBezTo>
                    <a:pt x="427700" y="503344"/>
                    <a:pt x="427836" y="503302"/>
                    <a:pt x="427965" y="503239"/>
                  </a:cubicBezTo>
                  <a:cubicBezTo>
                    <a:pt x="461047" y="494905"/>
                    <a:pt x="485405" y="464886"/>
                    <a:pt x="485405" y="429178"/>
                  </a:cubicBezTo>
                  <a:lnTo>
                    <a:pt x="485405" y="78120"/>
                  </a:lnTo>
                  <a:cubicBezTo>
                    <a:pt x="485405" y="35685"/>
                    <a:pt x="451004" y="1284"/>
                    <a:pt x="408569" y="1284"/>
                  </a:cubicBezTo>
                  <a:lnTo>
                    <a:pt x="395033" y="128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Shape 5927">
              <a:extLst>
                <a:ext uri="{FF2B5EF4-FFF2-40B4-BE49-F238E27FC236}">
                  <a16:creationId xmlns:a16="http://schemas.microsoft.com/office/drawing/2014/main" id="{5F3813ED-F02B-F441-2D49-98DB4A965E78}"/>
                </a:ext>
              </a:extLst>
            </p:cNvPr>
            <p:cNvSpPr/>
            <p:nvPr/>
          </p:nvSpPr>
          <p:spPr>
            <a:xfrm rot="-5400000" flipH="1">
              <a:off x="8190358" y="2774773"/>
              <a:ext cx="563173" cy="333583"/>
            </a:xfrm>
            <a:custGeom>
              <a:avLst/>
              <a:gdLst/>
              <a:ahLst/>
              <a:cxnLst/>
              <a:rect l="0" t="0" r="0" b="0"/>
              <a:pathLst>
                <a:path w="563173" h="333583" extrusionOk="0">
                  <a:moveTo>
                    <a:pt x="0" y="0"/>
                  </a:moveTo>
                  <a:lnTo>
                    <a:pt x="0" y="333583"/>
                  </a:lnTo>
                  <a:lnTo>
                    <a:pt x="74285" y="333583"/>
                  </a:lnTo>
                  <a:lnTo>
                    <a:pt x="74285" y="296252"/>
                  </a:lnTo>
                  <a:lnTo>
                    <a:pt x="563173" y="296252"/>
                  </a:lnTo>
                  <a:lnTo>
                    <a:pt x="563173" y="221968"/>
                  </a:lnTo>
                  <a:lnTo>
                    <a:pt x="139893" y="221968"/>
                  </a:lnTo>
                  <a:lnTo>
                    <a:pt x="139893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Shape 5928">
              <a:extLst>
                <a:ext uri="{FF2B5EF4-FFF2-40B4-BE49-F238E27FC236}">
                  <a16:creationId xmlns:a16="http://schemas.microsoft.com/office/drawing/2014/main" id="{38CC7911-4047-B032-1475-18092AF59D70}"/>
                </a:ext>
              </a:extLst>
            </p:cNvPr>
            <p:cNvSpPr/>
            <p:nvPr/>
          </p:nvSpPr>
          <p:spPr>
            <a:xfrm>
              <a:off x="8032066" y="2659976"/>
              <a:ext cx="280332" cy="140697"/>
            </a:xfrm>
            <a:prstGeom prst="rect">
              <a:avLst/>
            </a:prstGeom>
            <a:grp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" name="Shape 5929">
              <a:extLst>
                <a:ext uri="{FF2B5EF4-FFF2-40B4-BE49-F238E27FC236}">
                  <a16:creationId xmlns:a16="http://schemas.microsoft.com/office/drawing/2014/main" id="{D5DAF4A2-FACC-4B05-D24A-59A074CF98B7}"/>
                </a:ext>
              </a:extLst>
            </p:cNvPr>
            <p:cNvGrpSpPr/>
            <p:nvPr/>
          </p:nvGrpSpPr>
          <p:grpSpPr>
            <a:xfrm>
              <a:off x="8300417" y="2412567"/>
              <a:ext cx="289546" cy="227006"/>
              <a:chOff x="8300417" y="2412567"/>
              <a:chExt cx="289546" cy="227006"/>
            </a:xfrm>
            <a:grpFill/>
          </p:grpSpPr>
          <p:sp>
            <p:nvSpPr>
              <p:cNvPr id="29" name="Shape 5930">
                <a:extLst>
                  <a:ext uri="{FF2B5EF4-FFF2-40B4-BE49-F238E27FC236}">
                    <a16:creationId xmlns:a16="http://schemas.microsoft.com/office/drawing/2014/main" id="{DE288ACC-FBC3-00D8-C71D-2E52E98D948B}"/>
                  </a:ext>
                </a:extLst>
              </p:cNvPr>
              <p:cNvSpPr/>
              <p:nvPr/>
            </p:nvSpPr>
            <p:spPr>
              <a:xfrm>
                <a:off x="8300417" y="2621573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" name="Shape 5931">
                <a:extLst>
                  <a:ext uri="{FF2B5EF4-FFF2-40B4-BE49-F238E27FC236}">
                    <a16:creationId xmlns:a16="http://schemas.microsoft.com/office/drawing/2014/main" id="{A22F6FFB-5FDA-51B9-F751-5D39C01D493C}"/>
                  </a:ext>
                </a:extLst>
              </p:cNvPr>
              <p:cNvSpPr/>
              <p:nvPr/>
            </p:nvSpPr>
            <p:spPr>
              <a:xfrm>
                <a:off x="8300417" y="2579771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" name="Shape 5932">
                <a:extLst>
                  <a:ext uri="{FF2B5EF4-FFF2-40B4-BE49-F238E27FC236}">
                    <a16:creationId xmlns:a16="http://schemas.microsoft.com/office/drawing/2014/main" id="{B9A82B60-97BF-7DBA-3492-5170D89667E5}"/>
                  </a:ext>
                </a:extLst>
              </p:cNvPr>
              <p:cNvSpPr/>
              <p:nvPr/>
            </p:nvSpPr>
            <p:spPr>
              <a:xfrm>
                <a:off x="8300417" y="2537970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" name="Shape 5933">
                <a:extLst>
                  <a:ext uri="{FF2B5EF4-FFF2-40B4-BE49-F238E27FC236}">
                    <a16:creationId xmlns:a16="http://schemas.microsoft.com/office/drawing/2014/main" id="{0E9295C2-1C22-6F30-677D-AE1EFA28014E}"/>
                  </a:ext>
                </a:extLst>
              </p:cNvPr>
              <p:cNvSpPr/>
              <p:nvPr/>
            </p:nvSpPr>
            <p:spPr>
              <a:xfrm>
                <a:off x="8300417" y="2496169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" name="Shape 5934">
                <a:extLst>
                  <a:ext uri="{FF2B5EF4-FFF2-40B4-BE49-F238E27FC236}">
                    <a16:creationId xmlns:a16="http://schemas.microsoft.com/office/drawing/2014/main" id="{70B96428-AF73-90C6-12E6-6C550D15EC1C}"/>
                  </a:ext>
                </a:extLst>
              </p:cNvPr>
              <p:cNvSpPr/>
              <p:nvPr/>
            </p:nvSpPr>
            <p:spPr>
              <a:xfrm>
                <a:off x="8300417" y="2454368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4" name="Shape 5935">
                <a:extLst>
                  <a:ext uri="{FF2B5EF4-FFF2-40B4-BE49-F238E27FC236}">
                    <a16:creationId xmlns:a16="http://schemas.microsoft.com/office/drawing/2014/main" id="{7F3DDCD1-EE4C-7861-DA32-20125240A92C}"/>
                  </a:ext>
                </a:extLst>
              </p:cNvPr>
              <p:cNvSpPr/>
              <p:nvPr/>
            </p:nvSpPr>
            <p:spPr>
              <a:xfrm>
                <a:off x="8300417" y="2412567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016930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Let's Apply Yellow Color to Pass &amp; Red to Fail in Result Column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Click on cell K2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Click on Conditional Formatting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Click on Highlight Cells Rule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Click on Equal to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Type "Pass" 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Select "Yellow Fill with Dark Yellow Text"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Repeat the same for "Fail" &amp; apply "Red" Color.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"Double Click" to cell apply to all cells</a:t>
            </a:r>
          </a:p>
        </p:txBody>
      </p:sp>
      <p:pic>
        <p:nvPicPr>
          <p:cNvPr id="7" name="Picture 6" descr="A screenshot of a computer&#10;&#10;Description automatically generated">
            <a:extLst>
              <a:ext uri="{FF2B5EF4-FFF2-40B4-BE49-F238E27FC236}">
                <a16:creationId xmlns:a16="http://schemas.microsoft.com/office/drawing/2014/main" id="{DF4B923C-0339-40DD-30C3-350F7E97FF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14963" y="2109755"/>
            <a:ext cx="3598153" cy="182380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5285EE8-524D-620A-D9C9-ADE2FEA02C86}"/>
              </a:ext>
            </a:extLst>
          </p:cNvPr>
          <p:cNvSpPr txBox="1"/>
          <p:nvPr/>
        </p:nvSpPr>
        <p:spPr>
          <a:xfrm>
            <a:off x="9714039" y="2015859"/>
            <a:ext cx="392400" cy="46080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1" dirty="0">
                <a:latin typeface="Calibri" panose="020F0502020204030204" pitchFamily="34" charset="0"/>
                <a:ea typeface="Calibri"/>
                <a:cs typeface="Calibri"/>
              </a:rPr>
              <a:t>1</a:t>
            </a:r>
            <a:endParaRPr lang="en-US" sz="2400" b="1" dirty="0">
              <a:latin typeface="Calibri" panose="020F0502020204030204" pitchFamily="34" charset="0"/>
            </a:endParaRPr>
          </a:p>
        </p:txBody>
      </p:sp>
      <p:pic>
        <p:nvPicPr>
          <p:cNvPr id="10" name="Picture 9" descr="A screenshot of a computer&#10;&#10;Description automatically generated">
            <a:extLst>
              <a:ext uri="{FF2B5EF4-FFF2-40B4-BE49-F238E27FC236}">
                <a16:creationId xmlns:a16="http://schemas.microsoft.com/office/drawing/2014/main" id="{A6BC97D5-FAC9-AE02-C676-485340AFA2E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472" b="16590"/>
          <a:stretch/>
        </p:blipFill>
        <p:spPr>
          <a:xfrm>
            <a:off x="7914963" y="4140195"/>
            <a:ext cx="3598153" cy="182381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5C5AC0C-22C4-3480-D671-A4B0DA06DFEB}"/>
              </a:ext>
            </a:extLst>
          </p:cNvPr>
          <p:cNvSpPr txBox="1"/>
          <p:nvPr/>
        </p:nvSpPr>
        <p:spPr>
          <a:xfrm>
            <a:off x="9414934" y="4376958"/>
            <a:ext cx="392400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latin typeface="Calibri" panose="020F0502020204030204" pitchFamily="34" charset="0"/>
                <a:ea typeface="Calibri"/>
                <a:cs typeface="Calibri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6844116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pic>
        <p:nvPicPr>
          <p:cNvPr id="3" name="Picture 2" descr="A screenshot of a spreadsheet&#10;&#10;Description automatically generated">
            <a:extLst>
              <a:ext uri="{FF2B5EF4-FFF2-40B4-BE49-F238E27FC236}">
                <a16:creationId xmlns:a16="http://schemas.microsoft.com/office/drawing/2014/main" id="{2D7ADE3D-4EB3-ABF8-A4A0-8E1FFEFD8A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7142" y="1553228"/>
            <a:ext cx="9777716" cy="443605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87185588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33DB30-4670-1B54-84D9-3205570094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Let's Apply color scale as per value to the Average Field.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Click on cell I2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Click on Conditional Formatting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Click on Color Scale --&gt; More Rules..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Select Minimum Color to Red &amp; Maximum</a:t>
            </a:r>
            <a:br>
              <a:rPr lang="en-US" sz="2200" dirty="0"/>
            </a:br>
            <a:r>
              <a:rPr lang="en-US" sz="2200" dirty="0"/>
              <a:t>Color to Green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dirty="0"/>
              <a:t>Click on </a:t>
            </a:r>
            <a:r>
              <a:rPr lang="en-US" sz="2200" b="1" dirty="0">
                <a:solidFill>
                  <a:schemeClr val="tx1"/>
                </a:solidFill>
              </a:rPr>
              <a:t>“OK”</a:t>
            </a:r>
          </a:p>
          <a:p>
            <a:pPr marL="457200" indent="-4572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+mj-lt"/>
              <a:buAutoNum type="arabicPeriod"/>
            </a:pPr>
            <a:r>
              <a:rPr lang="en-US" sz="2200" b="1" dirty="0">
                <a:solidFill>
                  <a:schemeClr val="tx1"/>
                </a:solidFill>
              </a:rPr>
              <a:t>“Double Click” </a:t>
            </a:r>
            <a:r>
              <a:rPr lang="en-US" sz="2200" dirty="0"/>
              <a:t>to cell</a:t>
            </a:r>
            <a:br>
              <a:rPr lang="en-US" sz="2200" dirty="0"/>
            </a:br>
            <a:r>
              <a:rPr lang="en-US" sz="2200" dirty="0"/>
              <a:t>apply to all cells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8FE20F7-5973-A3C8-F0D2-5DE78BA166F8}"/>
              </a:ext>
            </a:extLst>
          </p:cNvPr>
          <p:cNvGrpSpPr/>
          <p:nvPr/>
        </p:nvGrpSpPr>
        <p:grpSpPr>
          <a:xfrm>
            <a:off x="8051800" y="2241043"/>
            <a:ext cx="3461316" cy="2990977"/>
            <a:chOff x="6178940" y="1121250"/>
            <a:chExt cx="5639027" cy="4872771"/>
          </a:xfrm>
          <a:effectLst/>
        </p:grpSpPr>
        <p:pic>
          <p:nvPicPr>
            <p:cNvPr id="5" name="Picture 4" descr="A screenshot of a computer&#10;&#10;Description automatically generated">
              <a:extLst>
                <a:ext uri="{FF2B5EF4-FFF2-40B4-BE49-F238E27FC236}">
                  <a16:creationId xmlns:a16="http://schemas.microsoft.com/office/drawing/2014/main" id="{5F7BC0C2-D70F-85BC-B707-4DEE3EBEB48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78940" y="1121250"/>
              <a:ext cx="5639027" cy="4872771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176F6C8C-2684-8ED7-1970-93ACF4C301FA}"/>
                </a:ext>
              </a:extLst>
            </p:cNvPr>
            <p:cNvSpPr txBox="1"/>
            <p:nvPr/>
          </p:nvSpPr>
          <p:spPr>
            <a:xfrm>
              <a:off x="8592207" y="3021724"/>
              <a:ext cx="472965" cy="752125"/>
            </a:xfrm>
            <a:prstGeom prst="rect">
              <a:avLst/>
            </a:prstGeom>
            <a:noFill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>
                  <a:latin typeface="Calibri" panose="020F0502020204030204" pitchFamily="34" charset="0"/>
                  <a:ea typeface="Calibri"/>
                  <a:cs typeface="Calibri"/>
                </a:rPr>
                <a:t>1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D646A82E-E548-B239-F6E3-5B9CFE335211}"/>
              </a:ext>
            </a:extLst>
          </p:cNvPr>
          <p:cNvGrpSpPr/>
          <p:nvPr/>
        </p:nvGrpSpPr>
        <p:grpSpPr>
          <a:xfrm>
            <a:off x="4140201" y="4029775"/>
            <a:ext cx="3736624" cy="2404491"/>
            <a:chOff x="-591370" y="2923493"/>
            <a:chExt cx="4543894" cy="2923963"/>
          </a:xfrm>
          <a:effectLst/>
        </p:grpSpPr>
        <p:pic>
          <p:nvPicPr>
            <p:cNvPr id="12" name="Picture 11" descr="A screenshot of a computer&#10;&#10;Description automatically generated">
              <a:extLst>
                <a:ext uri="{FF2B5EF4-FFF2-40B4-BE49-F238E27FC236}">
                  <a16:creationId xmlns:a16="http://schemas.microsoft.com/office/drawing/2014/main" id="{6E997072-1D26-9929-5A8F-4252949B2CF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-591370" y="2923493"/>
              <a:ext cx="4543894" cy="2923963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DC72521-650D-1607-E31A-B429DC845BB4}"/>
                </a:ext>
              </a:extLst>
            </p:cNvPr>
            <p:cNvSpPr txBox="1"/>
            <p:nvPr/>
          </p:nvSpPr>
          <p:spPr>
            <a:xfrm>
              <a:off x="2814895" y="3597540"/>
              <a:ext cx="472965" cy="561404"/>
            </a:xfrm>
            <a:prstGeom prst="rect">
              <a:avLst/>
            </a:prstGeom>
            <a:noFill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>
                  <a:latin typeface="Calibri" panose="020F0502020204030204" pitchFamily="34" charset="0"/>
                  <a:ea typeface="Calibri"/>
                  <a:cs typeface="Calibri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424632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F34A0812-81F2-46E1-104D-1F5062594E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7143" y="1553228"/>
            <a:ext cx="9777716" cy="424872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67843365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167844F-298E-4890-096C-08ED7FF670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3" y="1994526"/>
            <a:ext cx="5975917" cy="2856250"/>
          </a:xfrm>
        </p:spPr>
        <p:txBody>
          <a:bodyPr anchor="ctr" anchorCtr="0">
            <a:noAutofit/>
          </a:bodyPr>
          <a:lstStyle/>
          <a:p>
            <a:r>
              <a:rPr lang="en-US" dirty="0"/>
              <a:t>Sorting, Filtering, and Subtotal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2CCE5FE-9DE8-DBED-E4E5-138106A23111}"/>
              </a:ext>
            </a:extLst>
          </p:cNvPr>
          <p:cNvGrpSpPr/>
          <p:nvPr/>
        </p:nvGrpSpPr>
        <p:grpSpPr>
          <a:xfrm>
            <a:off x="5511800" y="-6349"/>
            <a:ext cx="6680200" cy="6858000"/>
            <a:chOff x="5511800" y="-6349"/>
            <a:chExt cx="6680200" cy="6858000"/>
          </a:xfrm>
        </p:grpSpPr>
        <p:pic>
          <p:nvPicPr>
            <p:cNvPr id="3" name="Picture 2" descr="Confluence Sort and Filter with Excellentable">
              <a:extLst>
                <a:ext uri="{FF2B5EF4-FFF2-40B4-BE49-F238E27FC236}">
                  <a16:creationId xmlns:a16="http://schemas.microsoft.com/office/drawing/2014/main" id="{57A8F89A-673A-560D-2A64-753DEF1FE5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1597" t="469" r="7989" b="653"/>
            <a:stretch>
              <a:fillRect/>
            </a:stretch>
          </p:blipFill>
          <p:spPr bwMode="auto">
            <a:xfrm>
              <a:off x="5511800" y="-6349"/>
              <a:ext cx="6680200" cy="6858000"/>
            </a:xfrm>
            <a:custGeom>
              <a:avLst/>
              <a:gdLst>
                <a:gd name="connsiteX0" fmla="*/ 2560797 w 6680200"/>
                <a:gd name="connsiteY0" fmla="*/ 0 h 6858000"/>
                <a:gd name="connsiteX1" fmla="*/ 6680200 w 6680200"/>
                <a:gd name="connsiteY1" fmla="*/ 0 h 6858000"/>
                <a:gd name="connsiteX2" fmla="*/ 6680200 w 6680200"/>
                <a:gd name="connsiteY2" fmla="*/ 6858000 h 6858000"/>
                <a:gd name="connsiteX3" fmla="*/ 0 w 6680200"/>
                <a:gd name="connsiteY3" fmla="*/ 6858000 h 685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80200" h="6858000">
                  <a:moveTo>
                    <a:pt x="2560797" y="0"/>
                  </a:moveTo>
                  <a:lnTo>
                    <a:pt x="6680200" y="0"/>
                  </a:lnTo>
                  <a:lnTo>
                    <a:pt x="6680200" y="6858000"/>
                  </a:lnTo>
                  <a:lnTo>
                    <a:pt x="0" y="6858000"/>
                  </a:lnTo>
                  <a:close/>
                </a:path>
              </a:pathLst>
            </a:cu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9">
              <a:extLst>
                <a:ext uri="{FF2B5EF4-FFF2-40B4-BE49-F238E27FC236}">
                  <a16:creationId xmlns:a16="http://schemas.microsoft.com/office/drawing/2014/main" id="{6ADFAE24-0113-1626-7D21-10F9F4092FB3}"/>
                </a:ext>
              </a:extLst>
            </p:cNvPr>
            <p:cNvSpPr/>
            <p:nvPr/>
          </p:nvSpPr>
          <p:spPr>
            <a:xfrm>
              <a:off x="5511800" y="-6349"/>
              <a:ext cx="6680200" cy="6858000"/>
            </a:xfrm>
            <a:custGeom>
              <a:avLst/>
              <a:gdLst>
                <a:gd name="connsiteX0" fmla="*/ 0 w 6692900"/>
                <a:gd name="connsiteY0" fmla="*/ 0 h 6858000"/>
                <a:gd name="connsiteX1" fmla="*/ 6692900 w 6692900"/>
                <a:gd name="connsiteY1" fmla="*/ 0 h 6858000"/>
                <a:gd name="connsiteX2" fmla="*/ 6692900 w 6692900"/>
                <a:gd name="connsiteY2" fmla="*/ 6858000 h 6858000"/>
                <a:gd name="connsiteX3" fmla="*/ 0 w 6692900"/>
                <a:gd name="connsiteY3" fmla="*/ 6858000 h 6858000"/>
                <a:gd name="connsiteX4" fmla="*/ 0 w 6692900"/>
                <a:gd name="connsiteY4" fmla="*/ 0 h 6858000"/>
                <a:gd name="connsiteX0" fmla="*/ 2425700 w 6692900"/>
                <a:gd name="connsiteY0" fmla="*/ 0 h 6858000"/>
                <a:gd name="connsiteX1" fmla="*/ 6692900 w 6692900"/>
                <a:gd name="connsiteY1" fmla="*/ 0 h 6858000"/>
                <a:gd name="connsiteX2" fmla="*/ 6692900 w 6692900"/>
                <a:gd name="connsiteY2" fmla="*/ 6858000 h 6858000"/>
                <a:gd name="connsiteX3" fmla="*/ 0 w 6692900"/>
                <a:gd name="connsiteY3" fmla="*/ 6858000 h 6858000"/>
                <a:gd name="connsiteX4" fmla="*/ 2425700 w 6692900"/>
                <a:gd name="connsiteY4" fmla="*/ 0 h 6858000"/>
                <a:gd name="connsiteX0" fmla="*/ 2565665 w 6692900"/>
                <a:gd name="connsiteY0" fmla="*/ 0 h 6858000"/>
                <a:gd name="connsiteX1" fmla="*/ 6692900 w 6692900"/>
                <a:gd name="connsiteY1" fmla="*/ 0 h 6858000"/>
                <a:gd name="connsiteX2" fmla="*/ 6692900 w 6692900"/>
                <a:gd name="connsiteY2" fmla="*/ 6858000 h 6858000"/>
                <a:gd name="connsiteX3" fmla="*/ 0 w 6692900"/>
                <a:gd name="connsiteY3" fmla="*/ 6858000 h 6858000"/>
                <a:gd name="connsiteX4" fmla="*/ 2565665 w 66929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692900" h="6858000">
                  <a:moveTo>
                    <a:pt x="2565665" y="0"/>
                  </a:moveTo>
                  <a:lnTo>
                    <a:pt x="6692900" y="0"/>
                  </a:lnTo>
                  <a:lnTo>
                    <a:pt x="6692900" y="6858000"/>
                  </a:lnTo>
                  <a:lnTo>
                    <a:pt x="0" y="6858000"/>
                  </a:lnTo>
                  <a:lnTo>
                    <a:pt x="2565665" y="0"/>
                  </a:lnTo>
                  <a:close/>
                </a:path>
              </a:pathLst>
            </a:custGeom>
            <a:solidFill>
              <a:schemeClr val="bg2">
                <a:lumMod val="25000"/>
                <a:alpha val="41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151290150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6">
            <a:extLst>
              <a:ext uri="{FF2B5EF4-FFF2-40B4-BE49-F238E27FC236}">
                <a16:creationId xmlns:a16="http://schemas.microsoft.com/office/drawing/2014/main" id="{3F675941-20EE-0234-9487-21BFC2AAAD99}"/>
              </a:ext>
            </a:extLst>
          </p:cNvPr>
          <p:cNvSpPr>
            <a:spLocks/>
          </p:cNvSpPr>
          <p:nvPr/>
        </p:nvSpPr>
        <p:spPr bwMode="auto">
          <a:xfrm>
            <a:off x="776848" y="2798603"/>
            <a:ext cx="373861" cy="274869"/>
          </a:xfrm>
          <a:custGeom>
            <a:avLst/>
            <a:gdLst>
              <a:gd name="T0" fmla="*/ 81 w 162"/>
              <a:gd name="T1" fmla="*/ 0 h 119"/>
              <a:gd name="T2" fmla="*/ 0 w 162"/>
              <a:gd name="T3" fmla="*/ 119 h 119"/>
              <a:gd name="T4" fmla="*/ 162 w 162"/>
              <a:gd name="T5" fmla="*/ 119 h 119"/>
              <a:gd name="T6" fmla="*/ 81 w 162"/>
              <a:gd name="T7" fmla="*/ 0 h 1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2" h="119">
                <a:moveTo>
                  <a:pt x="81" y="0"/>
                </a:moveTo>
                <a:cubicBezTo>
                  <a:pt x="34" y="18"/>
                  <a:pt x="0" y="65"/>
                  <a:pt x="0" y="119"/>
                </a:cubicBezTo>
                <a:cubicBezTo>
                  <a:pt x="162" y="119"/>
                  <a:pt x="162" y="119"/>
                  <a:pt x="162" y="119"/>
                </a:cubicBezTo>
                <a:cubicBezTo>
                  <a:pt x="162" y="65"/>
                  <a:pt x="129" y="19"/>
                  <a:pt x="81" y="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Sorting and Filtering in Exc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r>
              <a:rPr lang="en-US" sz="2200" dirty="0"/>
              <a:t>Sorting and filtering are essential data manipulation techniques in Excel.</a:t>
            </a:r>
          </a:p>
          <a:p>
            <a:r>
              <a:rPr lang="en-US" sz="2200" dirty="0"/>
              <a:t>Sorting arranges data in a specific order, while filtering displays only data that meets certain criteria.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0F4BE8FC-13A8-9023-B564-0BC583BC40DA}"/>
              </a:ext>
            </a:extLst>
          </p:cNvPr>
          <p:cNvSpPr/>
          <p:nvPr/>
        </p:nvSpPr>
        <p:spPr>
          <a:xfrm>
            <a:off x="661075" y="3054448"/>
            <a:ext cx="10851475" cy="567664"/>
          </a:xfrm>
          <a:prstGeom prst="roundRect">
            <a:avLst>
              <a:gd name="adj" fmla="val 9723"/>
            </a:avLst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04000" rtlCol="0" anchor="ctr"/>
          <a:lstStyle/>
          <a:p>
            <a:r>
              <a:rPr lang="en-US" sz="2400" b="1" dirty="0">
                <a:solidFill>
                  <a:schemeClr val="tx1"/>
                </a:solidFill>
                <a:latin typeface="Calibri" panose="020F0502020204030204" pitchFamily="34" charset="0"/>
              </a:rPr>
              <a:t>How to Sort Data in Excel</a:t>
            </a:r>
            <a:endParaRPr lang="en-IN" sz="2400" b="1" dirty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DC1B68FF-4CA3-447B-2363-9455B4144707}"/>
              </a:ext>
            </a:extLst>
          </p:cNvPr>
          <p:cNvSpPr txBox="1">
            <a:spLocks/>
          </p:cNvSpPr>
          <p:nvPr/>
        </p:nvSpPr>
        <p:spPr>
          <a:xfrm>
            <a:off x="661075" y="3921919"/>
            <a:ext cx="10834234" cy="227568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Select a Range: </a:t>
            </a:r>
            <a:r>
              <a:rPr lang="en-US" sz="2100" dirty="0">
                <a:latin typeface="Calibri" panose="020F0502020204030204" pitchFamily="34" charset="0"/>
              </a:rPr>
              <a:t>Choose the range of data you want to sort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Access the Sort Tool: </a:t>
            </a:r>
            <a:r>
              <a:rPr lang="en-US" sz="2100" dirty="0">
                <a:latin typeface="Calibri" panose="020F0502020204030204" pitchFamily="34" charset="0"/>
              </a:rPr>
              <a:t>In the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“Data” </a:t>
            </a:r>
            <a:r>
              <a:rPr lang="en-US" sz="2100" dirty="0">
                <a:latin typeface="Calibri" panose="020F0502020204030204" pitchFamily="34" charset="0"/>
              </a:rPr>
              <a:t>tab, click on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“Sort.”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Choose a Column: </a:t>
            </a:r>
            <a:r>
              <a:rPr lang="en-US" sz="2100" dirty="0">
                <a:latin typeface="Calibri" panose="020F0502020204030204" pitchFamily="34" charset="0"/>
              </a:rPr>
              <a:t>Select the column by which you want to sort your data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Sort Order: </a:t>
            </a:r>
            <a:r>
              <a:rPr lang="en-US" sz="2100" dirty="0">
                <a:latin typeface="Calibri" panose="020F0502020204030204" pitchFamily="34" charset="0"/>
              </a:rPr>
              <a:t>Specify if you want to sort in ascending (A to Z or 1 to 9) or descending (Z to A or 9 to 1) order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Apply Sorting: </a:t>
            </a:r>
            <a:r>
              <a:rPr lang="en-US" sz="2100" dirty="0">
                <a:latin typeface="Calibri" panose="020F0502020204030204" pitchFamily="34" charset="0"/>
              </a:rPr>
              <a:t>Click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“OK”</a:t>
            </a:r>
            <a:r>
              <a:rPr lang="en-US" sz="2100" dirty="0">
                <a:latin typeface="Calibri" panose="020F0502020204030204" pitchFamily="34" charset="0"/>
              </a:rPr>
              <a:t> to apply the sorting</a:t>
            </a:r>
          </a:p>
        </p:txBody>
      </p:sp>
      <p:sp>
        <p:nvSpPr>
          <p:cNvPr id="18" name="Freeform 7">
            <a:extLst>
              <a:ext uri="{FF2B5EF4-FFF2-40B4-BE49-F238E27FC236}">
                <a16:creationId xmlns:a16="http://schemas.microsoft.com/office/drawing/2014/main" id="{E0D46D84-C4CA-7C9F-8D9D-2149B62106AD}"/>
              </a:ext>
            </a:extLst>
          </p:cNvPr>
          <p:cNvSpPr>
            <a:spLocks/>
          </p:cNvSpPr>
          <p:nvPr/>
        </p:nvSpPr>
        <p:spPr bwMode="auto">
          <a:xfrm>
            <a:off x="871995" y="2778421"/>
            <a:ext cx="1061994" cy="1111971"/>
          </a:xfrm>
          <a:custGeom>
            <a:avLst/>
            <a:gdLst>
              <a:gd name="T0" fmla="*/ 332 w 461"/>
              <a:gd name="T1" fmla="*/ 0 h 482"/>
              <a:gd name="T2" fmla="*/ 88 w 461"/>
              <a:gd name="T3" fmla="*/ 0 h 482"/>
              <a:gd name="T4" fmla="*/ 40 w 461"/>
              <a:gd name="T5" fmla="*/ 9 h 482"/>
              <a:gd name="T6" fmla="*/ 0 w 461"/>
              <a:gd name="T7" fmla="*/ 35 h 482"/>
              <a:gd name="T8" fmla="*/ 81 w 461"/>
              <a:gd name="T9" fmla="*/ 35 h 482"/>
              <a:gd name="T10" fmla="*/ 121 w 461"/>
              <a:gd name="T11" fmla="*/ 128 h 482"/>
              <a:gd name="T12" fmla="*/ 121 w 461"/>
              <a:gd name="T13" fmla="*/ 311 h 482"/>
              <a:gd name="T14" fmla="*/ 121 w 461"/>
              <a:gd name="T15" fmla="*/ 312 h 482"/>
              <a:gd name="T16" fmla="*/ 291 w 461"/>
              <a:gd name="T17" fmla="*/ 482 h 482"/>
              <a:gd name="T18" fmla="*/ 461 w 461"/>
              <a:gd name="T19" fmla="*/ 312 h 482"/>
              <a:gd name="T20" fmla="*/ 461 w 461"/>
              <a:gd name="T21" fmla="*/ 312 h 482"/>
              <a:gd name="T22" fmla="*/ 461 w 461"/>
              <a:gd name="T23" fmla="*/ 128 h 482"/>
              <a:gd name="T24" fmla="*/ 332 w 461"/>
              <a:gd name="T25" fmla="*/ 0 h 4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461" h="482">
                <a:moveTo>
                  <a:pt x="332" y="0"/>
                </a:moveTo>
                <a:cubicBezTo>
                  <a:pt x="88" y="0"/>
                  <a:pt x="88" y="0"/>
                  <a:pt x="88" y="0"/>
                </a:cubicBezTo>
                <a:cubicBezTo>
                  <a:pt x="71" y="0"/>
                  <a:pt x="55" y="3"/>
                  <a:pt x="40" y="9"/>
                </a:cubicBezTo>
                <a:cubicBezTo>
                  <a:pt x="25" y="15"/>
                  <a:pt x="11" y="24"/>
                  <a:pt x="0" y="35"/>
                </a:cubicBezTo>
                <a:cubicBezTo>
                  <a:pt x="22" y="13"/>
                  <a:pt x="58" y="13"/>
                  <a:pt x="81" y="35"/>
                </a:cubicBezTo>
                <a:cubicBezTo>
                  <a:pt x="106" y="58"/>
                  <a:pt x="121" y="91"/>
                  <a:pt x="121" y="128"/>
                </a:cubicBezTo>
                <a:cubicBezTo>
                  <a:pt x="121" y="311"/>
                  <a:pt x="121" y="311"/>
                  <a:pt x="121" y="311"/>
                </a:cubicBezTo>
                <a:cubicBezTo>
                  <a:pt x="121" y="311"/>
                  <a:pt x="121" y="311"/>
                  <a:pt x="121" y="312"/>
                </a:cubicBezTo>
                <a:cubicBezTo>
                  <a:pt x="121" y="405"/>
                  <a:pt x="197" y="482"/>
                  <a:pt x="291" y="482"/>
                </a:cubicBezTo>
                <a:cubicBezTo>
                  <a:pt x="385" y="482"/>
                  <a:pt x="461" y="405"/>
                  <a:pt x="461" y="312"/>
                </a:cubicBezTo>
                <a:cubicBezTo>
                  <a:pt x="461" y="312"/>
                  <a:pt x="461" y="312"/>
                  <a:pt x="461" y="312"/>
                </a:cubicBezTo>
                <a:cubicBezTo>
                  <a:pt x="461" y="128"/>
                  <a:pt x="461" y="128"/>
                  <a:pt x="461" y="128"/>
                </a:cubicBezTo>
                <a:cubicBezTo>
                  <a:pt x="461" y="57"/>
                  <a:pt x="403" y="0"/>
                  <a:pt x="332" y="0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9" name="Oval 8">
            <a:extLst>
              <a:ext uri="{FF2B5EF4-FFF2-40B4-BE49-F238E27FC236}">
                <a16:creationId xmlns:a16="http://schemas.microsoft.com/office/drawing/2014/main" id="{1B53C7D5-82E6-FC92-34F7-1D3A52829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5101" y="3170542"/>
            <a:ext cx="654496" cy="652574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grpSp>
        <p:nvGrpSpPr>
          <p:cNvPr id="2" name="Shape 5805">
            <a:extLst>
              <a:ext uri="{FF2B5EF4-FFF2-40B4-BE49-F238E27FC236}">
                <a16:creationId xmlns:a16="http://schemas.microsoft.com/office/drawing/2014/main" id="{899623FC-F745-8665-D850-8066FFF74A56}"/>
              </a:ext>
            </a:extLst>
          </p:cNvPr>
          <p:cNvGrpSpPr/>
          <p:nvPr/>
        </p:nvGrpSpPr>
        <p:grpSpPr>
          <a:xfrm>
            <a:off x="1371119" y="3306644"/>
            <a:ext cx="342460" cy="431562"/>
            <a:chOff x="8210550" y="1931988"/>
            <a:chExt cx="506413" cy="638175"/>
          </a:xfrm>
          <a:solidFill>
            <a:schemeClr val="tx1"/>
          </a:solidFill>
        </p:grpSpPr>
        <p:pic>
          <p:nvPicPr>
            <p:cNvPr id="5" name="Shape 5806">
              <a:extLst>
                <a:ext uri="{FF2B5EF4-FFF2-40B4-BE49-F238E27FC236}">
                  <a16:creationId xmlns:a16="http://schemas.microsoft.com/office/drawing/2014/main" id="{09A74A7F-6EB4-D837-8CF4-AAC459CEAB4D}"/>
                </a:ext>
              </a:extLst>
            </p:cNvPr>
            <p:cNvPicPr preferRelativeResize="0"/>
            <p:nvPr/>
          </p:nvPicPr>
          <p:blipFill rotWithShape="1">
            <a:blip r:embed="rId3" cstate="screen">
              <a:alphaModFix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8261350" y="2052638"/>
              <a:ext cx="100012" cy="236538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6" name="Shape 5807">
              <a:extLst>
                <a:ext uri="{FF2B5EF4-FFF2-40B4-BE49-F238E27FC236}">
                  <a16:creationId xmlns:a16="http://schemas.microsoft.com/office/drawing/2014/main" id="{B97ACB46-F052-ADB4-3A4F-FAB18CB04FE6}"/>
                </a:ext>
              </a:extLst>
            </p:cNvPr>
            <p:cNvPicPr preferRelativeResize="0"/>
            <p:nvPr/>
          </p:nvPicPr>
          <p:blipFill rotWithShape="1">
            <a:blip r:embed="rId4" cstate="screen">
              <a:alphaModFix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8385175" y="2052638"/>
              <a:ext cx="74612" cy="236538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7" name="Shape 5808">
              <a:extLst>
                <a:ext uri="{FF2B5EF4-FFF2-40B4-BE49-F238E27FC236}">
                  <a16:creationId xmlns:a16="http://schemas.microsoft.com/office/drawing/2014/main" id="{E7B1D382-ECED-8B84-DE67-1A032042E430}"/>
                </a:ext>
              </a:extLst>
            </p:cNvPr>
            <p:cNvPicPr preferRelativeResize="0"/>
            <p:nvPr/>
          </p:nvPicPr>
          <p:blipFill rotWithShape="1">
            <a:blip r:embed="rId5" cstate="screen">
              <a:alphaModFix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8456613" y="2055813"/>
              <a:ext cx="161925" cy="228600"/>
            </a:xfrm>
            <a:prstGeom prst="rect">
              <a:avLst/>
            </a:prstGeom>
            <a:grpFill/>
            <a:ln>
              <a:noFill/>
            </a:ln>
          </p:spPr>
        </p:pic>
        <p:sp>
          <p:nvSpPr>
            <p:cNvPr id="8" name="Shape 5809">
              <a:extLst>
                <a:ext uri="{FF2B5EF4-FFF2-40B4-BE49-F238E27FC236}">
                  <a16:creationId xmlns:a16="http://schemas.microsoft.com/office/drawing/2014/main" id="{EF1D047A-C43C-95EA-9DF2-3CAF2330A626}"/>
                </a:ext>
              </a:extLst>
            </p:cNvPr>
            <p:cNvSpPr/>
            <p:nvPr/>
          </p:nvSpPr>
          <p:spPr>
            <a:xfrm>
              <a:off x="8210550" y="1931988"/>
              <a:ext cx="469900" cy="620713"/>
            </a:xfrm>
            <a:custGeom>
              <a:avLst/>
              <a:gdLst/>
              <a:ahLst/>
              <a:cxnLst/>
              <a:rect l="0" t="0" r="0" b="0"/>
              <a:pathLst>
                <a:path w="551" h="726" extrusionOk="0">
                  <a:moveTo>
                    <a:pt x="0" y="25"/>
                  </a:moveTo>
                  <a:cubicBezTo>
                    <a:pt x="0" y="701"/>
                    <a:pt x="0" y="701"/>
                    <a:pt x="0" y="701"/>
                  </a:cubicBezTo>
                  <a:cubicBezTo>
                    <a:pt x="0" y="715"/>
                    <a:pt x="12" y="726"/>
                    <a:pt x="25" y="726"/>
                  </a:cubicBezTo>
                  <a:cubicBezTo>
                    <a:pt x="386" y="726"/>
                    <a:pt x="386" y="726"/>
                    <a:pt x="386" y="726"/>
                  </a:cubicBezTo>
                  <a:cubicBezTo>
                    <a:pt x="367" y="712"/>
                    <a:pt x="367" y="712"/>
                    <a:pt x="367" y="712"/>
                  </a:cubicBezTo>
                  <a:cubicBezTo>
                    <a:pt x="361" y="707"/>
                    <a:pt x="361" y="707"/>
                    <a:pt x="361" y="707"/>
                  </a:cubicBezTo>
                  <a:cubicBezTo>
                    <a:pt x="357" y="699"/>
                    <a:pt x="357" y="699"/>
                    <a:pt x="357" y="699"/>
                  </a:cubicBezTo>
                  <a:cubicBezTo>
                    <a:pt x="322" y="616"/>
                    <a:pt x="322" y="616"/>
                    <a:pt x="322" y="616"/>
                  </a:cubicBezTo>
                  <a:cubicBezTo>
                    <a:pt x="81" y="616"/>
                    <a:pt x="81" y="616"/>
                    <a:pt x="81" y="616"/>
                  </a:cubicBezTo>
                  <a:cubicBezTo>
                    <a:pt x="73" y="616"/>
                    <a:pt x="67" y="609"/>
                    <a:pt x="67" y="601"/>
                  </a:cubicBezTo>
                  <a:cubicBezTo>
                    <a:pt x="67" y="75"/>
                    <a:pt x="67" y="75"/>
                    <a:pt x="67" y="75"/>
                  </a:cubicBezTo>
                  <a:cubicBezTo>
                    <a:pt x="67" y="67"/>
                    <a:pt x="73" y="61"/>
                    <a:pt x="81" y="61"/>
                  </a:cubicBezTo>
                  <a:cubicBezTo>
                    <a:pt x="470" y="61"/>
                    <a:pt x="470" y="61"/>
                    <a:pt x="470" y="61"/>
                  </a:cubicBezTo>
                  <a:cubicBezTo>
                    <a:pt x="478" y="61"/>
                    <a:pt x="485" y="67"/>
                    <a:pt x="485" y="75"/>
                  </a:cubicBezTo>
                  <a:cubicBezTo>
                    <a:pt x="485" y="374"/>
                    <a:pt x="485" y="374"/>
                    <a:pt x="485" y="374"/>
                  </a:cubicBezTo>
                  <a:cubicBezTo>
                    <a:pt x="499" y="384"/>
                    <a:pt x="508" y="400"/>
                    <a:pt x="508" y="418"/>
                  </a:cubicBezTo>
                  <a:cubicBezTo>
                    <a:pt x="508" y="500"/>
                    <a:pt x="508" y="500"/>
                    <a:pt x="508" y="500"/>
                  </a:cubicBezTo>
                  <a:cubicBezTo>
                    <a:pt x="551" y="514"/>
                    <a:pt x="551" y="514"/>
                    <a:pt x="551" y="514"/>
                  </a:cubicBezTo>
                  <a:cubicBezTo>
                    <a:pt x="551" y="25"/>
                    <a:pt x="551" y="25"/>
                    <a:pt x="551" y="25"/>
                  </a:cubicBezTo>
                  <a:cubicBezTo>
                    <a:pt x="551" y="11"/>
                    <a:pt x="540" y="0"/>
                    <a:pt x="5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12" y="0"/>
                    <a:pt x="0" y="11"/>
                    <a:pt x="0" y="25"/>
                  </a:cubicBezTo>
                  <a:close/>
                  <a:moveTo>
                    <a:pt x="249" y="666"/>
                  </a:moveTo>
                  <a:cubicBezTo>
                    <a:pt x="249" y="658"/>
                    <a:pt x="256" y="651"/>
                    <a:pt x="263" y="651"/>
                  </a:cubicBezTo>
                  <a:cubicBezTo>
                    <a:pt x="288" y="651"/>
                    <a:pt x="288" y="651"/>
                    <a:pt x="288" y="651"/>
                  </a:cubicBezTo>
                  <a:cubicBezTo>
                    <a:pt x="296" y="651"/>
                    <a:pt x="302" y="658"/>
                    <a:pt x="302" y="666"/>
                  </a:cubicBezTo>
                  <a:cubicBezTo>
                    <a:pt x="302" y="690"/>
                    <a:pt x="302" y="690"/>
                    <a:pt x="302" y="690"/>
                  </a:cubicBezTo>
                  <a:cubicBezTo>
                    <a:pt x="302" y="698"/>
                    <a:pt x="296" y="704"/>
                    <a:pt x="288" y="704"/>
                  </a:cubicBezTo>
                  <a:cubicBezTo>
                    <a:pt x="263" y="704"/>
                    <a:pt x="263" y="704"/>
                    <a:pt x="263" y="704"/>
                  </a:cubicBezTo>
                  <a:cubicBezTo>
                    <a:pt x="256" y="704"/>
                    <a:pt x="249" y="698"/>
                    <a:pt x="249" y="690"/>
                  </a:cubicBezTo>
                  <a:lnTo>
                    <a:pt x="249" y="66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Shape 5810">
              <a:extLst>
                <a:ext uri="{FF2B5EF4-FFF2-40B4-BE49-F238E27FC236}">
                  <a16:creationId xmlns:a16="http://schemas.microsoft.com/office/drawing/2014/main" id="{CA7B7F39-9DA1-4045-9887-C6E605518E1E}"/>
                </a:ext>
              </a:extLst>
            </p:cNvPr>
            <p:cNvSpPr/>
            <p:nvPr/>
          </p:nvSpPr>
          <p:spPr>
            <a:xfrm>
              <a:off x="8318500" y="2028825"/>
              <a:ext cx="198437" cy="112713"/>
            </a:xfrm>
            <a:custGeom>
              <a:avLst/>
              <a:gdLst/>
              <a:ahLst/>
              <a:cxnLst/>
              <a:rect l="0" t="0" r="0" b="0"/>
              <a:pathLst>
                <a:path w="231" h="133" extrusionOk="0">
                  <a:moveTo>
                    <a:pt x="231" y="126"/>
                  </a:moveTo>
                  <a:cubicBezTo>
                    <a:pt x="231" y="7"/>
                    <a:pt x="231" y="7"/>
                    <a:pt x="231" y="7"/>
                  </a:cubicBezTo>
                  <a:cubicBezTo>
                    <a:pt x="231" y="3"/>
                    <a:pt x="228" y="0"/>
                    <a:pt x="224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126"/>
                    <a:pt x="0" y="126"/>
                    <a:pt x="0" y="126"/>
                  </a:cubicBezTo>
                  <a:cubicBezTo>
                    <a:pt x="0" y="130"/>
                    <a:pt x="3" y="133"/>
                    <a:pt x="7" y="133"/>
                  </a:cubicBezTo>
                  <a:cubicBezTo>
                    <a:pt x="224" y="133"/>
                    <a:pt x="224" y="133"/>
                    <a:pt x="224" y="133"/>
                  </a:cubicBezTo>
                  <a:cubicBezTo>
                    <a:pt x="228" y="133"/>
                    <a:pt x="231" y="130"/>
                    <a:pt x="231" y="1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Shape 5811">
              <a:extLst>
                <a:ext uri="{FF2B5EF4-FFF2-40B4-BE49-F238E27FC236}">
                  <a16:creationId xmlns:a16="http://schemas.microsoft.com/office/drawing/2014/main" id="{E0D362D9-03CB-ABAA-BD05-8760EAA5D9AF}"/>
                </a:ext>
              </a:extLst>
            </p:cNvPr>
            <p:cNvSpPr/>
            <p:nvPr/>
          </p:nvSpPr>
          <p:spPr>
            <a:xfrm>
              <a:off x="8320088" y="2179638"/>
              <a:ext cx="160337" cy="31750"/>
            </a:xfrm>
            <a:prstGeom prst="rect">
              <a:avLst/>
            </a:pr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Shape 5812">
              <a:extLst>
                <a:ext uri="{FF2B5EF4-FFF2-40B4-BE49-F238E27FC236}">
                  <a16:creationId xmlns:a16="http://schemas.microsoft.com/office/drawing/2014/main" id="{80092741-C487-0ADC-C1BF-F2A095C13E52}"/>
                </a:ext>
              </a:extLst>
            </p:cNvPr>
            <p:cNvSpPr/>
            <p:nvPr/>
          </p:nvSpPr>
          <p:spPr>
            <a:xfrm>
              <a:off x="8320088" y="2251075"/>
              <a:ext cx="227012" cy="30163"/>
            </a:xfrm>
            <a:custGeom>
              <a:avLst/>
              <a:gdLst/>
              <a:ahLst/>
              <a:cxnLst/>
              <a:rect l="0" t="0" r="0" b="0"/>
              <a:pathLst>
                <a:path w="266" h="36" extrusionOk="0">
                  <a:moveTo>
                    <a:pt x="26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241" y="36"/>
                    <a:pt x="241" y="36"/>
                    <a:pt x="241" y="36"/>
                  </a:cubicBezTo>
                  <a:cubicBezTo>
                    <a:pt x="245" y="21"/>
                    <a:pt x="254" y="8"/>
                    <a:pt x="26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Shape 5813">
              <a:extLst>
                <a:ext uri="{FF2B5EF4-FFF2-40B4-BE49-F238E27FC236}">
                  <a16:creationId xmlns:a16="http://schemas.microsoft.com/office/drawing/2014/main" id="{2DDB564D-3436-04E1-8F54-F33DF71848DC}"/>
                </a:ext>
              </a:extLst>
            </p:cNvPr>
            <p:cNvSpPr/>
            <p:nvPr/>
          </p:nvSpPr>
          <p:spPr>
            <a:xfrm>
              <a:off x="8320088" y="2316163"/>
              <a:ext cx="85725" cy="30163"/>
            </a:xfrm>
            <a:prstGeom prst="rect">
              <a:avLst/>
            </a:pr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Shape 5814">
              <a:extLst>
                <a:ext uri="{FF2B5EF4-FFF2-40B4-BE49-F238E27FC236}">
                  <a16:creationId xmlns:a16="http://schemas.microsoft.com/office/drawing/2014/main" id="{67375F7B-62FB-87FE-0E04-9D090FFA121A}"/>
                </a:ext>
              </a:extLst>
            </p:cNvPr>
            <p:cNvSpPr/>
            <p:nvPr/>
          </p:nvSpPr>
          <p:spPr>
            <a:xfrm>
              <a:off x="8320088" y="2381250"/>
              <a:ext cx="184150" cy="28575"/>
            </a:xfrm>
            <a:custGeom>
              <a:avLst/>
              <a:gdLst/>
              <a:ahLst/>
              <a:cxnLst/>
              <a:rect l="0" t="0" r="0" b="0"/>
              <a:pathLst>
                <a:path w="216" h="35" extrusionOk="0">
                  <a:moveTo>
                    <a:pt x="208" y="5"/>
                  </a:moveTo>
                  <a:cubicBezTo>
                    <a:pt x="216" y="0"/>
                    <a:pt x="216" y="0"/>
                    <a:pt x="2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85" y="35"/>
                    <a:pt x="185" y="35"/>
                    <a:pt x="185" y="35"/>
                  </a:cubicBezTo>
                  <a:cubicBezTo>
                    <a:pt x="189" y="23"/>
                    <a:pt x="197" y="12"/>
                    <a:pt x="208" y="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Shape 5815">
              <a:extLst>
                <a:ext uri="{FF2B5EF4-FFF2-40B4-BE49-F238E27FC236}">
                  <a16:creationId xmlns:a16="http://schemas.microsoft.com/office/drawing/2014/main" id="{6F730E8C-273D-E2D9-39E6-D1D04A78E3C7}"/>
                </a:ext>
              </a:extLst>
            </p:cNvPr>
            <p:cNvSpPr/>
            <p:nvPr/>
          </p:nvSpPr>
          <p:spPr>
            <a:xfrm>
              <a:off x="8501063" y="2270125"/>
              <a:ext cx="215900" cy="300038"/>
            </a:xfrm>
            <a:custGeom>
              <a:avLst/>
              <a:gdLst/>
              <a:ahLst/>
              <a:cxnLst/>
              <a:rect l="0" t="0" r="0" b="0"/>
              <a:pathLst>
                <a:path w="254" h="351" extrusionOk="0">
                  <a:moveTo>
                    <a:pt x="91" y="344"/>
                  </a:moveTo>
                  <a:cubicBezTo>
                    <a:pt x="91" y="348"/>
                    <a:pt x="94" y="351"/>
                    <a:pt x="98" y="351"/>
                  </a:cubicBezTo>
                  <a:cubicBezTo>
                    <a:pt x="202" y="351"/>
                    <a:pt x="202" y="351"/>
                    <a:pt x="202" y="351"/>
                  </a:cubicBezTo>
                  <a:cubicBezTo>
                    <a:pt x="206" y="351"/>
                    <a:pt x="209" y="348"/>
                    <a:pt x="209" y="344"/>
                  </a:cubicBezTo>
                  <a:cubicBezTo>
                    <a:pt x="209" y="329"/>
                    <a:pt x="209" y="329"/>
                    <a:pt x="209" y="329"/>
                  </a:cubicBezTo>
                  <a:cubicBezTo>
                    <a:pt x="209" y="327"/>
                    <a:pt x="210" y="324"/>
                    <a:pt x="212" y="323"/>
                  </a:cubicBezTo>
                  <a:cubicBezTo>
                    <a:pt x="248" y="294"/>
                    <a:pt x="248" y="294"/>
                    <a:pt x="248" y="294"/>
                  </a:cubicBezTo>
                  <a:cubicBezTo>
                    <a:pt x="252" y="291"/>
                    <a:pt x="254" y="287"/>
                    <a:pt x="254" y="282"/>
                  </a:cubicBezTo>
                  <a:cubicBezTo>
                    <a:pt x="254" y="172"/>
                    <a:pt x="254" y="172"/>
                    <a:pt x="254" y="172"/>
                  </a:cubicBezTo>
                  <a:cubicBezTo>
                    <a:pt x="254" y="168"/>
                    <a:pt x="251" y="164"/>
                    <a:pt x="247" y="163"/>
                  </a:cubicBezTo>
                  <a:cubicBezTo>
                    <a:pt x="211" y="151"/>
                    <a:pt x="211" y="151"/>
                    <a:pt x="211" y="151"/>
                  </a:cubicBezTo>
                  <a:cubicBezTo>
                    <a:pt x="145" y="130"/>
                    <a:pt x="145" y="130"/>
                    <a:pt x="145" y="130"/>
                  </a:cubicBezTo>
                  <a:cubicBezTo>
                    <a:pt x="140" y="128"/>
                    <a:pt x="140" y="128"/>
                    <a:pt x="140" y="128"/>
                  </a:cubicBezTo>
                  <a:cubicBezTo>
                    <a:pt x="138" y="127"/>
                    <a:pt x="136" y="125"/>
                    <a:pt x="136" y="123"/>
                  </a:cubicBezTo>
                  <a:cubicBezTo>
                    <a:pt x="136" y="22"/>
                    <a:pt x="136" y="22"/>
                    <a:pt x="136" y="22"/>
                  </a:cubicBezTo>
                  <a:cubicBezTo>
                    <a:pt x="136" y="10"/>
                    <a:pt x="126" y="0"/>
                    <a:pt x="114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5" y="0"/>
                    <a:pt x="67" y="5"/>
                    <a:pt x="63" y="13"/>
                  </a:cubicBezTo>
                  <a:cubicBezTo>
                    <a:pt x="61" y="17"/>
                    <a:pt x="59" y="21"/>
                    <a:pt x="59" y="26"/>
                  </a:cubicBezTo>
                  <a:cubicBezTo>
                    <a:pt x="59" y="110"/>
                    <a:pt x="59" y="110"/>
                    <a:pt x="59" y="110"/>
                  </a:cubicBezTo>
                  <a:cubicBezTo>
                    <a:pt x="60" y="110"/>
                    <a:pt x="60" y="110"/>
                    <a:pt x="60" y="110"/>
                  </a:cubicBezTo>
                  <a:cubicBezTo>
                    <a:pt x="60" y="165"/>
                    <a:pt x="60" y="165"/>
                    <a:pt x="60" y="165"/>
                  </a:cubicBezTo>
                  <a:cubicBezTo>
                    <a:pt x="60" y="196"/>
                    <a:pt x="60" y="196"/>
                    <a:pt x="60" y="196"/>
                  </a:cubicBezTo>
                  <a:cubicBezTo>
                    <a:pt x="60" y="199"/>
                    <a:pt x="57" y="202"/>
                    <a:pt x="53" y="202"/>
                  </a:cubicBezTo>
                  <a:cubicBezTo>
                    <a:pt x="52" y="202"/>
                    <a:pt x="52" y="202"/>
                    <a:pt x="52" y="202"/>
                  </a:cubicBezTo>
                  <a:cubicBezTo>
                    <a:pt x="49" y="202"/>
                    <a:pt x="46" y="199"/>
                    <a:pt x="46" y="196"/>
                  </a:cubicBezTo>
                  <a:cubicBezTo>
                    <a:pt x="46" y="152"/>
                    <a:pt x="46" y="152"/>
                    <a:pt x="46" y="152"/>
                  </a:cubicBezTo>
                  <a:cubicBezTo>
                    <a:pt x="43" y="151"/>
                    <a:pt x="40" y="150"/>
                    <a:pt x="37" y="150"/>
                  </a:cubicBezTo>
                  <a:cubicBezTo>
                    <a:pt x="32" y="150"/>
                    <a:pt x="27" y="152"/>
                    <a:pt x="23" y="154"/>
                  </a:cubicBezTo>
                  <a:cubicBezTo>
                    <a:pt x="18" y="158"/>
                    <a:pt x="18" y="158"/>
                    <a:pt x="18" y="158"/>
                  </a:cubicBezTo>
                  <a:cubicBezTo>
                    <a:pt x="14" y="161"/>
                    <a:pt x="14" y="161"/>
                    <a:pt x="14" y="161"/>
                  </a:cubicBezTo>
                  <a:cubicBezTo>
                    <a:pt x="12" y="162"/>
                    <a:pt x="10" y="163"/>
                    <a:pt x="9" y="164"/>
                  </a:cubicBezTo>
                  <a:cubicBezTo>
                    <a:pt x="1" y="173"/>
                    <a:pt x="0" y="185"/>
                    <a:pt x="6" y="195"/>
                  </a:cubicBezTo>
                  <a:cubicBezTo>
                    <a:pt x="17" y="220"/>
                    <a:pt x="17" y="220"/>
                    <a:pt x="17" y="220"/>
                  </a:cubicBezTo>
                  <a:cubicBezTo>
                    <a:pt x="47" y="291"/>
                    <a:pt x="47" y="291"/>
                    <a:pt x="47" y="291"/>
                  </a:cubicBezTo>
                  <a:cubicBezTo>
                    <a:pt x="89" y="322"/>
                    <a:pt x="89" y="322"/>
                    <a:pt x="89" y="322"/>
                  </a:cubicBezTo>
                  <a:cubicBezTo>
                    <a:pt x="90" y="324"/>
                    <a:pt x="91" y="326"/>
                    <a:pt x="91" y="329"/>
                  </a:cubicBezTo>
                  <a:cubicBezTo>
                    <a:pt x="91" y="330"/>
                    <a:pt x="91" y="330"/>
                    <a:pt x="91" y="330"/>
                  </a:cubicBezTo>
                  <a:lnTo>
                    <a:pt x="91" y="34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323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cel Interfac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C4BB42-B4D3-9EEF-050C-A7EDECD1C8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8881" y="1659834"/>
            <a:ext cx="10834234" cy="655349"/>
          </a:xfrm>
        </p:spPr>
        <p:txBody>
          <a:bodyPr lIns="0" tIns="0" rIns="0" bIns="0">
            <a:normAutofit fontScale="92500" lnSpcReduction="2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Excel's user environment for data work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Key elements include the Ribbon, Tabs, and Quick Access Toolbar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BB92D8C-D4E1-0582-7BA9-0969218AB5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78881" y="2679699"/>
            <a:ext cx="5318693" cy="1747335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1. The Ribbon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Horizontal strip with tabs and groups of commands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Tabs like Home, Insert, Page Layout, etc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endParaRPr lang="en-US" sz="2200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BBEC3C9-3255-37F4-C677-7DC9516F1D7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2" y="2679699"/>
            <a:ext cx="5340914" cy="1747335"/>
          </a:xfrm>
        </p:spPr>
        <p:txBody>
          <a:bodyPr lIns="0" tIns="0" rIns="0" bIns="0">
            <a:norm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400" b="1" dirty="0">
                <a:solidFill>
                  <a:schemeClr val="tx1"/>
                </a:solidFill>
              </a:rPr>
              <a:t>2. Quick Access Toolbar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Customizable toolbar for quick access to common commands.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942DB5EA-6CFA-2131-B307-4CA805F2DC1E}"/>
              </a:ext>
            </a:extLst>
          </p:cNvPr>
          <p:cNvSpPr txBox="1">
            <a:spLocks/>
          </p:cNvSpPr>
          <p:nvPr/>
        </p:nvSpPr>
        <p:spPr>
          <a:xfrm>
            <a:off x="678881" y="4542818"/>
            <a:ext cx="10834234" cy="155594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</a:rPr>
              <a:t>3. Various Views</a:t>
            </a:r>
          </a:p>
          <a:p>
            <a:pPr marL="342900" indent="-3429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Calibri" panose="020F0502020204030204" pitchFamily="34" charset="0"/>
              </a:rPr>
              <a:t>Normal View: Default for data entry.</a:t>
            </a:r>
          </a:p>
          <a:p>
            <a:pPr marL="342900" indent="-3429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Calibri" panose="020F0502020204030204" pitchFamily="34" charset="0"/>
              </a:rPr>
              <a:t>Page Layout View: Shows print layout.</a:t>
            </a:r>
          </a:p>
          <a:p>
            <a:pPr marL="342900" indent="-3429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b="0" dirty="0">
                <a:solidFill>
                  <a:schemeClr val="tx1"/>
                </a:solidFill>
                <a:latin typeface="Calibri" panose="020F0502020204030204" pitchFamily="34" charset="0"/>
              </a:rPr>
              <a:t>Page Break Preview: Reveals print page breaks.</a:t>
            </a:r>
          </a:p>
        </p:txBody>
      </p:sp>
    </p:spTree>
    <p:extLst>
      <p:ext uri="{BB962C8B-B14F-4D97-AF65-F5344CB8AC3E}">
        <p14:creationId xmlns:p14="http://schemas.microsoft.com/office/powerpoint/2010/main" val="293598535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Let's Sort the dataset  by “age”</a:t>
            </a:r>
          </a:p>
          <a:p>
            <a:r>
              <a:rPr lang="en-US" sz="2200" dirty="0"/>
              <a:t>Select the table</a:t>
            </a:r>
          </a:p>
          <a:p>
            <a:r>
              <a:rPr lang="en-US" sz="2200" dirty="0"/>
              <a:t>Click on </a:t>
            </a:r>
            <a:r>
              <a:rPr lang="en-US" sz="2200" b="1" dirty="0">
                <a:solidFill>
                  <a:schemeClr val="tx1"/>
                </a:solidFill>
              </a:rPr>
              <a:t>“Data” </a:t>
            </a:r>
            <a:r>
              <a:rPr lang="en-US" sz="2200" dirty="0"/>
              <a:t>tab in Ribbon</a:t>
            </a:r>
          </a:p>
          <a:p>
            <a:r>
              <a:rPr lang="en-US" sz="2200" dirty="0"/>
              <a:t>Click on </a:t>
            </a:r>
            <a:r>
              <a:rPr lang="en-US" sz="2200" b="1" dirty="0">
                <a:solidFill>
                  <a:schemeClr val="tx1"/>
                </a:solidFill>
              </a:rPr>
              <a:t>“Sort”</a:t>
            </a:r>
          </a:p>
          <a:p>
            <a:r>
              <a:rPr lang="en-US" sz="2200" dirty="0"/>
              <a:t>Click on “Expand the Selection”</a:t>
            </a:r>
          </a:p>
          <a:p>
            <a:r>
              <a:rPr lang="en-US" sz="2200" dirty="0"/>
              <a:t>Select Column to Sort as </a:t>
            </a:r>
            <a:r>
              <a:rPr lang="en-US" sz="2200" b="1" dirty="0">
                <a:solidFill>
                  <a:schemeClr val="tx1"/>
                </a:solidFill>
              </a:rPr>
              <a:t>“age”</a:t>
            </a:r>
          </a:p>
          <a:p>
            <a:r>
              <a:rPr lang="en-US" sz="2200" dirty="0"/>
              <a:t>Sort on as </a:t>
            </a:r>
            <a:r>
              <a:rPr lang="en-US" sz="2200" b="1" dirty="0">
                <a:solidFill>
                  <a:schemeClr val="tx1"/>
                </a:solidFill>
              </a:rPr>
              <a:t>“Cell Values”</a:t>
            </a:r>
          </a:p>
          <a:p>
            <a:r>
              <a:rPr lang="en-US" sz="2200" dirty="0"/>
              <a:t>Order as </a:t>
            </a:r>
            <a:r>
              <a:rPr lang="en-US" sz="2200" b="1" dirty="0">
                <a:solidFill>
                  <a:schemeClr val="tx1"/>
                </a:solidFill>
              </a:rPr>
              <a:t>“Smallest to Largest”</a:t>
            </a:r>
          </a:p>
          <a:p>
            <a:r>
              <a:rPr lang="en-US" sz="2200" dirty="0"/>
              <a:t>Click on </a:t>
            </a:r>
            <a:r>
              <a:rPr lang="en-US" sz="2200" b="1" dirty="0">
                <a:solidFill>
                  <a:schemeClr val="tx1"/>
                </a:solidFill>
              </a:rPr>
              <a:t>“OK”</a:t>
            </a:r>
          </a:p>
        </p:txBody>
      </p:sp>
      <p:pic>
        <p:nvPicPr>
          <p:cNvPr id="2" name="Picture 1" descr="A screenshot of a computer&#10;&#10;Description automatically generated">
            <a:extLst>
              <a:ext uri="{FF2B5EF4-FFF2-40B4-BE49-F238E27FC236}">
                <a16:creationId xmlns:a16="http://schemas.microsoft.com/office/drawing/2014/main" id="{F90FD75A-DA77-1E16-BA92-077C0024D1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3700" y="1892300"/>
            <a:ext cx="6039416" cy="393313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26211719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pic>
        <p:nvPicPr>
          <p:cNvPr id="7" name="Picture 6" descr="A screenshot of a computer&#10;&#10;Description automatically generated">
            <a:extLst>
              <a:ext uri="{FF2B5EF4-FFF2-40B4-BE49-F238E27FC236}">
                <a16:creationId xmlns:a16="http://schemas.microsoft.com/office/drawing/2014/main" id="{8159A5C6-8B6C-0DA4-B42C-1B0589D5AF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884" y="1588454"/>
            <a:ext cx="5340916" cy="241352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8" name="Picture 7" descr="A screenshot of a computer&#10;&#10;Description automatically generated">
            <a:extLst>
              <a:ext uri="{FF2B5EF4-FFF2-40B4-BE49-F238E27FC236}">
                <a16:creationId xmlns:a16="http://schemas.microsoft.com/office/drawing/2014/main" id="{A9C34AD7-7777-FFE8-A4D1-D27F404F1E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04857" y="1588454"/>
            <a:ext cx="5308259" cy="241707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9" name="Picture 8" descr="A screenshot of a computer&#10;&#10;Description automatically generated">
            <a:extLst>
              <a:ext uri="{FF2B5EF4-FFF2-40B4-BE49-F238E27FC236}">
                <a16:creationId xmlns:a16="http://schemas.microsoft.com/office/drawing/2014/main" id="{18988132-87C4-5207-2876-1635D7F2768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8884" y="4166433"/>
            <a:ext cx="5340916" cy="231997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55870880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4769416" cy="4398066"/>
          </a:xfrm>
        </p:spPr>
        <p:txBody>
          <a:bodyPr lIns="0" tIns="0" rIns="0" bIns="0">
            <a:no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How to Apply Filters in Excel</a:t>
            </a:r>
          </a:p>
          <a:p>
            <a:r>
              <a:rPr lang="en-US" sz="2200" b="1" dirty="0">
                <a:solidFill>
                  <a:schemeClr val="tx1"/>
                </a:solidFill>
              </a:rPr>
              <a:t>Select a Range: </a:t>
            </a:r>
            <a:r>
              <a:rPr lang="en-US" sz="2200" dirty="0"/>
              <a:t>Choose the data range you want to filter.</a:t>
            </a:r>
          </a:p>
          <a:p>
            <a:r>
              <a:rPr lang="en-US" sz="2200" b="1" dirty="0">
                <a:solidFill>
                  <a:schemeClr val="tx1"/>
                </a:solidFill>
              </a:rPr>
              <a:t>Access the Filter Tool: </a:t>
            </a:r>
            <a:r>
              <a:rPr lang="en-US" sz="2200" dirty="0"/>
              <a:t>In the </a:t>
            </a:r>
            <a:r>
              <a:rPr lang="en-US" sz="2200" b="1" dirty="0">
                <a:solidFill>
                  <a:schemeClr val="tx1"/>
                </a:solidFill>
              </a:rPr>
              <a:t>"Data" </a:t>
            </a:r>
            <a:r>
              <a:rPr lang="en-US" sz="2200" dirty="0"/>
              <a:t>tab, click on </a:t>
            </a:r>
            <a:r>
              <a:rPr lang="en-US" sz="2200" b="1" dirty="0">
                <a:solidFill>
                  <a:schemeClr val="tx1"/>
                </a:solidFill>
              </a:rPr>
              <a:t>"Filter."</a:t>
            </a:r>
          </a:p>
          <a:p>
            <a:r>
              <a:rPr lang="en-US" sz="2200" b="1" dirty="0">
                <a:solidFill>
                  <a:schemeClr val="tx1"/>
                </a:solidFill>
              </a:rPr>
              <a:t>Filter Criteria: </a:t>
            </a:r>
            <a:r>
              <a:rPr lang="en-US" sz="2200" dirty="0"/>
              <a:t>Use the drop-down arrows in the column headers to set criteria for filtering. You can filter by specific values, conditions, or custom criteria.</a:t>
            </a:r>
          </a:p>
          <a:p>
            <a:r>
              <a:rPr lang="en-US" sz="2200" b="1" dirty="0">
                <a:solidFill>
                  <a:schemeClr val="tx1"/>
                </a:solidFill>
              </a:rPr>
              <a:t>Apply Filters: </a:t>
            </a:r>
            <a:r>
              <a:rPr lang="en-US" sz="2200" dirty="0"/>
              <a:t>Click </a:t>
            </a:r>
            <a:r>
              <a:rPr lang="en-US" sz="2200" b="1" dirty="0">
                <a:solidFill>
                  <a:schemeClr val="tx1"/>
                </a:solidFill>
              </a:rPr>
              <a:t>"OK" </a:t>
            </a:r>
            <a:r>
              <a:rPr lang="en-US" sz="2200" dirty="0"/>
              <a:t>to apply the filters and display only the data that meets your criteria.</a:t>
            </a:r>
          </a:p>
        </p:txBody>
      </p:sp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6563316F-E6FE-A527-4501-C0DA793DC5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2381" y="2693791"/>
            <a:ext cx="5780735" cy="233015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07678113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4744016" cy="4398066"/>
          </a:xfrm>
        </p:spPr>
        <p:txBody>
          <a:bodyPr lIns="0" tIns="0" rIns="0" bIns="0">
            <a:no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Filtering the Columns</a:t>
            </a:r>
          </a:p>
          <a:p>
            <a:r>
              <a:rPr lang="en-US" sz="2200" dirty="0"/>
              <a:t>Select the Top row (column names)</a:t>
            </a:r>
          </a:p>
          <a:p>
            <a:r>
              <a:rPr lang="en-US" sz="2200" dirty="0"/>
              <a:t>In Home Tab, click on</a:t>
            </a:r>
            <a:br>
              <a:rPr lang="en-US" sz="2200" dirty="0"/>
            </a:br>
            <a:r>
              <a:rPr lang="en-US" sz="2200" b="1" dirty="0">
                <a:solidFill>
                  <a:schemeClr val="tx1"/>
                </a:solidFill>
              </a:rPr>
              <a:t>“Sort &amp; Filter”</a:t>
            </a:r>
          </a:p>
          <a:p>
            <a:r>
              <a:rPr lang="en-US" sz="2200" dirty="0"/>
              <a:t>Click on </a:t>
            </a:r>
            <a:r>
              <a:rPr lang="en-US" sz="2200" b="1" dirty="0">
                <a:solidFill>
                  <a:schemeClr val="tx1"/>
                </a:solidFill>
              </a:rPr>
              <a:t>“Filter”</a:t>
            </a:r>
          </a:p>
          <a:p>
            <a:r>
              <a:rPr lang="en-US" sz="2200" dirty="0"/>
              <a:t>A drop-down button will be added to the column names.</a:t>
            </a:r>
          </a:p>
          <a:p>
            <a:r>
              <a:rPr lang="en-US" sz="2200" dirty="0"/>
              <a:t>For Example – Click on Drop-down at </a:t>
            </a:r>
            <a:r>
              <a:rPr lang="en-US" sz="2200" b="1" dirty="0">
                <a:solidFill>
                  <a:schemeClr val="tx1"/>
                </a:solidFill>
              </a:rPr>
              <a:t>“Gender Col”</a:t>
            </a:r>
          </a:p>
          <a:p>
            <a:r>
              <a:rPr lang="en-US" sz="2200" dirty="0"/>
              <a:t>Unselect Male &amp; click </a:t>
            </a:r>
            <a:r>
              <a:rPr lang="en-US" sz="2200" b="1" dirty="0">
                <a:solidFill>
                  <a:schemeClr val="tx1"/>
                </a:solidFill>
              </a:rPr>
              <a:t>“OK"</a:t>
            </a:r>
          </a:p>
          <a:p>
            <a:r>
              <a:rPr lang="en-US" sz="2200" dirty="0"/>
              <a:t>This will show only Female Customers</a:t>
            </a:r>
          </a:p>
        </p:txBody>
      </p:sp>
      <p:pic>
        <p:nvPicPr>
          <p:cNvPr id="2" name="Picture 1" descr="A screenshot of a spreadsheet&#10;&#10;Description automatically generated">
            <a:extLst>
              <a:ext uri="{FF2B5EF4-FFF2-40B4-BE49-F238E27FC236}">
                <a16:creationId xmlns:a16="http://schemas.microsoft.com/office/drawing/2014/main" id="{5BE73538-6FDA-A525-F4E0-CBFC4872A5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3700" y="2026491"/>
            <a:ext cx="6039416" cy="140027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5" descr="A screenshot of a computer&#10;&#10;Description automatically generated">
            <a:extLst>
              <a:ext uri="{FF2B5EF4-FFF2-40B4-BE49-F238E27FC236}">
                <a16:creationId xmlns:a16="http://schemas.microsoft.com/office/drawing/2014/main" id="{6D1E7856-A2C6-F959-3BB9-7744F5C84E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73700" y="3572507"/>
            <a:ext cx="2407364" cy="264976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9634280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167844F-298E-4890-096C-08ED7FF670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3" y="1994526"/>
            <a:ext cx="5975917" cy="2856250"/>
          </a:xfrm>
        </p:spPr>
        <p:txBody>
          <a:bodyPr anchor="ctr" anchorCtr="0">
            <a:noAutofit/>
          </a:bodyPr>
          <a:lstStyle/>
          <a:p>
            <a:r>
              <a:rPr lang="en-US" dirty="0"/>
              <a:t>Working with Ranges</a:t>
            </a:r>
            <a:br>
              <a:rPr lang="en-US" dirty="0"/>
            </a:br>
            <a:r>
              <a:rPr lang="en-US" dirty="0"/>
              <a:t>and Tables</a:t>
            </a:r>
          </a:p>
        </p:txBody>
      </p:sp>
      <p:pic>
        <p:nvPicPr>
          <p:cNvPr id="9" name="Picture 8" descr="Working with select-options and ranges tables in modern ABAP | SAP Blogs">
            <a:extLst>
              <a:ext uri="{FF2B5EF4-FFF2-40B4-BE49-F238E27FC236}">
                <a16:creationId xmlns:a16="http://schemas.microsoft.com/office/drawing/2014/main" id="{A8C5934B-D487-F574-DDC7-A8A338DFFA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44" t="3128" r="4344" b="3128"/>
          <a:stretch>
            <a:fillRect/>
          </a:stretch>
        </p:blipFill>
        <p:spPr bwMode="auto">
          <a:xfrm>
            <a:off x="5511800" y="-6349"/>
            <a:ext cx="6680200" cy="6858000"/>
          </a:xfrm>
          <a:custGeom>
            <a:avLst/>
            <a:gdLst>
              <a:gd name="connsiteX0" fmla="*/ 2560797 w 6680200"/>
              <a:gd name="connsiteY0" fmla="*/ 0 h 6858000"/>
              <a:gd name="connsiteX1" fmla="*/ 6680200 w 6680200"/>
              <a:gd name="connsiteY1" fmla="*/ 0 h 6858000"/>
              <a:gd name="connsiteX2" fmla="*/ 6680200 w 6680200"/>
              <a:gd name="connsiteY2" fmla="*/ 6858000 h 6858000"/>
              <a:gd name="connsiteX3" fmla="*/ 0 w 6680200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80200" h="6858000">
                <a:moveTo>
                  <a:pt x="2560797" y="0"/>
                </a:moveTo>
                <a:lnTo>
                  <a:pt x="6680200" y="0"/>
                </a:lnTo>
                <a:lnTo>
                  <a:pt x="6680200" y="6858000"/>
                </a:lnTo>
                <a:lnTo>
                  <a:pt x="0" y="685800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9">
            <a:extLst>
              <a:ext uri="{FF2B5EF4-FFF2-40B4-BE49-F238E27FC236}">
                <a16:creationId xmlns:a16="http://schemas.microsoft.com/office/drawing/2014/main" id="{4F8C8737-4318-E41D-FFB9-1524F3B6999C}"/>
              </a:ext>
            </a:extLst>
          </p:cNvPr>
          <p:cNvSpPr/>
          <p:nvPr/>
        </p:nvSpPr>
        <p:spPr>
          <a:xfrm>
            <a:off x="5511800" y="6349"/>
            <a:ext cx="6680200" cy="6858000"/>
          </a:xfrm>
          <a:custGeom>
            <a:avLst/>
            <a:gdLst>
              <a:gd name="connsiteX0" fmla="*/ 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0 w 6692900"/>
              <a:gd name="connsiteY4" fmla="*/ 0 h 6858000"/>
              <a:gd name="connsiteX0" fmla="*/ 2425700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425700 w 6692900"/>
              <a:gd name="connsiteY4" fmla="*/ 0 h 6858000"/>
              <a:gd name="connsiteX0" fmla="*/ 2565665 w 6692900"/>
              <a:gd name="connsiteY0" fmla="*/ 0 h 6858000"/>
              <a:gd name="connsiteX1" fmla="*/ 6692900 w 6692900"/>
              <a:gd name="connsiteY1" fmla="*/ 0 h 6858000"/>
              <a:gd name="connsiteX2" fmla="*/ 6692900 w 6692900"/>
              <a:gd name="connsiteY2" fmla="*/ 6858000 h 6858000"/>
              <a:gd name="connsiteX3" fmla="*/ 0 w 6692900"/>
              <a:gd name="connsiteY3" fmla="*/ 6858000 h 6858000"/>
              <a:gd name="connsiteX4" fmla="*/ 2565665 w 66929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92900" h="6858000">
                <a:moveTo>
                  <a:pt x="2565665" y="0"/>
                </a:moveTo>
                <a:lnTo>
                  <a:pt x="6692900" y="0"/>
                </a:lnTo>
                <a:lnTo>
                  <a:pt x="6692900" y="6858000"/>
                </a:lnTo>
                <a:lnTo>
                  <a:pt x="0" y="6858000"/>
                </a:lnTo>
                <a:lnTo>
                  <a:pt x="2565665" y="0"/>
                </a:lnTo>
                <a:close/>
              </a:path>
            </a:pathLst>
          </a:custGeom>
          <a:solidFill>
            <a:schemeClr val="bg2">
              <a:lumMod val="25000"/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9108844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6">
            <a:extLst>
              <a:ext uri="{FF2B5EF4-FFF2-40B4-BE49-F238E27FC236}">
                <a16:creationId xmlns:a16="http://schemas.microsoft.com/office/drawing/2014/main" id="{3F675941-20EE-0234-9487-21BFC2AAAD99}"/>
              </a:ext>
            </a:extLst>
          </p:cNvPr>
          <p:cNvSpPr>
            <a:spLocks/>
          </p:cNvSpPr>
          <p:nvPr/>
        </p:nvSpPr>
        <p:spPr bwMode="auto">
          <a:xfrm>
            <a:off x="776848" y="2570003"/>
            <a:ext cx="373861" cy="274869"/>
          </a:xfrm>
          <a:custGeom>
            <a:avLst/>
            <a:gdLst>
              <a:gd name="T0" fmla="*/ 81 w 162"/>
              <a:gd name="T1" fmla="*/ 0 h 119"/>
              <a:gd name="T2" fmla="*/ 0 w 162"/>
              <a:gd name="T3" fmla="*/ 119 h 119"/>
              <a:gd name="T4" fmla="*/ 162 w 162"/>
              <a:gd name="T5" fmla="*/ 119 h 119"/>
              <a:gd name="T6" fmla="*/ 81 w 162"/>
              <a:gd name="T7" fmla="*/ 0 h 1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2" h="119">
                <a:moveTo>
                  <a:pt x="81" y="0"/>
                </a:moveTo>
                <a:cubicBezTo>
                  <a:pt x="34" y="18"/>
                  <a:pt x="0" y="65"/>
                  <a:pt x="0" y="119"/>
                </a:cubicBezTo>
                <a:cubicBezTo>
                  <a:pt x="162" y="119"/>
                  <a:pt x="162" y="119"/>
                  <a:pt x="162" y="119"/>
                </a:cubicBezTo>
                <a:cubicBezTo>
                  <a:pt x="162" y="65"/>
                  <a:pt x="129" y="19"/>
                  <a:pt x="81" y="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Subtotals with Ran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r>
              <a:rPr lang="en-US" sz="2200" dirty="0"/>
              <a:t>Subtotal functions perform calculations on specific data ranges.</a:t>
            </a:r>
          </a:p>
          <a:p>
            <a:r>
              <a:rPr lang="en-US" sz="2200" dirty="0"/>
              <a:t>They are used to create subtotals within larger datasets, based on defined groups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0F4BE8FC-13A8-9023-B564-0BC583BC40DA}"/>
              </a:ext>
            </a:extLst>
          </p:cNvPr>
          <p:cNvSpPr/>
          <p:nvPr/>
        </p:nvSpPr>
        <p:spPr>
          <a:xfrm>
            <a:off x="661075" y="2825848"/>
            <a:ext cx="10851475" cy="567664"/>
          </a:xfrm>
          <a:prstGeom prst="roundRect">
            <a:avLst>
              <a:gd name="adj" fmla="val 9723"/>
            </a:avLst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04000" rtlCol="0" anchor="ctr"/>
          <a:lstStyle/>
          <a:p>
            <a:r>
              <a:rPr lang="en-US" sz="2400" b="1" dirty="0">
                <a:solidFill>
                  <a:schemeClr val="tx1"/>
                </a:solidFill>
                <a:latin typeface="Calibri" panose="020F0502020204030204" pitchFamily="34" charset="0"/>
              </a:rPr>
              <a:t>Steps to Create Subtotals</a:t>
            </a:r>
            <a:endParaRPr lang="en-IN" sz="2400" b="1" dirty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DC1B68FF-4CA3-447B-2363-9455B4144707}"/>
              </a:ext>
            </a:extLst>
          </p:cNvPr>
          <p:cNvSpPr txBox="1">
            <a:spLocks/>
          </p:cNvSpPr>
          <p:nvPr/>
        </p:nvSpPr>
        <p:spPr>
          <a:xfrm>
            <a:off x="661075" y="3693319"/>
            <a:ext cx="10834234" cy="227568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Prepare Data: </a:t>
            </a:r>
            <a:r>
              <a:rPr lang="en-US" sz="2100" dirty="0">
                <a:latin typeface="Calibri" panose="020F0502020204030204" pitchFamily="34" charset="0"/>
              </a:rPr>
              <a:t>Organize data with a column defining group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Select Data: </a:t>
            </a:r>
            <a:r>
              <a:rPr lang="en-US" sz="2100" dirty="0">
                <a:latin typeface="Calibri" panose="020F0502020204030204" pitchFamily="34" charset="0"/>
              </a:rPr>
              <a:t>Highlight the dataset, including the group column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Access Subtotal Tool: </a:t>
            </a:r>
            <a:r>
              <a:rPr lang="en-US" sz="2100" dirty="0">
                <a:latin typeface="Calibri" panose="020F0502020204030204" pitchFamily="34" charset="0"/>
              </a:rPr>
              <a:t>Go to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"Data" </a:t>
            </a:r>
            <a:r>
              <a:rPr lang="en-US" sz="2100" dirty="0">
                <a:latin typeface="Calibri" panose="020F0502020204030204" pitchFamily="34" charset="0"/>
              </a:rPr>
              <a:t>&gt;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"Subtotal."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Configure Options: </a:t>
            </a:r>
            <a:r>
              <a:rPr lang="en-US" sz="2100" dirty="0">
                <a:latin typeface="Calibri" panose="020F0502020204030204" pitchFamily="34" charset="0"/>
              </a:rPr>
              <a:t>Define the grouping column, the calculation type (e.g., sum), and the columns to subtotal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100" b="1" dirty="0">
                <a:solidFill>
                  <a:schemeClr val="tx1"/>
                </a:solidFill>
                <a:latin typeface="Calibri" panose="020F0502020204030204" pitchFamily="34" charset="0"/>
              </a:rPr>
              <a:t>Apply Subtotals: </a:t>
            </a:r>
            <a:r>
              <a:rPr lang="en-US" sz="2100" dirty="0">
                <a:latin typeface="Calibri" panose="020F0502020204030204" pitchFamily="34" charset="0"/>
              </a:rPr>
              <a:t>Click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"OK" </a:t>
            </a:r>
            <a:r>
              <a:rPr lang="en-US" sz="2100" dirty="0">
                <a:latin typeface="Calibri" panose="020F0502020204030204" pitchFamily="34" charset="0"/>
              </a:rPr>
              <a:t>to generate subtotals within the range.</a:t>
            </a:r>
          </a:p>
        </p:txBody>
      </p:sp>
      <p:sp>
        <p:nvSpPr>
          <p:cNvPr id="18" name="Freeform 7">
            <a:extLst>
              <a:ext uri="{FF2B5EF4-FFF2-40B4-BE49-F238E27FC236}">
                <a16:creationId xmlns:a16="http://schemas.microsoft.com/office/drawing/2014/main" id="{E0D46D84-C4CA-7C9F-8D9D-2149B62106AD}"/>
              </a:ext>
            </a:extLst>
          </p:cNvPr>
          <p:cNvSpPr>
            <a:spLocks/>
          </p:cNvSpPr>
          <p:nvPr/>
        </p:nvSpPr>
        <p:spPr bwMode="auto">
          <a:xfrm>
            <a:off x="871995" y="2549821"/>
            <a:ext cx="1061994" cy="1111971"/>
          </a:xfrm>
          <a:custGeom>
            <a:avLst/>
            <a:gdLst>
              <a:gd name="T0" fmla="*/ 332 w 461"/>
              <a:gd name="T1" fmla="*/ 0 h 482"/>
              <a:gd name="T2" fmla="*/ 88 w 461"/>
              <a:gd name="T3" fmla="*/ 0 h 482"/>
              <a:gd name="T4" fmla="*/ 40 w 461"/>
              <a:gd name="T5" fmla="*/ 9 h 482"/>
              <a:gd name="T6" fmla="*/ 0 w 461"/>
              <a:gd name="T7" fmla="*/ 35 h 482"/>
              <a:gd name="T8" fmla="*/ 81 w 461"/>
              <a:gd name="T9" fmla="*/ 35 h 482"/>
              <a:gd name="T10" fmla="*/ 121 w 461"/>
              <a:gd name="T11" fmla="*/ 128 h 482"/>
              <a:gd name="T12" fmla="*/ 121 w 461"/>
              <a:gd name="T13" fmla="*/ 311 h 482"/>
              <a:gd name="T14" fmla="*/ 121 w 461"/>
              <a:gd name="T15" fmla="*/ 312 h 482"/>
              <a:gd name="T16" fmla="*/ 291 w 461"/>
              <a:gd name="T17" fmla="*/ 482 h 482"/>
              <a:gd name="T18" fmla="*/ 461 w 461"/>
              <a:gd name="T19" fmla="*/ 312 h 482"/>
              <a:gd name="T20" fmla="*/ 461 w 461"/>
              <a:gd name="T21" fmla="*/ 312 h 482"/>
              <a:gd name="T22" fmla="*/ 461 w 461"/>
              <a:gd name="T23" fmla="*/ 128 h 482"/>
              <a:gd name="T24" fmla="*/ 332 w 461"/>
              <a:gd name="T25" fmla="*/ 0 h 4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461" h="482">
                <a:moveTo>
                  <a:pt x="332" y="0"/>
                </a:moveTo>
                <a:cubicBezTo>
                  <a:pt x="88" y="0"/>
                  <a:pt x="88" y="0"/>
                  <a:pt x="88" y="0"/>
                </a:cubicBezTo>
                <a:cubicBezTo>
                  <a:pt x="71" y="0"/>
                  <a:pt x="55" y="3"/>
                  <a:pt x="40" y="9"/>
                </a:cubicBezTo>
                <a:cubicBezTo>
                  <a:pt x="25" y="15"/>
                  <a:pt x="11" y="24"/>
                  <a:pt x="0" y="35"/>
                </a:cubicBezTo>
                <a:cubicBezTo>
                  <a:pt x="22" y="13"/>
                  <a:pt x="58" y="13"/>
                  <a:pt x="81" y="35"/>
                </a:cubicBezTo>
                <a:cubicBezTo>
                  <a:pt x="106" y="58"/>
                  <a:pt x="121" y="91"/>
                  <a:pt x="121" y="128"/>
                </a:cubicBezTo>
                <a:cubicBezTo>
                  <a:pt x="121" y="311"/>
                  <a:pt x="121" y="311"/>
                  <a:pt x="121" y="311"/>
                </a:cubicBezTo>
                <a:cubicBezTo>
                  <a:pt x="121" y="311"/>
                  <a:pt x="121" y="311"/>
                  <a:pt x="121" y="312"/>
                </a:cubicBezTo>
                <a:cubicBezTo>
                  <a:pt x="121" y="405"/>
                  <a:pt x="197" y="482"/>
                  <a:pt x="291" y="482"/>
                </a:cubicBezTo>
                <a:cubicBezTo>
                  <a:pt x="385" y="482"/>
                  <a:pt x="461" y="405"/>
                  <a:pt x="461" y="312"/>
                </a:cubicBezTo>
                <a:cubicBezTo>
                  <a:pt x="461" y="312"/>
                  <a:pt x="461" y="312"/>
                  <a:pt x="461" y="312"/>
                </a:cubicBezTo>
                <a:cubicBezTo>
                  <a:pt x="461" y="128"/>
                  <a:pt x="461" y="128"/>
                  <a:pt x="461" y="128"/>
                </a:cubicBezTo>
                <a:cubicBezTo>
                  <a:pt x="461" y="57"/>
                  <a:pt x="403" y="0"/>
                  <a:pt x="332" y="0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9" name="Oval 8">
            <a:extLst>
              <a:ext uri="{FF2B5EF4-FFF2-40B4-BE49-F238E27FC236}">
                <a16:creationId xmlns:a16="http://schemas.microsoft.com/office/drawing/2014/main" id="{1B53C7D5-82E6-FC92-34F7-1D3A52829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5101" y="2941942"/>
            <a:ext cx="654496" cy="652574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grpSp>
        <p:nvGrpSpPr>
          <p:cNvPr id="20" name="Shape 5919">
            <a:extLst>
              <a:ext uri="{FF2B5EF4-FFF2-40B4-BE49-F238E27FC236}">
                <a16:creationId xmlns:a16="http://schemas.microsoft.com/office/drawing/2014/main" id="{E1C104EE-9FFF-72AF-716A-7B8E58531058}"/>
              </a:ext>
            </a:extLst>
          </p:cNvPr>
          <p:cNvGrpSpPr/>
          <p:nvPr/>
        </p:nvGrpSpPr>
        <p:grpSpPr>
          <a:xfrm>
            <a:off x="1347523" y="3095296"/>
            <a:ext cx="389652" cy="327380"/>
            <a:chOff x="7362747" y="2158161"/>
            <a:chExt cx="1275989" cy="1072070"/>
          </a:xfrm>
          <a:solidFill>
            <a:schemeClr val="tx1"/>
          </a:solidFill>
        </p:grpSpPr>
        <p:sp>
          <p:nvSpPr>
            <p:cNvPr id="21" name="Shape 5920">
              <a:extLst>
                <a:ext uri="{FF2B5EF4-FFF2-40B4-BE49-F238E27FC236}">
                  <a16:creationId xmlns:a16="http://schemas.microsoft.com/office/drawing/2014/main" id="{89DE6A76-5FBB-8850-9DCC-DB47DCC936BD}"/>
                </a:ext>
              </a:extLst>
            </p:cNvPr>
            <p:cNvSpPr/>
            <p:nvPr/>
          </p:nvSpPr>
          <p:spPr>
            <a:xfrm rot="5400000">
              <a:off x="7141776" y="2694029"/>
              <a:ext cx="750091" cy="308148"/>
            </a:xfrm>
            <a:custGeom>
              <a:avLst/>
              <a:gdLst/>
              <a:ahLst/>
              <a:cxnLst/>
              <a:rect l="0" t="0" r="0" b="0"/>
              <a:pathLst>
                <a:path w="3154681" h="1295987" extrusionOk="0">
                  <a:moveTo>
                    <a:pt x="2343897" y="487021"/>
                  </a:moveTo>
                  <a:lnTo>
                    <a:pt x="2605480" y="487021"/>
                  </a:lnTo>
                  <a:lnTo>
                    <a:pt x="2605480" y="1014047"/>
                  </a:lnTo>
                  <a:lnTo>
                    <a:pt x="2343897" y="1014047"/>
                  </a:lnTo>
                  <a:close/>
                  <a:moveTo>
                    <a:pt x="0" y="1155017"/>
                  </a:moveTo>
                  <a:cubicBezTo>
                    <a:pt x="0" y="1232873"/>
                    <a:pt x="63114" y="1295987"/>
                    <a:pt x="140970" y="1295987"/>
                  </a:cubicBezTo>
                  <a:lnTo>
                    <a:pt x="3013711" y="1295987"/>
                  </a:lnTo>
                  <a:cubicBezTo>
                    <a:pt x="3091567" y="1295987"/>
                    <a:pt x="3154681" y="1232873"/>
                    <a:pt x="3154681" y="1155017"/>
                  </a:cubicBezTo>
                  <a:cubicBezTo>
                    <a:pt x="3154681" y="1077161"/>
                    <a:pt x="3091567" y="1014047"/>
                    <a:pt x="3013711" y="1014047"/>
                  </a:cubicBezTo>
                  <a:lnTo>
                    <a:pt x="2773038" y="1014047"/>
                  </a:lnTo>
                  <a:lnTo>
                    <a:pt x="2773038" y="487021"/>
                  </a:lnTo>
                  <a:lnTo>
                    <a:pt x="3013710" y="487021"/>
                  </a:lnTo>
                  <a:cubicBezTo>
                    <a:pt x="3091566" y="487021"/>
                    <a:pt x="3154680" y="423907"/>
                    <a:pt x="3154680" y="346051"/>
                  </a:cubicBezTo>
                  <a:cubicBezTo>
                    <a:pt x="3154680" y="268195"/>
                    <a:pt x="3091566" y="205081"/>
                    <a:pt x="3013710" y="205081"/>
                  </a:cubicBezTo>
                  <a:lnTo>
                    <a:pt x="2343897" y="205081"/>
                  </a:lnTo>
                  <a:lnTo>
                    <a:pt x="2343897" y="140970"/>
                  </a:lnTo>
                  <a:cubicBezTo>
                    <a:pt x="2343897" y="63114"/>
                    <a:pt x="2280783" y="0"/>
                    <a:pt x="2202927" y="0"/>
                  </a:cubicBezTo>
                  <a:cubicBezTo>
                    <a:pt x="2125071" y="0"/>
                    <a:pt x="2061957" y="63114"/>
                    <a:pt x="2061957" y="140970"/>
                  </a:cubicBezTo>
                  <a:lnTo>
                    <a:pt x="2061957" y="1014047"/>
                  </a:lnTo>
                  <a:lnTo>
                    <a:pt x="140970" y="1014047"/>
                  </a:lnTo>
                  <a:cubicBezTo>
                    <a:pt x="63114" y="1014047"/>
                    <a:pt x="0" y="1077161"/>
                    <a:pt x="0" y="11550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Shape 5921">
              <a:extLst>
                <a:ext uri="{FF2B5EF4-FFF2-40B4-BE49-F238E27FC236}">
                  <a16:creationId xmlns:a16="http://schemas.microsoft.com/office/drawing/2014/main" id="{937C23C7-E546-102F-6855-77A178072E39}"/>
                </a:ext>
              </a:extLst>
            </p:cNvPr>
            <p:cNvSpPr/>
            <p:nvPr/>
          </p:nvSpPr>
          <p:spPr>
            <a:xfrm rot="-5400000" flipH="1">
              <a:off x="7599936" y="2730937"/>
              <a:ext cx="563173" cy="421253"/>
            </a:xfrm>
            <a:custGeom>
              <a:avLst/>
              <a:gdLst/>
              <a:ahLst/>
              <a:cxnLst/>
              <a:rect l="0" t="0" r="0" b="0"/>
              <a:pathLst>
                <a:path w="563173" h="421253" extrusionOk="0">
                  <a:moveTo>
                    <a:pt x="299057" y="37331"/>
                  </a:moveTo>
                  <a:lnTo>
                    <a:pt x="302611" y="71906"/>
                  </a:lnTo>
                  <a:lnTo>
                    <a:pt x="438962" y="111615"/>
                  </a:lnTo>
                  <a:lnTo>
                    <a:pt x="563173" y="111615"/>
                  </a:lnTo>
                  <a:lnTo>
                    <a:pt x="563173" y="37331"/>
                  </a:lnTo>
                  <a:close/>
                  <a:moveTo>
                    <a:pt x="0" y="135550"/>
                  </a:moveTo>
                  <a:lnTo>
                    <a:pt x="0" y="421253"/>
                  </a:lnTo>
                  <a:lnTo>
                    <a:pt x="139893" y="421253"/>
                  </a:lnTo>
                  <a:lnTo>
                    <a:pt x="139893" y="111615"/>
                  </a:lnTo>
                  <a:lnTo>
                    <a:pt x="161762" y="111615"/>
                  </a:lnTo>
                  <a:lnTo>
                    <a:pt x="155384" y="37331"/>
                  </a:lnTo>
                  <a:lnTo>
                    <a:pt x="74285" y="37331"/>
                  </a:lnTo>
                  <a:lnTo>
                    <a:pt x="74285" y="0"/>
                  </a:lnTo>
                  <a:lnTo>
                    <a:pt x="29717" y="0"/>
                  </a:lnTo>
                  <a:cubicBezTo>
                    <a:pt x="53318" y="18170"/>
                    <a:pt x="58392" y="51893"/>
                    <a:pt x="41091" y="7668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Shape 5922">
              <a:extLst>
                <a:ext uri="{FF2B5EF4-FFF2-40B4-BE49-F238E27FC236}">
                  <a16:creationId xmlns:a16="http://schemas.microsoft.com/office/drawing/2014/main" id="{5355DFB5-0F3E-521F-CC95-E8687E03EB32}"/>
                </a:ext>
              </a:extLst>
            </p:cNvPr>
            <p:cNvSpPr/>
            <p:nvPr/>
          </p:nvSpPr>
          <p:spPr>
            <a:xfrm>
              <a:off x="7421834" y="2158161"/>
              <a:ext cx="249061" cy="218625"/>
            </a:xfrm>
            <a:custGeom>
              <a:avLst/>
              <a:gdLst/>
              <a:ahLst/>
              <a:cxnLst/>
              <a:rect l="0" t="0" r="0" b="0"/>
              <a:pathLst>
                <a:path w="170" h="149" extrusionOk="0">
                  <a:moveTo>
                    <a:pt x="23" y="116"/>
                  </a:moveTo>
                  <a:cubicBezTo>
                    <a:pt x="37" y="137"/>
                    <a:pt x="60" y="149"/>
                    <a:pt x="85" y="149"/>
                  </a:cubicBezTo>
                  <a:cubicBezTo>
                    <a:pt x="85" y="149"/>
                    <a:pt x="85" y="149"/>
                    <a:pt x="85" y="149"/>
                  </a:cubicBezTo>
                  <a:cubicBezTo>
                    <a:pt x="100" y="149"/>
                    <a:pt x="114" y="145"/>
                    <a:pt x="127" y="136"/>
                  </a:cubicBezTo>
                  <a:cubicBezTo>
                    <a:pt x="161" y="114"/>
                    <a:pt x="170" y="67"/>
                    <a:pt x="147" y="33"/>
                  </a:cubicBezTo>
                  <a:cubicBezTo>
                    <a:pt x="133" y="12"/>
                    <a:pt x="110" y="0"/>
                    <a:pt x="85" y="0"/>
                  </a:cubicBezTo>
                  <a:cubicBezTo>
                    <a:pt x="70" y="0"/>
                    <a:pt x="56" y="4"/>
                    <a:pt x="43" y="12"/>
                  </a:cubicBezTo>
                  <a:cubicBezTo>
                    <a:pt x="9" y="35"/>
                    <a:pt x="0" y="82"/>
                    <a:pt x="23" y="1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816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4" name="Shape 5923">
              <a:extLst>
                <a:ext uri="{FF2B5EF4-FFF2-40B4-BE49-F238E27FC236}">
                  <a16:creationId xmlns:a16="http://schemas.microsoft.com/office/drawing/2014/main" id="{56C36A56-35BF-BC91-27D4-56DA504BB369}"/>
                </a:ext>
              </a:extLst>
            </p:cNvPr>
            <p:cNvGrpSpPr/>
            <p:nvPr/>
          </p:nvGrpSpPr>
          <p:grpSpPr>
            <a:xfrm>
              <a:off x="7886050" y="2352006"/>
              <a:ext cx="348297" cy="299003"/>
              <a:chOff x="2668212" y="3654482"/>
              <a:chExt cx="286192" cy="245687"/>
            </a:xfrm>
            <a:grpFill/>
          </p:grpSpPr>
          <p:sp>
            <p:nvSpPr>
              <p:cNvPr id="35" name="Shape 5924">
                <a:extLst>
                  <a:ext uri="{FF2B5EF4-FFF2-40B4-BE49-F238E27FC236}">
                    <a16:creationId xmlns:a16="http://schemas.microsoft.com/office/drawing/2014/main" id="{9918DFD1-822D-EBCC-8DC0-97ED58BBAA8E}"/>
                  </a:ext>
                </a:extLst>
              </p:cNvPr>
              <p:cNvSpPr/>
              <p:nvPr/>
            </p:nvSpPr>
            <p:spPr>
              <a:xfrm>
                <a:off x="2668212" y="3854450"/>
                <a:ext cx="246438" cy="45719"/>
              </a:xfrm>
              <a:prstGeom prst="roundRect">
                <a:avLst>
                  <a:gd name="adj" fmla="val 16667"/>
                </a:avLst>
              </a:prstGeom>
              <a:grpFill/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6" name="Shape 5925">
                <a:extLst>
                  <a:ext uri="{FF2B5EF4-FFF2-40B4-BE49-F238E27FC236}">
                    <a16:creationId xmlns:a16="http://schemas.microsoft.com/office/drawing/2014/main" id="{00B97D49-8EE8-8D73-E4D7-45D15302447A}"/>
                  </a:ext>
                </a:extLst>
              </p:cNvPr>
              <p:cNvSpPr/>
              <p:nvPr/>
            </p:nvSpPr>
            <p:spPr>
              <a:xfrm rot="6017817">
                <a:off x="2818244" y="3753351"/>
                <a:ext cx="216000" cy="18000"/>
              </a:xfrm>
              <a:prstGeom prst="roundRect">
                <a:avLst>
                  <a:gd name="adj" fmla="val 16667"/>
                </a:avLst>
              </a:prstGeom>
              <a:grpFill/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" name="Shape 5926">
              <a:extLst>
                <a:ext uri="{FF2B5EF4-FFF2-40B4-BE49-F238E27FC236}">
                  <a16:creationId xmlns:a16="http://schemas.microsoft.com/office/drawing/2014/main" id="{B16FD24B-9C1C-8BE1-9F68-8BFBC9C07847}"/>
                </a:ext>
              </a:extLst>
            </p:cNvPr>
            <p:cNvSpPr/>
            <p:nvPr/>
          </p:nvSpPr>
          <p:spPr>
            <a:xfrm flipH="1">
              <a:off x="7450647" y="2424867"/>
              <a:ext cx="485405" cy="805364"/>
            </a:xfrm>
            <a:custGeom>
              <a:avLst/>
              <a:gdLst/>
              <a:ahLst/>
              <a:cxnLst/>
              <a:rect l="0" t="0" r="0" b="0"/>
              <a:pathLst>
                <a:path w="485405" h="805364" extrusionOk="0">
                  <a:moveTo>
                    <a:pt x="395500" y="0"/>
                  </a:moveTo>
                  <a:lnTo>
                    <a:pt x="384657" y="1284"/>
                  </a:lnTo>
                  <a:lnTo>
                    <a:pt x="379046" y="1284"/>
                  </a:lnTo>
                  <a:cubicBezTo>
                    <a:pt x="377351" y="1284"/>
                    <a:pt x="375669" y="1339"/>
                    <a:pt x="374072" y="2538"/>
                  </a:cubicBezTo>
                  <a:cubicBezTo>
                    <a:pt x="365916" y="2801"/>
                    <a:pt x="358013" y="4497"/>
                    <a:pt x="350960" y="8364"/>
                  </a:cubicBezTo>
                  <a:cubicBezTo>
                    <a:pt x="346369" y="8429"/>
                    <a:pt x="342562" y="10353"/>
                    <a:pt x="339421" y="13331"/>
                  </a:cubicBezTo>
                  <a:cubicBezTo>
                    <a:pt x="335637" y="13645"/>
                    <a:pt x="332627" y="15455"/>
                    <a:pt x="329750" y="17493"/>
                  </a:cubicBezTo>
                  <a:cubicBezTo>
                    <a:pt x="319343" y="24639"/>
                    <a:pt x="311695" y="32787"/>
                    <a:pt x="304048" y="40936"/>
                  </a:cubicBezTo>
                  <a:cubicBezTo>
                    <a:pt x="289756" y="54475"/>
                    <a:pt x="277721" y="70396"/>
                    <a:pt x="264306" y="85815"/>
                  </a:cubicBezTo>
                  <a:cubicBezTo>
                    <a:pt x="255155" y="98101"/>
                    <a:pt x="215665" y="150879"/>
                    <a:pt x="205010" y="167302"/>
                  </a:cubicBezTo>
                  <a:cubicBezTo>
                    <a:pt x="204999" y="167297"/>
                    <a:pt x="203881" y="166729"/>
                    <a:pt x="86368" y="107000"/>
                  </a:cubicBezTo>
                  <a:cubicBezTo>
                    <a:pt x="70817" y="98223"/>
                    <a:pt x="49751" y="104617"/>
                    <a:pt x="42357" y="120663"/>
                  </a:cubicBezTo>
                  <a:cubicBezTo>
                    <a:pt x="34961" y="136710"/>
                    <a:pt x="39605" y="154011"/>
                    <a:pt x="51896" y="163163"/>
                  </a:cubicBezTo>
                  <a:cubicBezTo>
                    <a:pt x="51909" y="163172"/>
                    <a:pt x="53274" y="164154"/>
                    <a:pt x="196755" y="267344"/>
                  </a:cubicBezTo>
                  <a:cubicBezTo>
                    <a:pt x="215442" y="280382"/>
                    <a:pt x="240144" y="276872"/>
                    <a:pt x="254061" y="260073"/>
                  </a:cubicBezTo>
                  <a:cubicBezTo>
                    <a:pt x="254064" y="260070"/>
                    <a:pt x="254105" y="260025"/>
                    <a:pt x="254719" y="259337"/>
                  </a:cubicBezTo>
                  <a:lnTo>
                    <a:pt x="259326" y="254181"/>
                  </a:lnTo>
                  <a:cubicBezTo>
                    <a:pt x="259349" y="254150"/>
                    <a:pt x="282757" y="223405"/>
                    <a:pt x="302210" y="198684"/>
                  </a:cubicBezTo>
                  <a:lnTo>
                    <a:pt x="302210" y="392658"/>
                  </a:lnTo>
                  <a:lnTo>
                    <a:pt x="129163" y="409499"/>
                  </a:lnTo>
                  <a:cubicBezTo>
                    <a:pt x="128450" y="409568"/>
                    <a:pt x="127741" y="409649"/>
                    <a:pt x="127059" y="409920"/>
                  </a:cubicBezTo>
                  <a:cubicBezTo>
                    <a:pt x="127026" y="409922"/>
                    <a:pt x="126994" y="409927"/>
                    <a:pt x="126963" y="409939"/>
                  </a:cubicBezTo>
                  <a:cubicBezTo>
                    <a:pt x="100991" y="413217"/>
                    <a:pt x="80741" y="432466"/>
                    <a:pt x="75272" y="456857"/>
                  </a:cubicBezTo>
                  <a:lnTo>
                    <a:pt x="2155" y="727452"/>
                  </a:lnTo>
                  <a:cubicBezTo>
                    <a:pt x="-6746" y="760391"/>
                    <a:pt x="12741" y="794309"/>
                    <a:pt x="45681" y="803210"/>
                  </a:cubicBezTo>
                  <a:cubicBezTo>
                    <a:pt x="78620" y="812110"/>
                    <a:pt x="112538" y="792623"/>
                    <a:pt x="121439" y="759684"/>
                  </a:cubicBezTo>
                  <a:lnTo>
                    <a:pt x="183958" y="528312"/>
                  </a:lnTo>
                  <a:lnTo>
                    <a:pt x="415490" y="505780"/>
                  </a:lnTo>
                  <a:cubicBezTo>
                    <a:pt x="417085" y="505625"/>
                    <a:pt x="418660" y="505410"/>
                    <a:pt x="420162" y="504845"/>
                  </a:cubicBezTo>
                  <a:cubicBezTo>
                    <a:pt x="422722" y="504756"/>
                    <a:pt x="425197" y="504252"/>
                    <a:pt x="427557" y="503366"/>
                  </a:cubicBezTo>
                  <a:cubicBezTo>
                    <a:pt x="427700" y="503344"/>
                    <a:pt x="427836" y="503302"/>
                    <a:pt x="427965" y="503239"/>
                  </a:cubicBezTo>
                  <a:cubicBezTo>
                    <a:pt x="461047" y="494905"/>
                    <a:pt x="485405" y="464886"/>
                    <a:pt x="485405" y="429178"/>
                  </a:cubicBezTo>
                  <a:lnTo>
                    <a:pt x="485405" y="78120"/>
                  </a:lnTo>
                  <a:cubicBezTo>
                    <a:pt x="485405" y="35685"/>
                    <a:pt x="451004" y="1284"/>
                    <a:pt x="408569" y="1284"/>
                  </a:cubicBezTo>
                  <a:lnTo>
                    <a:pt x="395033" y="128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Shape 5927">
              <a:extLst>
                <a:ext uri="{FF2B5EF4-FFF2-40B4-BE49-F238E27FC236}">
                  <a16:creationId xmlns:a16="http://schemas.microsoft.com/office/drawing/2014/main" id="{5F3813ED-F02B-F441-2D49-98DB4A965E78}"/>
                </a:ext>
              </a:extLst>
            </p:cNvPr>
            <p:cNvSpPr/>
            <p:nvPr/>
          </p:nvSpPr>
          <p:spPr>
            <a:xfrm rot="-5400000" flipH="1">
              <a:off x="8190358" y="2774773"/>
              <a:ext cx="563173" cy="333583"/>
            </a:xfrm>
            <a:custGeom>
              <a:avLst/>
              <a:gdLst/>
              <a:ahLst/>
              <a:cxnLst/>
              <a:rect l="0" t="0" r="0" b="0"/>
              <a:pathLst>
                <a:path w="563173" h="333583" extrusionOk="0">
                  <a:moveTo>
                    <a:pt x="0" y="0"/>
                  </a:moveTo>
                  <a:lnTo>
                    <a:pt x="0" y="333583"/>
                  </a:lnTo>
                  <a:lnTo>
                    <a:pt x="74285" y="333583"/>
                  </a:lnTo>
                  <a:lnTo>
                    <a:pt x="74285" y="296252"/>
                  </a:lnTo>
                  <a:lnTo>
                    <a:pt x="563173" y="296252"/>
                  </a:lnTo>
                  <a:lnTo>
                    <a:pt x="563173" y="221968"/>
                  </a:lnTo>
                  <a:lnTo>
                    <a:pt x="139893" y="221968"/>
                  </a:lnTo>
                  <a:lnTo>
                    <a:pt x="139893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Shape 5928">
              <a:extLst>
                <a:ext uri="{FF2B5EF4-FFF2-40B4-BE49-F238E27FC236}">
                  <a16:creationId xmlns:a16="http://schemas.microsoft.com/office/drawing/2014/main" id="{38CC7911-4047-B032-1475-18092AF59D70}"/>
                </a:ext>
              </a:extLst>
            </p:cNvPr>
            <p:cNvSpPr/>
            <p:nvPr/>
          </p:nvSpPr>
          <p:spPr>
            <a:xfrm>
              <a:off x="8032066" y="2659976"/>
              <a:ext cx="280332" cy="140697"/>
            </a:xfrm>
            <a:prstGeom prst="rect">
              <a:avLst/>
            </a:prstGeom>
            <a:grp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" name="Shape 5929">
              <a:extLst>
                <a:ext uri="{FF2B5EF4-FFF2-40B4-BE49-F238E27FC236}">
                  <a16:creationId xmlns:a16="http://schemas.microsoft.com/office/drawing/2014/main" id="{D5DAF4A2-FACC-4B05-D24A-59A074CF98B7}"/>
                </a:ext>
              </a:extLst>
            </p:cNvPr>
            <p:cNvGrpSpPr/>
            <p:nvPr/>
          </p:nvGrpSpPr>
          <p:grpSpPr>
            <a:xfrm>
              <a:off x="8300417" y="2412567"/>
              <a:ext cx="289546" cy="227006"/>
              <a:chOff x="8300417" y="2412567"/>
              <a:chExt cx="289546" cy="227006"/>
            </a:xfrm>
            <a:grpFill/>
          </p:grpSpPr>
          <p:sp>
            <p:nvSpPr>
              <p:cNvPr id="29" name="Shape 5930">
                <a:extLst>
                  <a:ext uri="{FF2B5EF4-FFF2-40B4-BE49-F238E27FC236}">
                    <a16:creationId xmlns:a16="http://schemas.microsoft.com/office/drawing/2014/main" id="{DE288ACC-FBC3-00D8-C71D-2E52E98D948B}"/>
                  </a:ext>
                </a:extLst>
              </p:cNvPr>
              <p:cNvSpPr/>
              <p:nvPr/>
            </p:nvSpPr>
            <p:spPr>
              <a:xfrm>
                <a:off x="8300417" y="2621573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" name="Shape 5931">
                <a:extLst>
                  <a:ext uri="{FF2B5EF4-FFF2-40B4-BE49-F238E27FC236}">
                    <a16:creationId xmlns:a16="http://schemas.microsoft.com/office/drawing/2014/main" id="{A22F6FFB-5FDA-51B9-F751-5D39C01D493C}"/>
                  </a:ext>
                </a:extLst>
              </p:cNvPr>
              <p:cNvSpPr/>
              <p:nvPr/>
            </p:nvSpPr>
            <p:spPr>
              <a:xfrm>
                <a:off x="8300417" y="2579771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" name="Shape 5932">
                <a:extLst>
                  <a:ext uri="{FF2B5EF4-FFF2-40B4-BE49-F238E27FC236}">
                    <a16:creationId xmlns:a16="http://schemas.microsoft.com/office/drawing/2014/main" id="{B9A82B60-97BF-7DBA-3492-5170D89667E5}"/>
                  </a:ext>
                </a:extLst>
              </p:cNvPr>
              <p:cNvSpPr/>
              <p:nvPr/>
            </p:nvSpPr>
            <p:spPr>
              <a:xfrm>
                <a:off x="8300417" y="2537970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" name="Shape 5933">
                <a:extLst>
                  <a:ext uri="{FF2B5EF4-FFF2-40B4-BE49-F238E27FC236}">
                    <a16:creationId xmlns:a16="http://schemas.microsoft.com/office/drawing/2014/main" id="{0E9295C2-1C22-6F30-677D-AE1EFA28014E}"/>
                  </a:ext>
                </a:extLst>
              </p:cNvPr>
              <p:cNvSpPr/>
              <p:nvPr/>
            </p:nvSpPr>
            <p:spPr>
              <a:xfrm>
                <a:off x="8300417" y="2496169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" name="Shape 5934">
                <a:extLst>
                  <a:ext uri="{FF2B5EF4-FFF2-40B4-BE49-F238E27FC236}">
                    <a16:creationId xmlns:a16="http://schemas.microsoft.com/office/drawing/2014/main" id="{70B96428-AF73-90C6-12E6-6C550D15EC1C}"/>
                  </a:ext>
                </a:extLst>
              </p:cNvPr>
              <p:cNvSpPr/>
              <p:nvPr/>
            </p:nvSpPr>
            <p:spPr>
              <a:xfrm>
                <a:off x="8300417" y="2454368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4" name="Shape 5935">
                <a:extLst>
                  <a:ext uri="{FF2B5EF4-FFF2-40B4-BE49-F238E27FC236}">
                    <a16:creationId xmlns:a16="http://schemas.microsoft.com/office/drawing/2014/main" id="{7F3DDCD1-EE4C-7861-DA32-20125240A92C}"/>
                  </a:ext>
                </a:extLst>
              </p:cNvPr>
              <p:cNvSpPr/>
              <p:nvPr/>
            </p:nvSpPr>
            <p:spPr>
              <a:xfrm>
                <a:off x="8300417" y="2412567"/>
                <a:ext cx="289546" cy="1800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3275" tIns="46625" rIns="93275" bIns="46625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37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0731645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tx1"/>
                </a:solidFill>
              </a:rPr>
              <a:t>Dataset with Subtotals</a:t>
            </a:r>
          </a:p>
          <a:p>
            <a:pPr marL="0" indent="0">
              <a:buNone/>
            </a:pPr>
            <a:r>
              <a:rPr lang="en-US" sz="2200" dirty="0"/>
              <a:t>Suppose you have a sales dataset with regions and sales figures</a:t>
            </a:r>
          </a:p>
          <a:p>
            <a:r>
              <a:rPr lang="en-US" sz="2200" dirty="0"/>
              <a:t>Select the entire dataset.</a:t>
            </a:r>
          </a:p>
          <a:p>
            <a:r>
              <a:rPr lang="en-US" sz="2200" dirty="0"/>
              <a:t>Access the </a:t>
            </a:r>
            <a:r>
              <a:rPr lang="en-US" sz="2200" b="1" dirty="0">
                <a:solidFill>
                  <a:schemeClr val="tx1"/>
                </a:solidFill>
              </a:rPr>
              <a:t>"Subtotal" </a:t>
            </a:r>
            <a:r>
              <a:rPr lang="en-US" sz="2200" dirty="0"/>
              <a:t>tool.</a:t>
            </a:r>
          </a:p>
          <a:p>
            <a:r>
              <a:rPr lang="en-US" sz="2200" dirty="0"/>
              <a:t>Configure options: Set </a:t>
            </a:r>
            <a:r>
              <a:rPr lang="en-US" sz="2200" b="1" dirty="0">
                <a:solidFill>
                  <a:schemeClr val="tx1"/>
                </a:solidFill>
              </a:rPr>
              <a:t>"At each change in" </a:t>
            </a:r>
            <a:r>
              <a:rPr lang="en-US" sz="2200" dirty="0"/>
              <a:t>to the </a:t>
            </a:r>
            <a:r>
              <a:rPr lang="en-US" sz="2200" b="1" dirty="0">
                <a:solidFill>
                  <a:schemeClr val="tx1"/>
                </a:solidFill>
              </a:rPr>
              <a:t>"Region" </a:t>
            </a:r>
            <a:r>
              <a:rPr lang="en-US" sz="2200" dirty="0"/>
              <a:t>column, use the </a:t>
            </a:r>
            <a:r>
              <a:rPr lang="en-US" sz="2200" b="1" dirty="0">
                <a:solidFill>
                  <a:schemeClr val="tx1"/>
                </a:solidFill>
              </a:rPr>
              <a:t>"Sum" </a:t>
            </a:r>
            <a:r>
              <a:rPr lang="en-US" sz="2200" dirty="0"/>
              <a:t>function, and add subtotals to the "Sales" column.</a:t>
            </a:r>
          </a:p>
          <a:p>
            <a:r>
              <a:rPr lang="en-US" sz="2200" dirty="0"/>
              <a:t>Click </a:t>
            </a:r>
            <a:r>
              <a:rPr lang="en-US" sz="2200" b="1" dirty="0">
                <a:solidFill>
                  <a:schemeClr val="tx1"/>
                </a:solidFill>
              </a:rPr>
              <a:t>"OK" </a:t>
            </a:r>
            <a:r>
              <a:rPr lang="en-US" sz="2200" dirty="0"/>
              <a:t>to apply the subtotals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FD28F0D3-CEAF-ACCA-97DB-81A0D60DE8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083581"/>
              </p:ext>
            </p:extLst>
          </p:nvPr>
        </p:nvGraphicFramePr>
        <p:xfrm>
          <a:off x="678882" y="4762500"/>
          <a:ext cx="10928916" cy="129540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21486">
                  <a:extLst>
                    <a:ext uri="{9D8B030D-6E8A-4147-A177-3AD203B41FA5}">
                      <a16:colId xmlns:a16="http://schemas.microsoft.com/office/drawing/2014/main" val="23968709"/>
                    </a:ext>
                  </a:extLst>
                </a:gridCol>
                <a:gridCol w="1821486">
                  <a:extLst>
                    <a:ext uri="{9D8B030D-6E8A-4147-A177-3AD203B41FA5}">
                      <a16:colId xmlns:a16="http://schemas.microsoft.com/office/drawing/2014/main" val="932392963"/>
                    </a:ext>
                  </a:extLst>
                </a:gridCol>
                <a:gridCol w="1821486">
                  <a:extLst>
                    <a:ext uri="{9D8B030D-6E8A-4147-A177-3AD203B41FA5}">
                      <a16:colId xmlns:a16="http://schemas.microsoft.com/office/drawing/2014/main" val="352891961"/>
                    </a:ext>
                  </a:extLst>
                </a:gridCol>
                <a:gridCol w="1821486">
                  <a:extLst>
                    <a:ext uri="{9D8B030D-6E8A-4147-A177-3AD203B41FA5}">
                      <a16:colId xmlns:a16="http://schemas.microsoft.com/office/drawing/2014/main" val="643539310"/>
                    </a:ext>
                  </a:extLst>
                </a:gridCol>
                <a:gridCol w="1821486">
                  <a:extLst>
                    <a:ext uri="{9D8B030D-6E8A-4147-A177-3AD203B41FA5}">
                      <a16:colId xmlns:a16="http://schemas.microsoft.com/office/drawing/2014/main" val="2346519700"/>
                    </a:ext>
                  </a:extLst>
                </a:gridCol>
                <a:gridCol w="1821486">
                  <a:extLst>
                    <a:ext uri="{9D8B030D-6E8A-4147-A177-3AD203B41FA5}">
                      <a16:colId xmlns:a16="http://schemas.microsoft.com/office/drawing/2014/main" val="915776563"/>
                    </a:ext>
                  </a:extLst>
                </a:gridCol>
              </a:tblGrid>
              <a:tr h="647701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24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Region</a:t>
                      </a:r>
                    </a:p>
                  </a:txBody>
                  <a:tcPr marL="6350" marR="6350" marT="6350" marB="0" anchor="ctr"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IN" sz="2400" u="none" strike="noStrike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North</a:t>
                      </a:r>
                      <a:endParaRPr lang="en-IN" sz="2400" b="0" i="0" u="none" strike="noStrike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IN" sz="2400" u="none" strike="noStrike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South</a:t>
                      </a:r>
                      <a:endParaRPr lang="en-IN" sz="2400" b="0" i="0" u="none" strike="noStrike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IN" sz="2400" u="none" strike="noStrike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North</a:t>
                      </a:r>
                      <a:endParaRPr lang="en-IN" sz="2400" b="0" i="0" u="none" strike="noStrike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IN" sz="2400" u="none" strike="noStrike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West</a:t>
                      </a:r>
                      <a:endParaRPr lang="en-IN" sz="2400" b="0" i="0" u="none" strike="noStrike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IN" sz="2400" u="none" strike="noStrike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South</a:t>
                      </a:r>
                      <a:endParaRPr lang="en-IN" sz="2400" b="0" i="0" u="none" strike="noStrike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1389968"/>
                  </a:ext>
                </a:extLst>
              </a:tr>
              <a:tr h="647701">
                <a:tc>
                  <a:txBody>
                    <a:bodyPr/>
                    <a:lstStyle/>
                    <a:p>
                      <a:pPr algn="ctr" rtl="0" fontAlgn="b"/>
                      <a:r>
                        <a:rPr lang="en-IN" sz="24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ales</a:t>
                      </a:r>
                    </a:p>
                  </a:txBody>
                  <a:tcPr marL="6350" marR="6350" marT="6350" marB="0" anchor="ctr"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IN" sz="2400" u="none" strike="noStrike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500</a:t>
                      </a:r>
                      <a:endParaRPr lang="en-IN" sz="2400" b="0" i="0" u="none" strike="noStrike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IN" sz="2400" u="none" strike="noStrike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750</a:t>
                      </a:r>
                      <a:endParaRPr lang="en-IN" sz="2400" b="0" i="0" u="none" strike="noStrike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IN" sz="2400" u="none" strike="noStrike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600</a:t>
                      </a:r>
                      <a:endParaRPr lang="en-IN" sz="2400" b="0" i="0" u="none" strike="noStrike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IN" sz="2400" u="none" strike="noStrike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450</a:t>
                      </a:r>
                      <a:endParaRPr lang="en-IN" sz="2400" b="0" i="0" u="none" strike="noStrike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IN" sz="2400" u="none" strike="noStrike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800</a:t>
                      </a:r>
                      <a:endParaRPr lang="en-IN" sz="2400" b="0" i="0" u="none" strike="noStrike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36049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297891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6">
            <a:extLst>
              <a:ext uri="{FF2B5EF4-FFF2-40B4-BE49-F238E27FC236}">
                <a16:creationId xmlns:a16="http://schemas.microsoft.com/office/drawing/2014/main" id="{3F675941-20EE-0234-9487-21BFC2AAAD99}"/>
              </a:ext>
            </a:extLst>
          </p:cNvPr>
          <p:cNvSpPr>
            <a:spLocks/>
          </p:cNvSpPr>
          <p:nvPr/>
        </p:nvSpPr>
        <p:spPr bwMode="auto">
          <a:xfrm>
            <a:off x="776848" y="2570003"/>
            <a:ext cx="373861" cy="274869"/>
          </a:xfrm>
          <a:custGeom>
            <a:avLst/>
            <a:gdLst>
              <a:gd name="T0" fmla="*/ 81 w 162"/>
              <a:gd name="T1" fmla="*/ 0 h 119"/>
              <a:gd name="T2" fmla="*/ 0 w 162"/>
              <a:gd name="T3" fmla="*/ 119 h 119"/>
              <a:gd name="T4" fmla="*/ 162 w 162"/>
              <a:gd name="T5" fmla="*/ 119 h 119"/>
              <a:gd name="T6" fmla="*/ 81 w 162"/>
              <a:gd name="T7" fmla="*/ 0 h 1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2" h="119">
                <a:moveTo>
                  <a:pt x="81" y="0"/>
                </a:moveTo>
                <a:cubicBezTo>
                  <a:pt x="34" y="18"/>
                  <a:pt x="0" y="65"/>
                  <a:pt x="0" y="119"/>
                </a:cubicBezTo>
                <a:cubicBezTo>
                  <a:pt x="162" y="119"/>
                  <a:pt x="162" y="119"/>
                  <a:pt x="162" y="119"/>
                </a:cubicBezTo>
                <a:cubicBezTo>
                  <a:pt x="162" y="65"/>
                  <a:pt x="129" y="19"/>
                  <a:pt x="81" y="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4" y="603666"/>
            <a:ext cx="10834234" cy="612775"/>
          </a:xfrm>
        </p:spPr>
        <p:txBody>
          <a:bodyPr>
            <a:normAutofit/>
          </a:bodyPr>
          <a:lstStyle/>
          <a:p>
            <a:r>
              <a:rPr lang="en-US" dirty="0"/>
              <a:t>Working with Ranges and T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15AD4-0781-CC2B-3C73-6153A5FD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4" y="1659835"/>
            <a:ext cx="10834234" cy="4398066"/>
          </a:xfrm>
        </p:spPr>
        <p:txBody>
          <a:bodyPr lIns="0" tIns="0" rIns="0" bIns="0">
            <a:noAutofit/>
          </a:bodyPr>
          <a:lstStyle/>
          <a:p>
            <a:pPr marL="0" indent="0">
              <a:buNone/>
            </a:pPr>
            <a:r>
              <a:rPr lang="en-US" sz="2400" dirty="0"/>
              <a:t>In Excel, defining ranges and creating tables are techniques to structure and manage data effectively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0F4BE8FC-13A8-9023-B564-0BC583BC40DA}"/>
              </a:ext>
            </a:extLst>
          </p:cNvPr>
          <p:cNvSpPr/>
          <p:nvPr/>
        </p:nvSpPr>
        <p:spPr>
          <a:xfrm>
            <a:off x="661075" y="2825848"/>
            <a:ext cx="10851475" cy="567664"/>
          </a:xfrm>
          <a:prstGeom prst="roundRect">
            <a:avLst>
              <a:gd name="adj" fmla="val 9723"/>
            </a:avLst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04000" rtlCol="0" anchor="ctr"/>
          <a:lstStyle/>
          <a:p>
            <a:r>
              <a:rPr lang="en-US" sz="2400" b="1" dirty="0">
                <a:solidFill>
                  <a:schemeClr val="tx1"/>
                </a:solidFill>
                <a:latin typeface="Calibri" panose="020F0502020204030204" pitchFamily="34" charset="0"/>
              </a:rPr>
              <a:t>How Tables Can Improve Data Management</a:t>
            </a:r>
            <a:endParaRPr lang="en-IN" sz="2400" b="1" dirty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DC1B68FF-4CA3-447B-2363-9455B4144707}"/>
              </a:ext>
            </a:extLst>
          </p:cNvPr>
          <p:cNvSpPr txBox="1">
            <a:spLocks/>
          </p:cNvSpPr>
          <p:nvPr/>
        </p:nvSpPr>
        <p:spPr>
          <a:xfrm>
            <a:off x="661075" y="3693319"/>
            <a:ext cx="10834234" cy="227568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None/>
            </a:pP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Tables offer several advantages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200" dirty="0">
                <a:latin typeface="Calibri" panose="020F0502020204030204" pitchFamily="34" charset="0"/>
              </a:rPr>
              <a:t>Easy data organization with header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200" dirty="0">
                <a:latin typeface="Calibri" panose="020F0502020204030204" pitchFamily="34" charset="0"/>
              </a:rPr>
              <a:t>Auto-expansion for new data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200" dirty="0">
                <a:latin typeface="Calibri" panose="020F0502020204030204" pitchFamily="34" charset="0"/>
              </a:rPr>
              <a:t>Built-in filtering and sorting option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sz="2200" dirty="0">
                <a:latin typeface="Calibri" panose="020F0502020204030204" pitchFamily="34" charset="0"/>
              </a:rPr>
              <a:t>Improved data integrity and error reduction.</a:t>
            </a:r>
          </a:p>
        </p:txBody>
      </p:sp>
      <p:sp>
        <p:nvSpPr>
          <p:cNvPr id="18" name="Freeform 7">
            <a:extLst>
              <a:ext uri="{FF2B5EF4-FFF2-40B4-BE49-F238E27FC236}">
                <a16:creationId xmlns:a16="http://schemas.microsoft.com/office/drawing/2014/main" id="{E0D46D84-C4CA-7C9F-8D9D-2149B62106AD}"/>
              </a:ext>
            </a:extLst>
          </p:cNvPr>
          <p:cNvSpPr>
            <a:spLocks/>
          </p:cNvSpPr>
          <p:nvPr/>
        </p:nvSpPr>
        <p:spPr bwMode="auto">
          <a:xfrm>
            <a:off x="871995" y="2549821"/>
            <a:ext cx="1061994" cy="1111971"/>
          </a:xfrm>
          <a:custGeom>
            <a:avLst/>
            <a:gdLst>
              <a:gd name="T0" fmla="*/ 332 w 461"/>
              <a:gd name="T1" fmla="*/ 0 h 482"/>
              <a:gd name="T2" fmla="*/ 88 w 461"/>
              <a:gd name="T3" fmla="*/ 0 h 482"/>
              <a:gd name="T4" fmla="*/ 40 w 461"/>
              <a:gd name="T5" fmla="*/ 9 h 482"/>
              <a:gd name="T6" fmla="*/ 0 w 461"/>
              <a:gd name="T7" fmla="*/ 35 h 482"/>
              <a:gd name="T8" fmla="*/ 81 w 461"/>
              <a:gd name="T9" fmla="*/ 35 h 482"/>
              <a:gd name="T10" fmla="*/ 121 w 461"/>
              <a:gd name="T11" fmla="*/ 128 h 482"/>
              <a:gd name="T12" fmla="*/ 121 w 461"/>
              <a:gd name="T13" fmla="*/ 311 h 482"/>
              <a:gd name="T14" fmla="*/ 121 w 461"/>
              <a:gd name="T15" fmla="*/ 312 h 482"/>
              <a:gd name="T16" fmla="*/ 291 w 461"/>
              <a:gd name="T17" fmla="*/ 482 h 482"/>
              <a:gd name="T18" fmla="*/ 461 w 461"/>
              <a:gd name="T19" fmla="*/ 312 h 482"/>
              <a:gd name="T20" fmla="*/ 461 w 461"/>
              <a:gd name="T21" fmla="*/ 312 h 482"/>
              <a:gd name="T22" fmla="*/ 461 w 461"/>
              <a:gd name="T23" fmla="*/ 128 h 482"/>
              <a:gd name="T24" fmla="*/ 332 w 461"/>
              <a:gd name="T25" fmla="*/ 0 h 4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461" h="482">
                <a:moveTo>
                  <a:pt x="332" y="0"/>
                </a:moveTo>
                <a:cubicBezTo>
                  <a:pt x="88" y="0"/>
                  <a:pt x="88" y="0"/>
                  <a:pt x="88" y="0"/>
                </a:cubicBezTo>
                <a:cubicBezTo>
                  <a:pt x="71" y="0"/>
                  <a:pt x="55" y="3"/>
                  <a:pt x="40" y="9"/>
                </a:cubicBezTo>
                <a:cubicBezTo>
                  <a:pt x="25" y="15"/>
                  <a:pt x="11" y="24"/>
                  <a:pt x="0" y="35"/>
                </a:cubicBezTo>
                <a:cubicBezTo>
                  <a:pt x="22" y="13"/>
                  <a:pt x="58" y="13"/>
                  <a:pt x="81" y="35"/>
                </a:cubicBezTo>
                <a:cubicBezTo>
                  <a:pt x="106" y="58"/>
                  <a:pt x="121" y="91"/>
                  <a:pt x="121" y="128"/>
                </a:cubicBezTo>
                <a:cubicBezTo>
                  <a:pt x="121" y="311"/>
                  <a:pt x="121" y="311"/>
                  <a:pt x="121" y="311"/>
                </a:cubicBezTo>
                <a:cubicBezTo>
                  <a:pt x="121" y="311"/>
                  <a:pt x="121" y="311"/>
                  <a:pt x="121" y="312"/>
                </a:cubicBezTo>
                <a:cubicBezTo>
                  <a:pt x="121" y="405"/>
                  <a:pt x="197" y="482"/>
                  <a:pt x="291" y="482"/>
                </a:cubicBezTo>
                <a:cubicBezTo>
                  <a:pt x="385" y="482"/>
                  <a:pt x="461" y="405"/>
                  <a:pt x="461" y="312"/>
                </a:cubicBezTo>
                <a:cubicBezTo>
                  <a:pt x="461" y="312"/>
                  <a:pt x="461" y="312"/>
                  <a:pt x="461" y="312"/>
                </a:cubicBezTo>
                <a:cubicBezTo>
                  <a:pt x="461" y="128"/>
                  <a:pt x="461" y="128"/>
                  <a:pt x="461" y="128"/>
                </a:cubicBezTo>
                <a:cubicBezTo>
                  <a:pt x="461" y="57"/>
                  <a:pt x="403" y="0"/>
                  <a:pt x="332" y="0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9" name="Oval 8">
            <a:extLst>
              <a:ext uri="{FF2B5EF4-FFF2-40B4-BE49-F238E27FC236}">
                <a16:creationId xmlns:a16="http://schemas.microsoft.com/office/drawing/2014/main" id="{1B53C7D5-82E6-FC92-34F7-1D3A52829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5101" y="2941942"/>
            <a:ext cx="654496" cy="652574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grpSp>
        <p:nvGrpSpPr>
          <p:cNvPr id="2" name="Shape 5797">
            <a:extLst>
              <a:ext uri="{FF2B5EF4-FFF2-40B4-BE49-F238E27FC236}">
                <a16:creationId xmlns:a16="http://schemas.microsoft.com/office/drawing/2014/main" id="{D7BF851C-CFF2-AD51-430F-2EF1E7459571}"/>
              </a:ext>
            </a:extLst>
          </p:cNvPr>
          <p:cNvGrpSpPr/>
          <p:nvPr/>
        </p:nvGrpSpPr>
        <p:grpSpPr>
          <a:xfrm>
            <a:off x="1338448" y="3123648"/>
            <a:ext cx="407802" cy="351554"/>
            <a:chOff x="7072313" y="1973263"/>
            <a:chExt cx="690562" cy="595312"/>
          </a:xfrm>
          <a:solidFill>
            <a:schemeClr val="tx1"/>
          </a:solidFill>
        </p:grpSpPr>
        <p:sp>
          <p:nvSpPr>
            <p:cNvPr id="5" name="Shape 5798">
              <a:extLst>
                <a:ext uri="{FF2B5EF4-FFF2-40B4-BE49-F238E27FC236}">
                  <a16:creationId xmlns:a16="http://schemas.microsoft.com/office/drawing/2014/main" id="{F4DA708B-9876-7860-B1AE-9D1F9CB5CA1A}"/>
                </a:ext>
              </a:extLst>
            </p:cNvPr>
            <p:cNvSpPr/>
            <p:nvPr/>
          </p:nvSpPr>
          <p:spPr>
            <a:xfrm>
              <a:off x="7072313" y="1973263"/>
              <a:ext cx="690562" cy="492125"/>
            </a:xfrm>
            <a:custGeom>
              <a:avLst/>
              <a:gdLst/>
              <a:ahLst/>
              <a:cxnLst/>
              <a:rect l="0" t="0" r="0" b="0"/>
              <a:pathLst>
                <a:path w="810" h="577" extrusionOk="0">
                  <a:moveTo>
                    <a:pt x="785" y="577"/>
                  </a:moveTo>
                  <a:cubicBezTo>
                    <a:pt x="799" y="577"/>
                    <a:pt x="810" y="566"/>
                    <a:pt x="810" y="552"/>
                  </a:cubicBezTo>
                  <a:cubicBezTo>
                    <a:pt x="810" y="26"/>
                    <a:pt x="810" y="26"/>
                    <a:pt x="810" y="26"/>
                  </a:cubicBezTo>
                  <a:cubicBezTo>
                    <a:pt x="810" y="12"/>
                    <a:pt x="799" y="0"/>
                    <a:pt x="78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11" y="0"/>
                    <a:pt x="0" y="12"/>
                    <a:pt x="0" y="26"/>
                  </a:cubicBezTo>
                  <a:cubicBezTo>
                    <a:pt x="0" y="552"/>
                    <a:pt x="0" y="552"/>
                    <a:pt x="0" y="552"/>
                  </a:cubicBezTo>
                  <a:cubicBezTo>
                    <a:pt x="0" y="566"/>
                    <a:pt x="11" y="577"/>
                    <a:pt x="25" y="577"/>
                  </a:cubicBezTo>
                  <a:cubicBezTo>
                    <a:pt x="433" y="577"/>
                    <a:pt x="433" y="577"/>
                    <a:pt x="433" y="577"/>
                  </a:cubicBezTo>
                  <a:cubicBezTo>
                    <a:pt x="423" y="552"/>
                    <a:pt x="423" y="552"/>
                    <a:pt x="423" y="552"/>
                  </a:cubicBezTo>
                  <a:cubicBezTo>
                    <a:pt x="416" y="540"/>
                    <a:pt x="414" y="526"/>
                    <a:pt x="417" y="512"/>
                  </a:cubicBezTo>
                  <a:cubicBezTo>
                    <a:pt x="417" y="511"/>
                    <a:pt x="417" y="509"/>
                    <a:pt x="418" y="508"/>
                  </a:cubicBezTo>
                  <a:cubicBezTo>
                    <a:pt x="83" y="508"/>
                    <a:pt x="83" y="508"/>
                    <a:pt x="83" y="508"/>
                  </a:cubicBezTo>
                  <a:cubicBezTo>
                    <a:pt x="75" y="508"/>
                    <a:pt x="68" y="501"/>
                    <a:pt x="68" y="493"/>
                  </a:cubicBezTo>
                  <a:cubicBezTo>
                    <a:pt x="68" y="84"/>
                    <a:pt x="68" y="84"/>
                    <a:pt x="68" y="84"/>
                  </a:cubicBezTo>
                  <a:cubicBezTo>
                    <a:pt x="68" y="76"/>
                    <a:pt x="75" y="70"/>
                    <a:pt x="83" y="70"/>
                  </a:cubicBezTo>
                  <a:cubicBezTo>
                    <a:pt x="673" y="70"/>
                    <a:pt x="673" y="70"/>
                    <a:pt x="673" y="70"/>
                  </a:cubicBezTo>
                  <a:cubicBezTo>
                    <a:pt x="681" y="70"/>
                    <a:pt x="687" y="76"/>
                    <a:pt x="687" y="84"/>
                  </a:cubicBezTo>
                  <a:cubicBezTo>
                    <a:pt x="687" y="467"/>
                    <a:pt x="687" y="467"/>
                    <a:pt x="687" y="467"/>
                  </a:cubicBezTo>
                  <a:cubicBezTo>
                    <a:pt x="708" y="474"/>
                    <a:pt x="708" y="474"/>
                    <a:pt x="708" y="474"/>
                  </a:cubicBezTo>
                  <a:cubicBezTo>
                    <a:pt x="725" y="480"/>
                    <a:pt x="737" y="496"/>
                    <a:pt x="737" y="514"/>
                  </a:cubicBezTo>
                  <a:cubicBezTo>
                    <a:pt x="737" y="577"/>
                    <a:pt x="737" y="577"/>
                    <a:pt x="737" y="577"/>
                  </a:cubicBezTo>
                  <a:lnTo>
                    <a:pt x="785" y="577"/>
                  </a:lnTo>
                  <a:close/>
                  <a:moveTo>
                    <a:pt x="727" y="304"/>
                  </a:moveTo>
                  <a:cubicBezTo>
                    <a:pt x="727" y="273"/>
                    <a:pt x="727" y="273"/>
                    <a:pt x="727" y="273"/>
                  </a:cubicBezTo>
                  <a:cubicBezTo>
                    <a:pt x="727" y="265"/>
                    <a:pt x="733" y="259"/>
                    <a:pt x="741" y="259"/>
                  </a:cubicBezTo>
                  <a:cubicBezTo>
                    <a:pt x="772" y="259"/>
                    <a:pt x="772" y="259"/>
                    <a:pt x="772" y="259"/>
                  </a:cubicBezTo>
                  <a:cubicBezTo>
                    <a:pt x="780" y="259"/>
                    <a:pt x="786" y="265"/>
                    <a:pt x="786" y="273"/>
                  </a:cubicBezTo>
                  <a:cubicBezTo>
                    <a:pt x="786" y="304"/>
                    <a:pt x="786" y="304"/>
                    <a:pt x="786" y="304"/>
                  </a:cubicBezTo>
                  <a:cubicBezTo>
                    <a:pt x="786" y="312"/>
                    <a:pt x="780" y="318"/>
                    <a:pt x="772" y="318"/>
                  </a:cubicBezTo>
                  <a:cubicBezTo>
                    <a:pt x="741" y="318"/>
                    <a:pt x="741" y="318"/>
                    <a:pt x="741" y="318"/>
                  </a:cubicBezTo>
                  <a:cubicBezTo>
                    <a:pt x="733" y="318"/>
                    <a:pt x="727" y="312"/>
                    <a:pt x="727" y="3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Shape 5799">
              <a:extLst>
                <a:ext uri="{FF2B5EF4-FFF2-40B4-BE49-F238E27FC236}">
                  <a16:creationId xmlns:a16="http://schemas.microsoft.com/office/drawing/2014/main" id="{26ABD30B-A427-DEAA-DA89-822E08D0343C}"/>
                </a:ext>
              </a:extLst>
            </p:cNvPr>
            <p:cNvSpPr/>
            <p:nvPr/>
          </p:nvSpPr>
          <p:spPr>
            <a:xfrm>
              <a:off x="7177088" y="2085975"/>
              <a:ext cx="160337" cy="127000"/>
            </a:xfrm>
            <a:custGeom>
              <a:avLst/>
              <a:gdLst/>
              <a:ahLst/>
              <a:cxnLst/>
              <a:rect l="0" t="0" r="0" b="0"/>
              <a:pathLst>
                <a:path w="189" h="148" extrusionOk="0">
                  <a:moveTo>
                    <a:pt x="182" y="148"/>
                  </a:moveTo>
                  <a:cubicBezTo>
                    <a:pt x="186" y="148"/>
                    <a:pt x="189" y="145"/>
                    <a:pt x="189" y="141"/>
                  </a:cubicBezTo>
                  <a:cubicBezTo>
                    <a:pt x="189" y="7"/>
                    <a:pt x="189" y="7"/>
                    <a:pt x="189" y="7"/>
                  </a:cubicBezTo>
                  <a:cubicBezTo>
                    <a:pt x="189" y="3"/>
                    <a:pt x="186" y="0"/>
                    <a:pt x="182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141"/>
                    <a:pt x="0" y="141"/>
                    <a:pt x="0" y="141"/>
                  </a:cubicBezTo>
                  <a:cubicBezTo>
                    <a:pt x="0" y="145"/>
                    <a:pt x="3" y="148"/>
                    <a:pt x="7" y="148"/>
                  </a:cubicBezTo>
                  <a:lnTo>
                    <a:pt x="182" y="14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Shape 5800">
              <a:extLst>
                <a:ext uri="{FF2B5EF4-FFF2-40B4-BE49-F238E27FC236}">
                  <a16:creationId xmlns:a16="http://schemas.microsoft.com/office/drawing/2014/main" id="{B301A242-4864-25CA-F8B9-9CCA0F71F280}"/>
                </a:ext>
              </a:extLst>
            </p:cNvPr>
            <p:cNvSpPr/>
            <p:nvPr/>
          </p:nvSpPr>
          <p:spPr>
            <a:xfrm>
              <a:off x="7177088" y="2247900"/>
              <a:ext cx="315912" cy="33338"/>
            </a:xfrm>
            <a:custGeom>
              <a:avLst/>
              <a:gdLst/>
              <a:ahLst/>
              <a:cxnLst/>
              <a:rect l="0" t="0" r="0" b="0"/>
              <a:pathLst>
                <a:path w="371" h="39" extrusionOk="0">
                  <a:moveTo>
                    <a:pt x="37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352" y="39"/>
                    <a:pt x="352" y="39"/>
                    <a:pt x="352" y="39"/>
                  </a:cubicBezTo>
                  <a:cubicBezTo>
                    <a:pt x="353" y="24"/>
                    <a:pt x="360" y="10"/>
                    <a:pt x="371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Shape 5801">
              <a:extLst>
                <a:ext uri="{FF2B5EF4-FFF2-40B4-BE49-F238E27FC236}">
                  <a16:creationId xmlns:a16="http://schemas.microsoft.com/office/drawing/2014/main" id="{E93E0FA9-4DA3-ADB4-A538-1C6977F5AAC6}"/>
                </a:ext>
              </a:extLst>
            </p:cNvPr>
            <p:cNvSpPr/>
            <p:nvPr/>
          </p:nvSpPr>
          <p:spPr>
            <a:xfrm>
              <a:off x="7177088" y="2322513"/>
              <a:ext cx="201612" cy="33338"/>
            </a:xfrm>
            <a:prstGeom prst="rect">
              <a:avLst/>
            </a:pr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Shape 5802">
              <a:extLst>
                <a:ext uri="{FF2B5EF4-FFF2-40B4-BE49-F238E27FC236}">
                  <a16:creationId xmlns:a16="http://schemas.microsoft.com/office/drawing/2014/main" id="{3B0A5643-CD4B-58B8-2DA6-BB562BE79199}"/>
                </a:ext>
              </a:extLst>
            </p:cNvPr>
            <p:cNvSpPr/>
            <p:nvPr/>
          </p:nvSpPr>
          <p:spPr>
            <a:xfrm>
              <a:off x="7372350" y="2170113"/>
              <a:ext cx="230187" cy="33338"/>
            </a:xfrm>
            <a:prstGeom prst="rect">
              <a:avLst/>
            </a:pr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Shape 5803">
              <a:extLst>
                <a:ext uri="{FF2B5EF4-FFF2-40B4-BE49-F238E27FC236}">
                  <a16:creationId xmlns:a16="http://schemas.microsoft.com/office/drawing/2014/main" id="{136A5BC8-2ABA-CC66-176A-CA84A60C4C27}"/>
                </a:ext>
              </a:extLst>
            </p:cNvPr>
            <p:cNvSpPr/>
            <p:nvPr/>
          </p:nvSpPr>
          <p:spPr>
            <a:xfrm>
              <a:off x="7372350" y="2095500"/>
              <a:ext cx="133350" cy="33338"/>
            </a:xfrm>
            <a:prstGeom prst="rect">
              <a:avLst/>
            </a:pr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Shape 5804">
              <a:extLst>
                <a:ext uri="{FF2B5EF4-FFF2-40B4-BE49-F238E27FC236}">
                  <a16:creationId xmlns:a16="http://schemas.microsoft.com/office/drawing/2014/main" id="{03E062E5-E9D1-0C4B-EE88-02D23F0E8874}"/>
                </a:ext>
              </a:extLst>
            </p:cNvPr>
            <p:cNvSpPr/>
            <p:nvPr/>
          </p:nvSpPr>
          <p:spPr>
            <a:xfrm>
              <a:off x="7453313" y="2260600"/>
              <a:ext cx="220662" cy="307975"/>
            </a:xfrm>
            <a:custGeom>
              <a:avLst/>
              <a:gdLst/>
              <a:ahLst/>
              <a:cxnLst/>
              <a:rect l="0" t="0" r="0" b="0"/>
              <a:pathLst>
                <a:path w="259" h="360" extrusionOk="0">
                  <a:moveTo>
                    <a:pt x="214" y="352"/>
                  </a:moveTo>
                  <a:cubicBezTo>
                    <a:pt x="214" y="337"/>
                    <a:pt x="214" y="337"/>
                    <a:pt x="214" y="337"/>
                  </a:cubicBezTo>
                  <a:cubicBezTo>
                    <a:pt x="214" y="334"/>
                    <a:pt x="215" y="332"/>
                    <a:pt x="216" y="331"/>
                  </a:cubicBezTo>
                  <a:cubicBezTo>
                    <a:pt x="253" y="301"/>
                    <a:pt x="253" y="301"/>
                    <a:pt x="253" y="301"/>
                  </a:cubicBezTo>
                  <a:cubicBezTo>
                    <a:pt x="257" y="298"/>
                    <a:pt x="259" y="293"/>
                    <a:pt x="259" y="289"/>
                  </a:cubicBezTo>
                  <a:cubicBezTo>
                    <a:pt x="259" y="239"/>
                    <a:pt x="259" y="239"/>
                    <a:pt x="259" y="239"/>
                  </a:cubicBezTo>
                  <a:cubicBezTo>
                    <a:pt x="259" y="176"/>
                    <a:pt x="259" y="176"/>
                    <a:pt x="259" y="176"/>
                  </a:cubicBezTo>
                  <a:cubicBezTo>
                    <a:pt x="259" y="172"/>
                    <a:pt x="256" y="168"/>
                    <a:pt x="252" y="167"/>
                  </a:cubicBezTo>
                  <a:cubicBezTo>
                    <a:pt x="239" y="163"/>
                    <a:pt x="239" y="163"/>
                    <a:pt x="239" y="163"/>
                  </a:cubicBezTo>
                  <a:cubicBezTo>
                    <a:pt x="142" y="131"/>
                    <a:pt x="142" y="131"/>
                    <a:pt x="142" y="131"/>
                  </a:cubicBezTo>
                  <a:cubicBezTo>
                    <a:pt x="140" y="130"/>
                    <a:pt x="139" y="129"/>
                    <a:pt x="139" y="126"/>
                  </a:cubicBezTo>
                  <a:cubicBezTo>
                    <a:pt x="139" y="23"/>
                    <a:pt x="139" y="23"/>
                    <a:pt x="139" y="23"/>
                  </a:cubicBezTo>
                  <a:cubicBezTo>
                    <a:pt x="139" y="23"/>
                    <a:pt x="139" y="23"/>
                    <a:pt x="139" y="23"/>
                  </a:cubicBezTo>
                  <a:cubicBezTo>
                    <a:pt x="139" y="11"/>
                    <a:pt x="129" y="0"/>
                    <a:pt x="116" y="0"/>
                  </a:cubicBezTo>
                  <a:cubicBezTo>
                    <a:pt x="87" y="0"/>
                    <a:pt x="87" y="0"/>
                    <a:pt x="87" y="0"/>
                  </a:cubicBezTo>
                  <a:cubicBezTo>
                    <a:pt x="73" y="0"/>
                    <a:pt x="62" y="11"/>
                    <a:pt x="60" y="23"/>
                  </a:cubicBezTo>
                  <a:cubicBezTo>
                    <a:pt x="60" y="25"/>
                    <a:pt x="60" y="26"/>
                    <a:pt x="60" y="27"/>
                  </a:cubicBezTo>
                  <a:cubicBezTo>
                    <a:pt x="60" y="113"/>
                    <a:pt x="60" y="113"/>
                    <a:pt x="60" y="113"/>
                  </a:cubicBezTo>
                  <a:cubicBezTo>
                    <a:pt x="61" y="113"/>
                    <a:pt x="61" y="113"/>
                    <a:pt x="61" y="113"/>
                  </a:cubicBezTo>
                  <a:cubicBezTo>
                    <a:pt x="61" y="169"/>
                    <a:pt x="61" y="169"/>
                    <a:pt x="61" y="169"/>
                  </a:cubicBezTo>
                  <a:cubicBezTo>
                    <a:pt x="61" y="170"/>
                    <a:pt x="61" y="170"/>
                    <a:pt x="61" y="170"/>
                  </a:cubicBezTo>
                  <a:cubicBezTo>
                    <a:pt x="61" y="201"/>
                    <a:pt x="61" y="201"/>
                    <a:pt x="61" y="201"/>
                  </a:cubicBezTo>
                  <a:cubicBezTo>
                    <a:pt x="61" y="204"/>
                    <a:pt x="57" y="207"/>
                    <a:pt x="54" y="207"/>
                  </a:cubicBezTo>
                  <a:cubicBezTo>
                    <a:pt x="53" y="207"/>
                    <a:pt x="53" y="207"/>
                    <a:pt x="53" y="207"/>
                  </a:cubicBezTo>
                  <a:cubicBezTo>
                    <a:pt x="49" y="207"/>
                    <a:pt x="46" y="204"/>
                    <a:pt x="46" y="201"/>
                  </a:cubicBezTo>
                  <a:cubicBezTo>
                    <a:pt x="46" y="170"/>
                    <a:pt x="46" y="170"/>
                    <a:pt x="46" y="170"/>
                  </a:cubicBezTo>
                  <a:cubicBezTo>
                    <a:pt x="46" y="156"/>
                    <a:pt x="46" y="156"/>
                    <a:pt x="46" y="156"/>
                  </a:cubicBezTo>
                  <a:cubicBezTo>
                    <a:pt x="43" y="155"/>
                    <a:pt x="40" y="154"/>
                    <a:pt x="37" y="154"/>
                  </a:cubicBezTo>
                  <a:cubicBezTo>
                    <a:pt x="32" y="154"/>
                    <a:pt x="27" y="155"/>
                    <a:pt x="23" y="158"/>
                  </a:cubicBezTo>
                  <a:cubicBezTo>
                    <a:pt x="13" y="165"/>
                    <a:pt x="13" y="165"/>
                    <a:pt x="13" y="165"/>
                  </a:cubicBezTo>
                  <a:cubicBezTo>
                    <a:pt x="11" y="166"/>
                    <a:pt x="9" y="168"/>
                    <a:pt x="8" y="170"/>
                  </a:cubicBezTo>
                  <a:cubicBezTo>
                    <a:pt x="1" y="178"/>
                    <a:pt x="0" y="190"/>
                    <a:pt x="6" y="200"/>
                  </a:cubicBezTo>
                  <a:cubicBezTo>
                    <a:pt x="22" y="239"/>
                    <a:pt x="22" y="239"/>
                    <a:pt x="22" y="239"/>
                  </a:cubicBezTo>
                  <a:cubicBezTo>
                    <a:pt x="47" y="297"/>
                    <a:pt x="47" y="297"/>
                    <a:pt x="47" y="297"/>
                  </a:cubicBezTo>
                  <a:cubicBezTo>
                    <a:pt x="90" y="330"/>
                    <a:pt x="90" y="330"/>
                    <a:pt x="90" y="330"/>
                  </a:cubicBezTo>
                  <a:cubicBezTo>
                    <a:pt x="91" y="332"/>
                    <a:pt x="92" y="334"/>
                    <a:pt x="92" y="337"/>
                  </a:cubicBezTo>
                  <a:cubicBezTo>
                    <a:pt x="92" y="352"/>
                    <a:pt x="92" y="352"/>
                    <a:pt x="92" y="352"/>
                  </a:cubicBezTo>
                  <a:cubicBezTo>
                    <a:pt x="92" y="356"/>
                    <a:pt x="95" y="360"/>
                    <a:pt x="99" y="360"/>
                  </a:cubicBezTo>
                  <a:cubicBezTo>
                    <a:pt x="206" y="360"/>
                    <a:pt x="206" y="360"/>
                    <a:pt x="206" y="360"/>
                  </a:cubicBezTo>
                  <a:cubicBezTo>
                    <a:pt x="210" y="360"/>
                    <a:pt x="214" y="356"/>
                    <a:pt x="214" y="35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3275" tIns="46625" rIns="93275" bIns="46625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37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9281831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.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0F4BE8FC-13A8-9023-B564-0BC583BC40DA}"/>
              </a:ext>
            </a:extLst>
          </p:cNvPr>
          <p:cNvSpPr/>
          <p:nvPr/>
        </p:nvSpPr>
        <p:spPr>
          <a:xfrm>
            <a:off x="661075" y="1935862"/>
            <a:ext cx="10851475" cy="567664"/>
          </a:xfrm>
          <a:prstGeom prst="roundRect">
            <a:avLst>
              <a:gd name="adj" fmla="val 9723"/>
            </a:avLst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04000" rtlCol="0" anchor="ctr"/>
          <a:lstStyle/>
          <a:p>
            <a:r>
              <a:rPr lang="en-US" sz="2400" b="1" dirty="0">
                <a:solidFill>
                  <a:schemeClr val="tx1"/>
                </a:solidFill>
                <a:latin typeface="Calibri" panose="020F0502020204030204" pitchFamily="34" charset="0"/>
              </a:rPr>
              <a:t>Demonstration of Defining a Table</a:t>
            </a:r>
            <a:endParaRPr lang="en-IN" sz="2400" b="1" dirty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DC1B68FF-4CA3-447B-2363-9455B4144707}"/>
              </a:ext>
            </a:extLst>
          </p:cNvPr>
          <p:cNvSpPr txBox="1">
            <a:spLocks/>
          </p:cNvSpPr>
          <p:nvPr/>
        </p:nvSpPr>
        <p:spPr>
          <a:xfrm>
            <a:off x="661075" y="2803333"/>
            <a:ext cx="10834234" cy="227568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2">
                    <a:lumMod val="10000"/>
                  </a:schemeClr>
                </a:solidFill>
                <a:latin typeface="Nunito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+mj-lt"/>
              <a:buAutoNum type="arabicPeriod"/>
            </a:pP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Select Data: </a:t>
            </a:r>
            <a:r>
              <a:rPr lang="en-US" sz="2200" dirty="0">
                <a:latin typeface="Calibri" panose="020F0502020204030204" pitchFamily="34" charset="0"/>
              </a:rPr>
              <a:t>Highlight the data range you want to convert into a table.</a:t>
            </a:r>
          </a:p>
          <a:p>
            <a:pPr marL="457200" indent="-4572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+mj-lt"/>
              <a:buAutoNum type="arabicPeriod"/>
            </a:pP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Create a Table: </a:t>
            </a:r>
            <a:r>
              <a:rPr lang="en-US" sz="2200" dirty="0">
                <a:latin typeface="Calibri" panose="020F0502020204030204" pitchFamily="34" charset="0"/>
              </a:rPr>
              <a:t>In the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“Insert” </a:t>
            </a:r>
            <a:r>
              <a:rPr lang="en-US" sz="2200" dirty="0">
                <a:latin typeface="Calibri" panose="020F0502020204030204" pitchFamily="34" charset="0"/>
              </a:rPr>
              <a:t>tab, click on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“Table.”</a:t>
            </a:r>
          </a:p>
          <a:p>
            <a:pPr marL="457200" indent="-4572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+mj-lt"/>
              <a:buAutoNum type="arabicPeriod"/>
            </a:pP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Define the Table: </a:t>
            </a:r>
            <a:r>
              <a:rPr lang="en-US" sz="2200" dirty="0">
                <a:latin typeface="Calibri" panose="020F0502020204030204" pitchFamily="34" charset="0"/>
              </a:rPr>
              <a:t>Ensure the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“Create Table” </a:t>
            </a:r>
            <a:r>
              <a:rPr lang="en-US" sz="2200" dirty="0">
                <a:latin typeface="Calibri" panose="020F0502020204030204" pitchFamily="34" charset="0"/>
              </a:rPr>
              <a:t>dialog recognizes your data range. Check the box if your table has headers.</a:t>
            </a:r>
          </a:p>
          <a:p>
            <a:pPr marL="457200" indent="-4572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+mj-lt"/>
              <a:buAutoNum type="arabicPeriod"/>
            </a:pP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Confirm: </a:t>
            </a:r>
            <a:r>
              <a:rPr lang="en-US" sz="2200" dirty="0">
                <a:latin typeface="Calibri" panose="020F0502020204030204" pitchFamily="34" charset="0"/>
              </a:rPr>
              <a:t>Click </a:t>
            </a:r>
            <a:r>
              <a:rPr lang="en-US" sz="2200" b="1" dirty="0">
                <a:solidFill>
                  <a:schemeClr val="tx1"/>
                </a:solidFill>
                <a:latin typeface="Calibri" panose="020F0502020204030204" pitchFamily="34" charset="0"/>
              </a:rPr>
              <a:t>"OK" </a:t>
            </a:r>
            <a:r>
              <a:rPr lang="en-US" sz="2200" dirty="0">
                <a:latin typeface="Calibri" panose="020F0502020204030204" pitchFamily="34" charset="0"/>
              </a:rPr>
              <a:t>to create the table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B38B9D51-3BAB-86FC-AFE1-A5C9DBCA6CDD}"/>
              </a:ext>
            </a:extLst>
          </p:cNvPr>
          <p:cNvGrpSpPr/>
          <p:nvPr/>
        </p:nvGrpSpPr>
        <p:grpSpPr>
          <a:xfrm>
            <a:off x="776848" y="1659835"/>
            <a:ext cx="1157141" cy="1111971"/>
            <a:chOff x="1274763" y="2822576"/>
            <a:chExt cx="1911350" cy="1836738"/>
          </a:xfrm>
        </p:grpSpPr>
        <p:sp>
          <p:nvSpPr>
            <p:cNvPr id="17" name="Freeform 6">
              <a:extLst>
                <a:ext uri="{FF2B5EF4-FFF2-40B4-BE49-F238E27FC236}">
                  <a16:creationId xmlns:a16="http://schemas.microsoft.com/office/drawing/2014/main" id="{3F675941-20EE-0234-9487-21BFC2AAAD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4763" y="2855913"/>
              <a:ext cx="617538" cy="454025"/>
            </a:xfrm>
            <a:custGeom>
              <a:avLst/>
              <a:gdLst>
                <a:gd name="T0" fmla="*/ 81 w 162"/>
                <a:gd name="T1" fmla="*/ 0 h 119"/>
                <a:gd name="T2" fmla="*/ 0 w 162"/>
                <a:gd name="T3" fmla="*/ 119 h 119"/>
                <a:gd name="T4" fmla="*/ 162 w 162"/>
                <a:gd name="T5" fmla="*/ 119 h 119"/>
                <a:gd name="T6" fmla="*/ 81 w 162"/>
                <a:gd name="T7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2" h="119">
                  <a:moveTo>
                    <a:pt x="81" y="0"/>
                  </a:moveTo>
                  <a:cubicBezTo>
                    <a:pt x="34" y="18"/>
                    <a:pt x="0" y="65"/>
                    <a:pt x="0" y="119"/>
                  </a:cubicBezTo>
                  <a:cubicBezTo>
                    <a:pt x="162" y="119"/>
                    <a:pt x="162" y="119"/>
                    <a:pt x="162" y="119"/>
                  </a:cubicBezTo>
                  <a:cubicBezTo>
                    <a:pt x="162" y="65"/>
                    <a:pt x="129" y="19"/>
                    <a:pt x="81" y="0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Freeform 7">
              <a:extLst>
                <a:ext uri="{FF2B5EF4-FFF2-40B4-BE49-F238E27FC236}">
                  <a16:creationId xmlns:a16="http://schemas.microsoft.com/office/drawing/2014/main" id="{E0D46D84-C4CA-7C9F-8D9D-2149B62106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1925" y="2822576"/>
              <a:ext cx="1754188" cy="1836738"/>
            </a:xfrm>
            <a:custGeom>
              <a:avLst/>
              <a:gdLst>
                <a:gd name="T0" fmla="*/ 332 w 461"/>
                <a:gd name="T1" fmla="*/ 0 h 482"/>
                <a:gd name="T2" fmla="*/ 88 w 461"/>
                <a:gd name="T3" fmla="*/ 0 h 482"/>
                <a:gd name="T4" fmla="*/ 40 w 461"/>
                <a:gd name="T5" fmla="*/ 9 h 482"/>
                <a:gd name="T6" fmla="*/ 0 w 461"/>
                <a:gd name="T7" fmla="*/ 35 h 482"/>
                <a:gd name="T8" fmla="*/ 81 w 461"/>
                <a:gd name="T9" fmla="*/ 35 h 482"/>
                <a:gd name="T10" fmla="*/ 121 w 461"/>
                <a:gd name="T11" fmla="*/ 128 h 482"/>
                <a:gd name="T12" fmla="*/ 121 w 461"/>
                <a:gd name="T13" fmla="*/ 311 h 482"/>
                <a:gd name="T14" fmla="*/ 121 w 461"/>
                <a:gd name="T15" fmla="*/ 312 h 482"/>
                <a:gd name="T16" fmla="*/ 291 w 461"/>
                <a:gd name="T17" fmla="*/ 482 h 482"/>
                <a:gd name="T18" fmla="*/ 461 w 461"/>
                <a:gd name="T19" fmla="*/ 312 h 482"/>
                <a:gd name="T20" fmla="*/ 461 w 461"/>
                <a:gd name="T21" fmla="*/ 312 h 482"/>
                <a:gd name="T22" fmla="*/ 461 w 461"/>
                <a:gd name="T23" fmla="*/ 128 h 482"/>
                <a:gd name="T24" fmla="*/ 332 w 461"/>
                <a:gd name="T25" fmla="*/ 0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1" h="482">
                  <a:moveTo>
                    <a:pt x="332" y="0"/>
                  </a:moveTo>
                  <a:cubicBezTo>
                    <a:pt x="88" y="0"/>
                    <a:pt x="88" y="0"/>
                    <a:pt x="88" y="0"/>
                  </a:cubicBezTo>
                  <a:cubicBezTo>
                    <a:pt x="71" y="0"/>
                    <a:pt x="55" y="3"/>
                    <a:pt x="40" y="9"/>
                  </a:cubicBezTo>
                  <a:cubicBezTo>
                    <a:pt x="25" y="15"/>
                    <a:pt x="11" y="24"/>
                    <a:pt x="0" y="35"/>
                  </a:cubicBezTo>
                  <a:cubicBezTo>
                    <a:pt x="22" y="13"/>
                    <a:pt x="58" y="13"/>
                    <a:pt x="81" y="35"/>
                  </a:cubicBezTo>
                  <a:cubicBezTo>
                    <a:pt x="106" y="58"/>
                    <a:pt x="121" y="91"/>
                    <a:pt x="121" y="128"/>
                  </a:cubicBezTo>
                  <a:cubicBezTo>
                    <a:pt x="121" y="311"/>
                    <a:pt x="121" y="311"/>
                    <a:pt x="121" y="311"/>
                  </a:cubicBezTo>
                  <a:cubicBezTo>
                    <a:pt x="121" y="311"/>
                    <a:pt x="121" y="311"/>
                    <a:pt x="121" y="312"/>
                  </a:cubicBezTo>
                  <a:cubicBezTo>
                    <a:pt x="121" y="405"/>
                    <a:pt x="197" y="482"/>
                    <a:pt x="291" y="482"/>
                  </a:cubicBezTo>
                  <a:cubicBezTo>
                    <a:pt x="385" y="482"/>
                    <a:pt x="461" y="405"/>
                    <a:pt x="461" y="312"/>
                  </a:cubicBezTo>
                  <a:cubicBezTo>
                    <a:pt x="461" y="312"/>
                    <a:pt x="461" y="312"/>
                    <a:pt x="461" y="312"/>
                  </a:cubicBezTo>
                  <a:cubicBezTo>
                    <a:pt x="461" y="128"/>
                    <a:pt x="461" y="128"/>
                    <a:pt x="461" y="128"/>
                  </a:cubicBezTo>
                  <a:cubicBezTo>
                    <a:pt x="461" y="57"/>
                    <a:pt x="403" y="0"/>
                    <a:pt x="332" y="0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Oval 8">
              <a:extLst>
                <a:ext uri="{FF2B5EF4-FFF2-40B4-BE49-F238E27FC236}">
                  <a16:creationId xmlns:a16="http://schemas.microsoft.com/office/drawing/2014/main" id="{1B53C7D5-82E6-FC92-34F7-1D3A528297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8663" y="3470276"/>
              <a:ext cx="1081088" cy="107791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</p:grpSp>
      <p:sp>
        <p:nvSpPr>
          <p:cNvPr id="7" name="Shape 16043">
            <a:extLst>
              <a:ext uri="{FF2B5EF4-FFF2-40B4-BE49-F238E27FC236}">
                <a16:creationId xmlns:a16="http://schemas.microsoft.com/office/drawing/2014/main" id="{AE01EB78-FD5C-2D25-025B-60E4F5713818}"/>
              </a:ext>
            </a:extLst>
          </p:cNvPr>
          <p:cNvSpPr/>
          <p:nvPr/>
        </p:nvSpPr>
        <p:spPr>
          <a:xfrm rot="822408">
            <a:off x="1325928" y="2176322"/>
            <a:ext cx="432840" cy="449566"/>
          </a:xfrm>
          <a:custGeom>
            <a:avLst/>
            <a:gdLst/>
            <a:ahLst/>
            <a:cxnLst/>
            <a:rect l="0" t="0" r="0" b="0"/>
            <a:pathLst>
              <a:path w="2655139" h="2757741" extrusionOk="0">
                <a:moveTo>
                  <a:pt x="201146" y="933"/>
                </a:moveTo>
                <a:cubicBezTo>
                  <a:pt x="179666" y="3158"/>
                  <a:pt x="157977" y="9385"/>
                  <a:pt x="137253" y="19938"/>
                </a:cubicBezTo>
                <a:lnTo>
                  <a:pt x="95855" y="41020"/>
                </a:lnTo>
                <a:cubicBezTo>
                  <a:pt x="12964" y="83232"/>
                  <a:pt x="-23052" y="178675"/>
                  <a:pt x="15409" y="254200"/>
                </a:cubicBezTo>
                <a:lnTo>
                  <a:pt x="723045" y="1643771"/>
                </a:lnTo>
                <a:cubicBezTo>
                  <a:pt x="739130" y="1675357"/>
                  <a:pt x="765693" y="1698456"/>
                  <a:pt x="797266" y="1710922"/>
                </a:cubicBezTo>
                <a:cubicBezTo>
                  <a:pt x="797266" y="2036579"/>
                  <a:pt x="797265" y="2362235"/>
                  <a:pt x="797265" y="2687892"/>
                </a:cubicBezTo>
                <a:cubicBezTo>
                  <a:pt x="797266" y="2726468"/>
                  <a:pt x="828539" y="2757741"/>
                  <a:pt x="867116" y="2757741"/>
                </a:cubicBezTo>
                <a:cubicBezTo>
                  <a:pt x="905692" y="2757741"/>
                  <a:pt x="936966" y="2726468"/>
                  <a:pt x="936966" y="2687891"/>
                </a:cubicBezTo>
                <a:lnTo>
                  <a:pt x="936966" y="1707660"/>
                </a:lnTo>
                <a:lnTo>
                  <a:pt x="2060963" y="1409634"/>
                </a:lnTo>
                <a:lnTo>
                  <a:pt x="2523269" y="2300994"/>
                </a:lnTo>
                <a:cubicBezTo>
                  <a:pt x="2541030" y="2335239"/>
                  <a:pt x="2583189" y="2348602"/>
                  <a:pt x="2617435" y="2330840"/>
                </a:cubicBezTo>
                <a:cubicBezTo>
                  <a:pt x="2651680" y="2313079"/>
                  <a:pt x="2665042" y="2270919"/>
                  <a:pt x="2647281" y="2236675"/>
                </a:cubicBezTo>
                <a:lnTo>
                  <a:pt x="2199309" y="1372951"/>
                </a:lnTo>
                <a:lnTo>
                  <a:pt x="2249144" y="1359737"/>
                </a:lnTo>
                <a:cubicBezTo>
                  <a:pt x="2338653" y="1336004"/>
                  <a:pt x="2396305" y="1249317"/>
                  <a:pt x="2377914" y="1166115"/>
                </a:cubicBezTo>
                <a:lnTo>
                  <a:pt x="2368728" y="1124560"/>
                </a:lnTo>
                <a:cubicBezTo>
                  <a:pt x="2350338" y="1041359"/>
                  <a:pt x="2262869" y="993150"/>
                  <a:pt x="2173361" y="1016883"/>
                </a:cubicBezTo>
                <a:cubicBezTo>
                  <a:pt x="1944121" y="1051085"/>
                  <a:pt x="1082932" y="1389890"/>
                  <a:pt x="897145" y="1176751"/>
                </a:cubicBezTo>
                <a:cubicBezTo>
                  <a:pt x="691946" y="1024721"/>
                  <a:pt x="569083" y="496764"/>
                  <a:pt x="356977" y="80257"/>
                </a:cubicBezTo>
                <a:cubicBezTo>
                  <a:pt x="328131" y="23613"/>
                  <a:pt x="265586" y="-5738"/>
                  <a:pt x="201146" y="933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37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3152974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B742AC-DD0D-3522-778F-1B2D9956C8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3" y="928131"/>
            <a:ext cx="10834234" cy="1077651"/>
          </a:xfrm>
        </p:spPr>
        <p:txBody>
          <a:bodyPr>
            <a:normAutofit/>
          </a:bodyPr>
          <a:lstStyle/>
          <a:p>
            <a:pPr algn="l" rtl="0" fontAlgn="base"/>
            <a:r>
              <a:rPr lang="en-US" sz="4400" b="1" i="0" u="none" strike="noStrike" dirty="0" err="1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DoubtBusters</a:t>
            </a:r>
            <a:r>
              <a:rPr lang="en-US" sz="4400" b="1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: </a:t>
            </a:r>
            <a:r>
              <a:rPr lang="en-US" sz="3200" b="0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Go-To </a:t>
            </a:r>
            <a:r>
              <a:rPr lang="en-US" sz="3200" b="0" dirty="0">
                <a:solidFill>
                  <a:srgbClr val="161A3E"/>
                </a:solidFill>
              </a:rPr>
              <a:t>P</a:t>
            </a:r>
            <a:r>
              <a:rPr lang="en-US" sz="3200" b="0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lace for Clearing Doubts</a:t>
            </a:r>
            <a:r>
              <a:rPr lang="en-US" sz="4400" b="0" i="0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sz="6000" b="0" i="0" dirty="0">
              <a:solidFill>
                <a:srgbClr val="161A3E"/>
              </a:solidFill>
              <a:effectLst/>
              <a:latin typeface="Segoe UI" panose="020B0502040204020203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84D892-B1E5-2E50-C14F-4CF0AE9D5B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883" y="2344995"/>
            <a:ext cx="10834234" cy="4424515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 algn="l" rtl="0" fontAlgn="base">
              <a:lnSpc>
                <a:spcPct val="100000"/>
              </a:lnSpc>
              <a:buNone/>
            </a:pPr>
            <a:r>
              <a:rPr lang="en-US" sz="2000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Every Thursday, we conduct </a:t>
            </a:r>
            <a:r>
              <a:rPr lang="en-US" sz="2000" i="0" u="none" strike="noStrike" dirty="0" err="1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DoubtBusters</a:t>
            </a:r>
            <a:r>
              <a:rPr lang="en-US" sz="2000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, where we address your academic doubts and queries. </a:t>
            </a:r>
          </a:p>
          <a:p>
            <a:pPr marL="0" indent="0" fontAlgn="base">
              <a:lnSpc>
                <a:spcPct val="150000"/>
              </a:lnSpc>
              <a:buNone/>
            </a:pPr>
            <a:r>
              <a:rPr lang="en-US" sz="2000" b="1">
                <a:solidFill>
                  <a:srgbClr val="161A3E"/>
                </a:solidFill>
                <a:latin typeface="Calibri"/>
                <a:ea typeface="Calibri"/>
                <a:cs typeface="Calibri"/>
              </a:rPr>
              <a:t>Ways to Submit</a:t>
            </a:r>
            <a:r>
              <a:rPr lang="en-US" sz="2000" b="1" i="0" u="none" strike="noStrike">
                <a:solidFill>
                  <a:srgbClr val="161A3E"/>
                </a:solidFill>
                <a:effectLst/>
                <a:latin typeface="Calibri"/>
                <a:ea typeface="Calibri"/>
                <a:cs typeface="Calibri"/>
              </a:rPr>
              <a:t> Doubts/Queries:</a:t>
            </a:r>
            <a:r>
              <a:rPr lang="en-US" sz="2000" b="0" i="0" dirty="0">
                <a:solidFill>
                  <a:srgbClr val="161A3E"/>
                </a:solidFill>
                <a:effectLst/>
                <a:latin typeface="Calibri"/>
                <a:ea typeface="Calibri"/>
                <a:cs typeface="Calibri"/>
              </a:rPr>
              <a:t>​</a:t>
            </a:r>
            <a:endParaRPr lang="en-US" sz="1800" b="0" i="0" dirty="0">
              <a:solidFill>
                <a:srgbClr val="161A3E"/>
              </a:solidFill>
              <a:effectLst/>
              <a:latin typeface="Calibri"/>
              <a:ea typeface="Calibri"/>
              <a:cs typeface="Calibri"/>
            </a:endParaRPr>
          </a:p>
          <a:p>
            <a:pPr algn="l" rtl="0" fontAlgn="base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b="1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Through Your LMS Profile: </a:t>
            </a:r>
            <a:r>
              <a:rPr lang="en-US" sz="2000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You can find the </a:t>
            </a:r>
            <a:r>
              <a:rPr lang="en-US" sz="2000" b="1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Doubt Submission FORM </a:t>
            </a:r>
            <a:r>
              <a:rPr lang="en-US" sz="2000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link under the “</a:t>
            </a:r>
            <a:r>
              <a:rPr lang="en-US" sz="2000" b="1" i="1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My Account</a:t>
            </a:r>
            <a:r>
              <a:rPr lang="en-US" sz="2000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” section of your LMS account.</a:t>
            </a:r>
          </a:p>
          <a:p>
            <a:pPr algn="l" rtl="0" fontAlgn="base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b="1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Via Email Link:</a:t>
            </a:r>
            <a:r>
              <a:rPr lang="en-US" sz="2000" b="0" i="0" u="none" strike="noStrike" dirty="0">
                <a:solidFill>
                  <a:srgbClr val="161A3E"/>
                </a:solidFill>
                <a:effectLst/>
                <a:latin typeface="Calibri" panose="020F0502020204030204" pitchFamily="34" charset="0"/>
              </a:rPr>
              <a:t> Every Monday, you receive an email having </a:t>
            </a:r>
            <a:r>
              <a:rPr lang="en-US" sz="2000" b="1" dirty="0">
                <a:solidFill>
                  <a:srgbClr val="161A3E"/>
                </a:solidFill>
              </a:rPr>
              <a:t>Doubt Submission FORM </a:t>
            </a:r>
            <a:r>
              <a:rPr lang="en-US" sz="2000" dirty="0">
                <a:solidFill>
                  <a:srgbClr val="161A3E"/>
                </a:solidFill>
              </a:rPr>
              <a:t>link.</a:t>
            </a:r>
            <a:endParaRPr lang="en-US" sz="1800" i="0" dirty="0">
              <a:solidFill>
                <a:srgbClr val="161A3E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910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…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D3CE8E2-8FC9-9C43-3519-08795B55CFD2}"/>
              </a:ext>
            </a:extLst>
          </p:cNvPr>
          <p:cNvGrpSpPr/>
          <p:nvPr/>
        </p:nvGrpSpPr>
        <p:grpSpPr>
          <a:xfrm>
            <a:off x="3947038" y="1511721"/>
            <a:ext cx="7566078" cy="4444679"/>
            <a:chOff x="3533015" y="1646702"/>
            <a:chExt cx="8087709" cy="4751110"/>
          </a:xfrm>
        </p:grpSpPr>
        <p:pic>
          <p:nvPicPr>
            <p:cNvPr id="15" name="Picture 14" descr="A screenshot of a computer&#10;&#10;Description automatically generated">
              <a:extLst>
                <a:ext uri="{FF2B5EF4-FFF2-40B4-BE49-F238E27FC236}">
                  <a16:creationId xmlns:a16="http://schemas.microsoft.com/office/drawing/2014/main" id="{BB52E35B-4DB3-3922-47F3-F1F76C73EBD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533015" y="1646702"/>
              <a:ext cx="8087709" cy="475111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</p:spPr>
        </p:pic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BAD04D0-4874-048A-080F-0FA8E1C15B25}"/>
                </a:ext>
              </a:extLst>
            </p:cNvPr>
            <p:cNvSpPr/>
            <p:nvPr/>
          </p:nvSpPr>
          <p:spPr>
            <a:xfrm>
              <a:off x="3580310" y="1899167"/>
              <a:ext cx="4035972" cy="283779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ea typeface="Calibri"/>
                <a:cs typeface="Calibri"/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DC71E32-CAA4-5FAA-D7E1-C42826D26C23}"/>
              </a:ext>
            </a:extLst>
          </p:cNvPr>
          <p:cNvGrpSpPr/>
          <p:nvPr/>
        </p:nvGrpSpPr>
        <p:grpSpPr>
          <a:xfrm>
            <a:off x="678884" y="2465974"/>
            <a:ext cx="3056820" cy="2536172"/>
            <a:chOff x="346841" y="2180679"/>
            <a:chExt cx="3005961" cy="2493976"/>
          </a:xfrm>
        </p:grpSpPr>
        <p:pic>
          <p:nvPicPr>
            <p:cNvPr id="18" name="Picture 17" descr="A screenshot of a computer&#10;&#10;Description automatically generated">
              <a:extLst>
                <a:ext uri="{FF2B5EF4-FFF2-40B4-BE49-F238E27FC236}">
                  <a16:creationId xmlns:a16="http://schemas.microsoft.com/office/drawing/2014/main" id="{3CE5E3EA-FFDF-9F37-24B0-664DCFCBA3B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r="67119" b="53669"/>
            <a:stretch/>
          </p:blipFill>
          <p:spPr>
            <a:xfrm>
              <a:off x="346841" y="2180679"/>
              <a:ext cx="3005961" cy="2493976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</p:spPr>
        </p:pic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5EBE8E9F-46FC-C275-36B1-6DBACB7C04EB}"/>
                </a:ext>
              </a:extLst>
            </p:cNvPr>
            <p:cNvSpPr/>
            <p:nvPr/>
          </p:nvSpPr>
          <p:spPr>
            <a:xfrm>
              <a:off x="1508234" y="3147847"/>
              <a:ext cx="1524000" cy="1229710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ea typeface="Calibri"/>
                <a:cs typeface="Calibri"/>
              </a:endParaRPr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9211C640-5621-5850-3D46-ABAC38D478D8}"/>
              </a:ext>
            </a:extLst>
          </p:cNvPr>
          <p:cNvSpPr txBox="1"/>
          <p:nvPr/>
        </p:nvSpPr>
        <p:spPr>
          <a:xfrm>
            <a:off x="2324291" y="1695975"/>
            <a:ext cx="740980" cy="338554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2200" b="1" dirty="0">
                <a:solidFill>
                  <a:schemeClr val="bg2">
                    <a:lumMod val="10000"/>
                  </a:schemeClr>
                </a:solidFill>
                <a:latin typeface="Calibri" panose="020F0502020204030204" pitchFamily="34" charset="0"/>
                <a:ea typeface="Calibri"/>
                <a:cs typeface="Calibri"/>
              </a:rPr>
              <a:t>Tabs</a:t>
            </a:r>
            <a:endParaRPr lang="en-US" sz="2200" b="1" dirty="0">
              <a:solidFill>
                <a:schemeClr val="bg2">
                  <a:lumMod val="10000"/>
                </a:schemeClr>
              </a:solidFill>
              <a:latin typeface="Calibri" panose="020F0502020204030204" pitchFamily="34" charset="0"/>
            </a:endParaRP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1CB9D576-66CB-54D6-AB69-79028FD2E4D1}"/>
              </a:ext>
            </a:extLst>
          </p:cNvPr>
          <p:cNvCxnSpPr>
            <a:stCxn id="21" idx="3"/>
          </p:cNvCxnSpPr>
          <p:nvPr/>
        </p:nvCxnSpPr>
        <p:spPr>
          <a:xfrm>
            <a:off x="3065271" y="1865252"/>
            <a:ext cx="753196" cy="0"/>
          </a:xfrm>
          <a:prstGeom prst="straightConnector1">
            <a:avLst/>
          </a:prstGeom>
          <a:ln w="28575">
            <a:solidFill>
              <a:schemeClr val="bg2">
                <a:lumMod val="1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972976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1DBBFEC-17D0-1D96-6CDC-0E5B94EF077B}"/>
              </a:ext>
            </a:extLst>
          </p:cNvPr>
          <p:cNvSpPr/>
          <p:nvPr/>
        </p:nvSpPr>
        <p:spPr>
          <a:xfrm>
            <a:off x="0" y="2091872"/>
            <a:ext cx="12192000" cy="1765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b="1" dirty="0">
                <a:latin typeface="Calibri" panose="020F0502020204030204" pitchFamily="34" charset="0"/>
              </a:rPr>
              <a:t>Thank You</a:t>
            </a:r>
            <a:endParaRPr lang="en-IN" sz="66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83715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BA2E58-FEC9-D54D-ACC0-E7CEEF5F4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881" y="603666"/>
            <a:ext cx="2902521" cy="1496418"/>
          </a:xfrm>
        </p:spPr>
        <p:txBody>
          <a:bodyPr>
            <a:normAutofit/>
          </a:bodyPr>
          <a:lstStyle/>
          <a:p>
            <a:r>
              <a:rPr lang="en-US" sz="4400" dirty="0"/>
              <a:t>Excel Overview</a:t>
            </a:r>
          </a:p>
        </p:txBody>
      </p:sp>
      <p:pic>
        <p:nvPicPr>
          <p:cNvPr id="14" name="Picture 13" descr="A screenshot of a spreadsheet&#10;&#10;Description automatically generated">
            <a:extLst>
              <a:ext uri="{FF2B5EF4-FFF2-40B4-BE49-F238E27FC236}">
                <a16:creationId xmlns:a16="http://schemas.microsoft.com/office/drawing/2014/main" id="{C7090748-EDFB-BCB6-90DB-5F92704D08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5268" y="1859784"/>
            <a:ext cx="7057847" cy="358049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5" name="Title 3">
            <a:extLst>
              <a:ext uri="{FF2B5EF4-FFF2-40B4-BE49-F238E27FC236}">
                <a16:creationId xmlns:a16="http://schemas.microsoft.com/office/drawing/2014/main" id="{76BA2F7F-A022-8741-3A60-3CBA95B0663A}"/>
              </a:ext>
            </a:extLst>
          </p:cNvPr>
          <p:cNvSpPr txBox="1">
            <a:spLocks/>
          </p:cNvSpPr>
          <p:nvPr/>
        </p:nvSpPr>
        <p:spPr>
          <a:xfrm>
            <a:off x="678881" y="2254045"/>
            <a:ext cx="2902521" cy="4224813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kern="1200">
                <a:solidFill>
                  <a:schemeClr val="bg1"/>
                </a:solidFill>
                <a:latin typeface="Nunito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Let's make a function!</a:t>
            </a:r>
          </a:p>
          <a:p>
            <a:pPr marL="342900" indent="-3429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b="0" dirty="0">
                <a:latin typeface="Calibri" panose="020F0502020204030204" pitchFamily="34" charset="0"/>
              </a:rPr>
              <a:t>First, double click the cell A1, the one that is marked with the green rectangle in the picture.</a:t>
            </a:r>
          </a:p>
          <a:p>
            <a:pPr marL="342900" indent="-3429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b="0" dirty="0">
                <a:latin typeface="Calibri" panose="020F0502020204030204" pitchFamily="34" charset="0"/>
              </a:rPr>
              <a:t>Second, type =1+1.</a:t>
            </a:r>
          </a:p>
          <a:p>
            <a:pPr marL="342900" indent="-3429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b="0" dirty="0">
                <a:latin typeface="Calibri" panose="020F0502020204030204" pitchFamily="34" charset="0"/>
              </a:rPr>
              <a:t>Third, hit the </a:t>
            </a:r>
            <a:r>
              <a:rPr lang="en-US" sz="2400" b="0" dirty="0">
                <a:solidFill>
                  <a:schemeClr val="accent4"/>
                </a:solidFill>
                <a:latin typeface="Calibri" panose="020F0502020204030204" pitchFamily="34" charset="0"/>
              </a:rPr>
              <a:t>enter</a:t>
            </a:r>
            <a:r>
              <a:rPr lang="en-US" sz="2400" b="0" dirty="0">
                <a:latin typeface="Calibri" panose="020F0502020204030204" pitchFamily="34" charset="0"/>
              </a:rPr>
              <a:t> button</a:t>
            </a:r>
          </a:p>
        </p:txBody>
      </p:sp>
    </p:spTree>
    <p:extLst>
      <p:ext uri="{BB962C8B-B14F-4D97-AF65-F5344CB8AC3E}">
        <p14:creationId xmlns:p14="http://schemas.microsoft.com/office/powerpoint/2010/main" val="667836749"/>
      </p:ext>
    </p:extLst>
  </p:cSld>
  <p:clrMapOvr>
    <a:masterClrMapping/>
  </p:clrMapOvr>
</p:sld>
</file>

<file path=ppt/theme/theme1.xml><?xml version="1.0" encoding="utf-8"?>
<a:theme xmlns:a="http://schemas.openxmlformats.org/drawingml/2006/main" name="BIA Template">
  <a:themeElements>
    <a:clrScheme name="Custom 4">
      <a:dk1>
        <a:srgbClr val="161A3E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44546A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3923</TotalTime>
  <Words>3414</Words>
  <Application>Microsoft Office PowerPoint</Application>
  <PresentationFormat>Widescreen</PresentationFormat>
  <Paragraphs>508</Paragraphs>
  <Slides>80</Slides>
  <Notes>53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81" baseType="lpstr">
      <vt:lpstr>BIA Template</vt:lpstr>
      <vt:lpstr>PowerPoint Presentation</vt:lpstr>
      <vt:lpstr>Trainer Guidelines for Conducting Class</vt:lpstr>
      <vt:lpstr>PowerPoint Presentation</vt:lpstr>
      <vt:lpstr>Agenda</vt:lpstr>
      <vt:lpstr>Introduction to Excel Interface</vt:lpstr>
      <vt:lpstr>Microsoft Excel Overview</vt:lpstr>
      <vt:lpstr>Excel Interface</vt:lpstr>
      <vt:lpstr>Cont…</vt:lpstr>
      <vt:lpstr>Excel Overview</vt:lpstr>
      <vt:lpstr>Excel Overview</vt:lpstr>
      <vt:lpstr>Excel Syntax</vt:lpstr>
      <vt:lpstr>Cont…</vt:lpstr>
      <vt:lpstr>Excel Fill</vt:lpstr>
      <vt:lpstr>Cont.…</vt:lpstr>
      <vt:lpstr>Cont.…</vt:lpstr>
      <vt:lpstr>Cont.…</vt:lpstr>
      <vt:lpstr>Cont.…</vt:lpstr>
      <vt:lpstr>Basic Cell Operations</vt:lpstr>
      <vt:lpstr>Basic Cell Operations</vt:lpstr>
      <vt:lpstr>Excel Formulas</vt:lpstr>
      <vt:lpstr>Cont.</vt:lpstr>
      <vt:lpstr>Cont.</vt:lpstr>
      <vt:lpstr>Basic Functions (SUM, COUNT, AVERAGE, etc.)</vt:lpstr>
      <vt:lpstr>Basic Excel Functions</vt:lpstr>
      <vt:lpstr>Cont…</vt:lpstr>
      <vt:lpstr>Cont…</vt:lpstr>
      <vt:lpstr>Cont…</vt:lpstr>
      <vt:lpstr>Cont…</vt:lpstr>
      <vt:lpstr>Cont…</vt:lpstr>
      <vt:lpstr>Text Functions and Dates</vt:lpstr>
      <vt:lpstr>Text Functions</vt:lpstr>
      <vt:lpstr>Cont.</vt:lpstr>
      <vt:lpstr>Cont..</vt:lpstr>
      <vt:lpstr>Excel Formatting</vt:lpstr>
      <vt:lpstr>Cont…</vt:lpstr>
      <vt:lpstr>Cont..</vt:lpstr>
      <vt:lpstr>Cont..</vt:lpstr>
      <vt:lpstr>Cont..</vt:lpstr>
      <vt:lpstr>Cont..</vt:lpstr>
      <vt:lpstr>Dates and Times in Excel</vt:lpstr>
      <vt:lpstr>Cont…</vt:lpstr>
      <vt:lpstr>Cont…</vt:lpstr>
      <vt:lpstr>Lookup and Conditional Functions</vt:lpstr>
      <vt:lpstr>Lookup Functions</vt:lpstr>
      <vt:lpstr>Cont…</vt:lpstr>
      <vt:lpstr>Cont…</vt:lpstr>
      <vt:lpstr>Cont…</vt:lpstr>
      <vt:lpstr>Cont…</vt:lpstr>
      <vt:lpstr>Conditional Functions</vt:lpstr>
      <vt:lpstr>Cont…</vt:lpstr>
      <vt:lpstr>Cont..</vt:lpstr>
      <vt:lpstr>Cont…</vt:lpstr>
      <vt:lpstr>Cont..</vt:lpstr>
      <vt:lpstr>Data Cleaning Techniques</vt:lpstr>
      <vt:lpstr>Data Cleaning Techniques </vt:lpstr>
      <vt:lpstr>Cont…</vt:lpstr>
      <vt:lpstr>Q&amp;A and Practical Exercises</vt:lpstr>
      <vt:lpstr>Practical Exercise: Student Result</vt:lpstr>
      <vt:lpstr>Cont…</vt:lpstr>
      <vt:lpstr>Cont…</vt:lpstr>
      <vt:lpstr>Cont…</vt:lpstr>
      <vt:lpstr>Data Visualization with Conditional Formatting</vt:lpstr>
      <vt:lpstr>Conditional Formatting</vt:lpstr>
      <vt:lpstr>Cont…</vt:lpstr>
      <vt:lpstr>Cont…</vt:lpstr>
      <vt:lpstr>Cont…</vt:lpstr>
      <vt:lpstr>Cont…</vt:lpstr>
      <vt:lpstr>Sorting, Filtering, and Subtotals</vt:lpstr>
      <vt:lpstr>Sorting and Filtering in Excel</vt:lpstr>
      <vt:lpstr>Cont…</vt:lpstr>
      <vt:lpstr>Cont…</vt:lpstr>
      <vt:lpstr>Cont…</vt:lpstr>
      <vt:lpstr>Cont…</vt:lpstr>
      <vt:lpstr>Working with Ranges and Tables</vt:lpstr>
      <vt:lpstr>Subtotals with Ranges</vt:lpstr>
      <vt:lpstr>Cont…</vt:lpstr>
      <vt:lpstr>Working with Ranges and Tables</vt:lpstr>
      <vt:lpstr>Cont….</vt:lpstr>
      <vt:lpstr>DoubtBusters: Go-To Place for Clearing Doubts​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ayush Shah</dc:creator>
  <cp:lastModifiedBy>Nandini Thakur</cp:lastModifiedBy>
  <cp:revision>1739</cp:revision>
  <dcterms:created xsi:type="dcterms:W3CDTF">2020-12-23T13:36:00Z</dcterms:created>
  <dcterms:modified xsi:type="dcterms:W3CDTF">2024-09-10T07:10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B547D39C558497AB25C6414A889D07D</vt:lpwstr>
  </property>
  <property fmtid="{D5CDD505-2E9C-101B-9397-08002B2CF9AE}" pid="3" name="KSOProductBuildVer">
    <vt:lpwstr>1033-11.2.0.11306</vt:lpwstr>
  </property>
</Properties>
</file>